
<file path=[Content_Types].xml><?xml version="1.0" encoding="utf-8"?>
<Types xmlns="http://schemas.openxmlformats.org/package/2006/content-types">
  <Default Extension="vsd" ContentType="application/vnd.visio"/>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7BA9519" w14:textId="18F36728" w:rsidR="00C2422D" w:rsidRPr="002B4DEF" w:rsidRDefault="007C59DA" w:rsidP="00C2422D">
      <w:pPr>
        <w:pStyle w:val="ZA"/>
        <w:framePr w:w="10563" w:h="782" w:hRule="exact" w:wrap="notBeside" w:hAnchor="page" w:x="661" w:y="646" w:anchorLock="1"/>
        <w:pBdr>
          <w:bottom w:val="none" w:sz="0" w:space="0" w:color="auto"/>
        </w:pBdr>
        <w:jc w:val="center"/>
        <w:rPr>
          <w:noProof w:val="0"/>
        </w:rPr>
      </w:pPr>
      <w:bookmarkStart w:id="0" w:name="doctype"/>
      <w:r w:rsidRPr="002B4DEF">
        <w:rPr>
          <w:noProof w:val="0"/>
          <w:sz w:val="32"/>
          <w:szCs w:val="32"/>
        </w:rPr>
        <w:t xml:space="preserve">Draft </w:t>
      </w:r>
      <w:r w:rsidR="00C2422D" w:rsidRPr="002B4DEF">
        <w:rPr>
          <w:noProof w:val="0"/>
          <w:sz w:val="60"/>
          <w:szCs w:val="60"/>
        </w:rPr>
        <w:t>E</w:t>
      </w:r>
      <w:r w:rsidR="002F41AB" w:rsidRPr="002B4DEF">
        <w:rPr>
          <w:noProof w:val="0"/>
          <w:sz w:val="60"/>
          <w:szCs w:val="60"/>
        </w:rPr>
        <w:t>TSI EN</w:t>
      </w:r>
      <w:bookmarkEnd w:id="0"/>
      <w:r w:rsidR="00C2422D" w:rsidRPr="002B4DEF">
        <w:rPr>
          <w:noProof w:val="0"/>
          <w:sz w:val="60"/>
          <w:szCs w:val="60"/>
        </w:rPr>
        <w:t xml:space="preserve"> </w:t>
      </w:r>
      <w:bookmarkStart w:id="1" w:name="docnumber"/>
      <w:r w:rsidR="007E2DD6" w:rsidRPr="002B4DEF">
        <w:rPr>
          <w:noProof w:val="0"/>
          <w:sz w:val="60"/>
          <w:szCs w:val="60"/>
        </w:rPr>
        <w:t>303</w:t>
      </w:r>
      <w:r w:rsidR="00C2422D" w:rsidRPr="002B4DEF">
        <w:rPr>
          <w:noProof w:val="0"/>
          <w:sz w:val="60"/>
          <w:szCs w:val="60"/>
        </w:rPr>
        <w:t xml:space="preserve"> </w:t>
      </w:r>
      <w:bookmarkEnd w:id="1"/>
      <w:r w:rsidR="007E2DD6" w:rsidRPr="002B4DEF">
        <w:rPr>
          <w:noProof w:val="0"/>
          <w:sz w:val="60"/>
          <w:szCs w:val="60"/>
        </w:rPr>
        <w:t>347</w:t>
      </w:r>
      <w:r w:rsidR="00486000" w:rsidRPr="002B4DEF">
        <w:rPr>
          <w:noProof w:val="0"/>
          <w:sz w:val="60"/>
          <w:szCs w:val="60"/>
        </w:rPr>
        <w:t>-2</w:t>
      </w:r>
      <w:r w:rsidR="00C2422D" w:rsidRPr="002B4DEF">
        <w:rPr>
          <w:noProof w:val="0"/>
          <w:sz w:val="64"/>
        </w:rPr>
        <w:t xml:space="preserve"> </w:t>
      </w:r>
      <w:r w:rsidR="00C2422D" w:rsidRPr="002B4DEF">
        <w:rPr>
          <w:noProof w:val="0"/>
          <w:sz w:val="32"/>
          <w:szCs w:val="32"/>
        </w:rPr>
        <w:t>V</w:t>
      </w:r>
      <w:bookmarkStart w:id="2" w:name="docversion"/>
      <w:r w:rsidRPr="002B4DEF">
        <w:rPr>
          <w:noProof w:val="0"/>
          <w:sz w:val="32"/>
          <w:szCs w:val="32"/>
        </w:rPr>
        <w:t>0.</w:t>
      </w:r>
      <w:r w:rsidR="004D568E" w:rsidRPr="002B4DEF">
        <w:rPr>
          <w:noProof w:val="0"/>
          <w:sz w:val="32"/>
          <w:szCs w:val="32"/>
        </w:rPr>
        <w:t>2</w:t>
      </w:r>
      <w:r w:rsidRPr="002B4DEF">
        <w:rPr>
          <w:noProof w:val="0"/>
          <w:sz w:val="32"/>
          <w:szCs w:val="32"/>
        </w:rPr>
        <w:t>.</w:t>
      </w:r>
      <w:bookmarkEnd w:id="2"/>
      <w:ins w:id="3" w:author="Andrea Lorelli" w:date="2018-11-19T15:25:00Z">
        <w:r w:rsidR="00417BFC">
          <w:rPr>
            <w:noProof w:val="0"/>
            <w:sz w:val="32"/>
            <w:szCs w:val="32"/>
          </w:rPr>
          <w:t>2</w:t>
        </w:r>
      </w:ins>
      <w:del w:id="4" w:author="Andrea Lorelli" w:date="2018-11-19T15:25:00Z">
        <w:r w:rsidR="006E1403" w:rsidRPr="002B4DEF" w:rsidDel="00417BFC">
          <w:rPr>
            <w:noProof w:val="0"/>
            <w:sz w:val="32"/>
            <w:szCs w:val="32"/>
          </w:rPr>
          <w:delText>1</w:delText>
        </w:r>
      </w:del>
      <w:del w:id="5" w:author="Pool, Marcus" w:date="2018-10-08T10:21:00Z">
        <w:r w:rsidR="007052F2" w:rsidDel="004827C0">
          <w:rPr>
            <w:noProof w:val="0"/>
            <w:sz w:val="32"/>
            <w:szCs w:val="32"/>
          </w:rPr>
          <w:delText>7</w:delText>
        </w:r>
      </w:del>
      <w:ins w:id="6" w:author="Andrea Lorelli" w:date="2018-11-19T15:25:00Z">
        <w:r w:rsidR="00417BFC">
          <w:rPr>
            <w:noProof w:val="0"/>
            <w:sz w:val="32"/>
            <w:szCs w:val="32"/>
          </w:rPr>
          <w:t>0</w:t>
        </w:r>
      </w:ins>
      <w:ins w:id="7" w:author="Pool, Marcus" w:date="2018-11-13T09:09:00Z">
        <w:del w:id="8" w:author="Andrea Lorelli" w:date="2018-11-19T15:25:00Z">
          <w:r w:rsidR="00E61345" w:rsidDel="00417BFC">
            <w:rPr>
              <w:noProof w:val="0"/>
              <w:sz w:val="32"/>
              <w:szCs w:val="32"/>
            </w:rPr>
            <w:delText>9</w:delText>
          </w:r>
        </w:del>
      </w:ins>
      <w:r w:rsidR="00C2422D" w:rsidRPr="002B4DEF">
        <w:rPr>
          <w:rStyle w:val="ZGSM"/>
          <w:noProof w:val="0"/>
          <w:sz w:val="36"/>
          <w:szCs w:val="36"/>
        </w:rPr>
        <w:t xml:space="preserve"> </w:t>
      </w:r>
      <w:r w:rsidR="00C2422D" w:rsidRPr="002B4DEF">
        <w:rPr>
          <w:noProof w:val="0"/>
          <w:sz w:val="32"/>
        </w:rPr>
        <w:t>(</w:t>
      </w:r>
      <w:r w:rsidRPr="002B4DEF">
        <w:rPr>
          <w:noProof w:val="0"/>
          <w:sz w:val="32"/>
        </w:rPr>
        <w:t>20</w:t>
      </w:r>
      <w:r w:rsidR="00414A18" w:rsidRPr="002B4DEF">
        <w:rPr>
          <w:noProof w:val="0"/>
          <w:sz w:val="32"/>
        </w:rPr>
        <w:t>1</w:t>
      </w:r>
      <w:r w:rsidR="0033114F" w:rsidRPr="002B4DEF">
        <w:rPr>
          <w:noProof w:val="0"/>
          <w:sz w:val="32"/>
        </w:rPr>
        <w:t>8-</w:t>
      </w:r>
      <w:ins w:id="9" w:author="Pool, Marcus" w:date="2018-10-08T10:21:00Z">
        <w:r w:rsidR="004827C0">
          <w:rPr>
            <w:noProof w:val="0"/>
            <w:sz w:val="32"/>
          </w:rPr>
          <w:t>1</w:t>
        </w:r>
      </w:ins>
      <w:ins w:id="10" w:author="Andrea Lorelli" w:date="2018-11-19T15:24:00Z">
        <w:r w:rsidR="00417BFC">
          <w:rPr>
            <w:noProof w:val="0"/>
            <w:sz w:val="32"/>
          </w:rPr>
          <w:t>1</w:t>
        </w:r>
      </w:ins>
      <w:ins w:id="11" w:author="Pool, Marcus" w:date="2018-10-08T10:21:00Z">
        <w:del w:id="12" w:author="Andrea Lorelli" w:date="2018-11-19T15:24:00Z">
          <w:r w:rsidR="004827C0" w:rsidDel="00417BFC">
            <w:rPr>
              <w:noProof w:val="0"/>
              <w:sz w:val="32"/>
            </w:rPr>
            <w:delText>0</w:delText>
          </w:r>
        </w:del>
      </w:ins>
      <w:del w:id="13" w:author="Pool, Marcus" w:date="2018-10-08T10:21:00Z">
        <w:r w:rsidR="0033114F" w:rsidRPr="002B4DEF" w:rsidDel="004827C0">
          <w:rPr>
            <w:noProof w:val="0"/>
            <w:sz w:val="32"/>
          </w:rPr>
          <w:delText>0</w:delText>
        </w:r>
        <w:r w:rsidR="00E14D23" w:rsidDel="004827C0">
          <w:rPr>
            <w:noProof w:val="0"/>
            <w:sz w:val="32"/>
          </w:rPr>
          <w:delText>8</w:delText>
        </w:r>
      </w:del>
      <w:r w:rsidR="00C2422D" w:rsidRPr="002B4DEF">
        <w:rPr>
          <w:noProof w:val="0"/>
          <w:sz w:val="32"/>
          <w:szCs w:val="32"/>
        </w:rPr>
        <w:t>)</w:t>
      </w:r>
    </w:p>
    <w:p w14:paraId="0BF6C4A4" w14:textId="77777777" w:rsidR="0066090E" w:rsidRPr="002B4DEF" w:rsidRDefault="00681FFC" w:rsidP="00C2422D">
      <w:pPr>
        <w:pStyle w:val="ZT"/>
        <w:framePr w:w="10206" w:h="3701" w:hRule="exact" w:wrap="notBeside" w:vAnchor="page" w:hAnchor="page" w:x="880" w:y="7094" w:anchorLock="1"/>
        <w:jc w:val="center"/>
      </w:pPr>
      <w:bookmarkStart w:id="14" w:name="doctitle"/>
      <w:r w:rsidRPr="002B4DEF">
        <w:t>Meteorological Radars;</w:t>
      </w:r>
    </w:p>
    <w:p w14:paraId="14E271EA" w14:textId="77777777" w:rsidR="0066090E" w:rsidRDefault="0066090E" w:rsidP="0066090E">
      <w:pPr>
        <w:pStyle w:val="ZT"/>
        <w:framePr w:w="10206" w:h="3701" w:hRule="exact" w:wrap="notBeside" w:vAnchor="page" w:hAnchor="page" w:x="880" w:y="7094" w:anchorLock="1"/>
        <w:jc w:val="center"/>
      </w:pPr>
      <w:r w:rsidRPr="00725E1C">
        <w:t xml:space="preserve">Harmonized Standard </w:t>
      </w:r>
      <w:r>
        <w:t>for access to radio spectrum;</w:t>
      </w:r>
      <w:r w:rsidRPr="00725E1C">
        <w:t xml:space="preserve"> </w:t>
      </w:r>
    </w:p>
    <w:p w14:paraId="4E38E989" w14:textId="77777777" w:rsidR="00B1642B" w:rsidRPr="00046880" w:rsidRDefault="00B1642B" w:rsidP="00C2422D">
      <w:pPr>
        <w:pStyle w:val="ZT"/>
        <w:framePr w:w="10206" w:h="3701" w:hRule="exact" w:wrap="notBeside" w:vAnchor="page" w:hAnchor="page" w:x="880" w:y="7094" w:anchorLock="1"/>
        <w:jc w:val="center"/>
      </w:pPr>
      <w:r w:rsidRPr="00046880">
        <w:t>Part 2: C band Meteorological Radar Sensor operating in the frequency band 5</w:t>
      </w:r>
      <w:r w:rsidR="00AC54CA">
        <w:t xml:space="preserve"> </w:t>
      </w:r>
      <w:r w:rsidRPr="00046880">
        <w:t>250</w:t>
      </w:r>
      <w:r w:rsidR="007B5467">
        <w:t xml:space="preserve"> – </w:t>
      </w:r>
      <w:r w:rsidRPr="00046880">
        <w:t>5</w:t>
      </w:r>
      <w:r w:rsidR="00AC54CA">
        <w:t xml:space="preserve"> </w:t>
      </w:r>
      <w:r w:rsidRPr="00046880">
        <w:t>850 MHz</w:t>
      </w:r>
    </w:p>
    <w:bookmarkEnd w:id="14"/>
    <w:p w14:paraId="78640A34" w14:textId="77777777" w:rsidR="00C2422D" w:rsidRPr="00046880" w:rsidRDefault="00C2422D" w:rsidP="00C2422D">
      <w:pPr>
        <w:pStyle w:val="ZB"/>
        <w:framePr w:wrap="notBeside" w:hAnchor="page" w:x="901" w:y="1421"/>
        <w:rPr>
          <w:noProof w:val="0"/>
        </w:rPr>
      </w:pPr>
    </w:p>
    <w:p w14:paraId="30E85A23" w14:textId="77777777" w:rsidR="00C2422D" w:rsidRPr="00046880" w:rsidRDefault="00C2422D" w:rsidP="00C2422D"/>
    <w:p w14:paraId="5CD6C442" w14:textId="77777777" w:rsidR="00C2422D" w:rsidRPr="00046880" w:rsidRDefault="00C2422D" w:rsidP="00C2422D"/>
    <w:p w14:paraId="3634061F" w14:textId="77777777" w:rsidR="00C2422D" w:rsidRPr="00046880" w:rsidRDefault="00C2422D" w:rsidP="00C2422D"/>
    <w:p w14:paraId="04DBAD8E" w14:textId="77777777" w:rsidR="00C2422D" w:rsidRPr="00046880" w:rsidRDefault="00C2422D" w:rsidP="00C2422D"/>
    <w:p w14:paraId="7A9DCF57" w14:textId="77777777" w:rsidR="00C2422D" w:rsidRPr="00046880" w:rsidRDefault="00C2422D" w:rsidP="00C2422D"/>
    <w:p w14:paraId="132823A3" w14:textId="77777777" w:rsidR="00C2422D" w:rsidRPr="00046880" w:rsidRDefault="00C2422D" w:rsidP="00C2422D">
      <w:pPr>
        <w:pStyle w:val="ZB"/>
        <w:framePr w:wrap="notBeside" w:hAnchor="page" w:x="901" w:y="1421"/>
        <w:rPr>
          <w:noProof w:val="0"/>
        </w:rPr>
      </w:pPr>
    </w:p>
    <w:p w14:paraId="05EBCE67" w14:textId="77777777" w:rsidR="00C2422D" w:rsidRPr="00046880" w:rsidRDefault="00C2422D" w:rsidP="00C2422D">
      <w:pPr>
        <w:pStyle w:val="FP"/>
        <w:framePr w:h="1625" w:hRule="exact" w:wrap="notBeside" w:vAnchor="page" w:hAnchor="page" w:x="871" w:y="11581"/>
        <w:spacing w:after="240"/>
        <w:jc w:val="center"/>
        <w:rPr>
          <w:rFonts w:ascii="Arial" w:hAnsi="Arial" w:cs="Arial"/>
          <w:sz w:val="18"/>
          <w:szCs w:val="18"/>
        </w:rPr>
      </w:pPr>
      <w:bookmarkStart w:id="15" w:name="GSBox"/>
    </w:p>
    <w:p w14:paraId="425A0302" w14:textId="77777777" w:rsidR="00C2422D" w:rsidRPr="00046880" w:rsidRDefault="00D119D3" w:rsidP="00C2422D">
      <w:pPr>
        <w:pStyle w:val="ZB"/>
        <w:framePr w:w="6341" w:h="450" w:hRule="exact" w:wrap="notBeside" w:hAnchor="page" w:x="811" w:y="5401"/>
        <w:jc w:val="left"/>
        <w:rPr>
          <w:rFonts w:ascii="Century Gothic" w:hAnsi="Century Gothic"/>
          <w:b/>
          <w:i w:val="0"/>
          <w:caps/>
          <w:noProof w:val="0"/>
          <w:color w:val="FFFFFF"/>
          <w:sz w:val="32"/>
          <w:szCs w:val="32"/>
        </w:rPr>
      </w:pPr>
      <w:bookmarkStart w:id="16" w:name="doctypelong"/>
      <w:bookmarkEnd w:id="15"/>
      <w:r w:rsidRPr="00046880">
        <w:rPr>
          <w:rFonts w:ascii="Century Gothic" w:hAnsi="Century Gothic"/>
          <w:b/>
          <w:i w:val="0"/>
          <w:caps/>
          <w:noProof w:val="0"/>
          <w:color w:val="FFFFFF"/>
          <w:sz w:val="32"/>
          <w:szCs w:val="32"/>
        </w:rPr>
        <w:t>EUROPe</w:t>
      </w:r>
      <w:r w:rsidR="00C2422D" w:rsidRPr="00046880">
        <w:rPr>
          <w:rFonts w:ascii="Century Gothic" w:hAnsi="Century Gothic"/>
          <w:b/>
          <w:i w:val="0"/>
          <w:caps/>
          <w:noProof w:val="0"/>
          <w:color w:val="FFFFFF"/>
          <w:sz w:val="32"/>
          <w:szCs w:val="32"/>
        </w:rPr>
        <w:t>AN STANDARD</w:t>
      </w:r>
    </w:p>
    <w:bookmarkEnd w:id="16"/>
    <w:p w14:paraId="12324968" w14:textId="77777777" w:rsidR="00C2422D" w:rsidRPr="00046880" w:rsidRDefault="00C2422D" w:rsidP="00C2422D">
      <w:pPr>
        <w:rPr>
          <w:rFonts w:ascii="Arial" w:hAnsi="Arial" w:cs="Arial"/>
          <w:sz w:val="18"/>
          <w:szCs w:val="18"/>
        </w:rPr>
        <w:sectPr w:rsidR="00C2422D" w:rsidRPr="00046880" w:rsidSect="004C461F">
          <w:headerReference w:type="default" r:id="rId8"/>
          <w:footerReference w:type="default" r:id="rId9"/>
          <w:footnotePr>
            <w:numRestart w:val="eachSect"/>
          </w:footnotePr>
          <w:pgSz w:w="11907" w:h="16840" w:code="9"/>
          <w:pgMar w:top="2268" w:right="851" w:bottom="10773" w:left="851" w:header="0" w:footer="0" w:gutter="0"/>
          <w:cols w:space="720"/>
          <w:docGrid w:linePitch="272"/>
        </w:sectPr>
      </w:pPr>
    </w:p>
    <w:p w14:paraId="2E36E0EA" w14:textId="77777777" w:rsidR="00C2422D" w:rsidRPr="00046880" w:rsidRDefault="00C2422D" w:rsidP="00C2422D">
      <w:pPr>
        <w:pStyle w:val="FP"/>
        <w:framePr w:wrap="notBeside" w:vAnchor="page" w:hAnchor="page" w:x="1141" w:y="2836"/>
        <w:pBdr>
          <w:bottom w:val="single" w:sz="6" w:space="1" w:color="auto"/>
        </w:pBdr>
        <w:ind w:left="2835" w:right="2835"/>
        <w:jc w:val="center"/>
      </w:pPr>
      <w:bookmarkStart w:id="17" w:name="page2"/>
      <w:r w:rsidRPr="00046880">
        <w:lastRenderedPageBreak/>
        <w:t>Reference</w:t>
      </w:r>
    </w:p>
    <w:p w14:paraId="0A5F4B73" w14:textId="77777777" w:rsidR="00C2422D" w:rsidRPr="00046880" w:rsidRDefault="0095287B" w:rsidP="00C2422D">
      <w:pPr>
        <w:pStyle w:val="FP"/>
        <w:framePr w:wrap="notBeside" w:vAnchor="page" w:hAnchor="page" w:x="1141" w:y="2836"/>
        <w:ind w:left="2268" w:right="2268"/>
        <w:jc w:val="center"/>
        <w:rPr>
          <w:rFonts w:ascii="Arial" w:hAnsi="Arial"/>
          <w:sz w:val="18"/>
        </w:rPr>
      </w:pPr>
      <w:r w:rsidRPr="00046880">
        <w:rPr>
          <w:rFonts w:ascii="Arial" w:hAnsi="Arial"/>
          <w:sz w:val="18"/>
        </w:rPr>
        <w:t>DEN/ERM-</w:t>
      </w:r>
      <w:r w:rsidR="00510B6C" w:rsidRPr="00046880">
        <w:rPr>
          <w:rFonts w:ascii="Arial" w:hAnsi="Arial"/>
          <w:sz w:val="18"/>
        </w:rPr>
        <w:t>TGAERO</w:t>
      </w:r>
      <w:r w:rsidRPr="00046880">
        <w:rPr>
          <w:rFonts w:ascii="Arial" w:hAnsi="Arial"/>
          <w:sz w:val="18"/>
        </w:rPr>
        <w:t>-</w:t>
      </w:r>
      <w:r w:rsidR="00681FFC">
        <w:rPr>
          <w:rFonts w:ascii="Arial" w:hAnsi="Arial"/>
          <w:sz w:val="18"/>
        </w:rPr>
        <w:t>42-2</w:t>
      </w:r>
    </w:p>
    <w:p w14:paraId="04DE3779" w14:textId="77777777" w:rsidR="00C2422D" w:rsidRPr="0098120D" w:rsidRDefault="00C2422D" w:rsidP="00C2422D">
      <w:pPr>
        <w:pStyle w:val="FP"/>
        <w:framePr w:wrap="notBeside" w:vAnchor="page" w:hAnchor="page" w:x="1141" w:y="2836"/>
        <w:pBdr>
          <w:bottom w:val="single" w:sz="6" w:space="1" w:color="auto"/>
        </w:pBdr>
        <w:spacing w:before="240"/>
        <w:ind w:left="2835" w:right="2835"/>
        <w:jc w:val="center"/>
      </w:pPr>
      <w:r w:rsidRPr="0098120D">
        <w:t>Keywords</w:t>
      </w:r>
    </w:p>
    <w:p w14:paraId="5C02D560" w14:textId="77777777" w:rsidR="00C2422D" w:rsidRPr="0098120D" w:rsidRDefault="004C64B1" w:rsidP="00C2422D">
      <w:pPr>
        <w:pStyle w:val="FP"/>
        <w:framePr w:wrap="notBeside" w:vAnchor="page" w:hAnchor="page" w:x="1141" w:y="2836"/>
        <w:ind w:left="2835" w:right="2835"/>
        <w:jc w:val="center"/>
        <w:rPr>
          <w:rFonts w:ascii="Arial" w:hAnsi="Arial"/>
          <w:sz w:val="18"/>
        </w:rPr>
      </w:pPr>
      <w:r>
        <w:rPr>
          <w:rFonts w:ascii="Arial" w:hAnsi="Arial"/>
          <w:sz w:val="18"/>
        </w:rPr>
        <w:t xml:space="preserve">Harmonized standard, </w:t>
      </w:r>
      <w:r w:rsidR="0095287B" w:rsidRPr="0098120D">
        <w:rPr>
          <w:rFonts w:ascii="Arial" w:hAnsi="Arial"/>
          <w:sz w:val="18"/>
        </w:rPr>
        <w:t>Radar</w:t>
      </w:r>
      <w:r w:rsidR="00192A3F">
        <w:rPr>
          <w:rFonts w:ascii="Arial" w:hAnsi="Arial"/>
          <w:sz w:val="18"/>
        </w:rPr>
        <w:t>, Radio</w:t>
      </w:r>
    </w:p>
    <w:p w14:paraId="73C0BB75" w14:textId="64D03708" w:rsidR="00C2422D" w:rsidRPr="0098120D" w:rsidRDefault="00C2422D" w:rsidP="00E14D23"/>
    <w:p w14:paraId="43E473CF" w14:textId="77777777" w:rsidR="00C2422D" w:rsidRPr="0098120D" w:rsidRDefault="00C2422D" w:rsidP="00C2422D">
      <w:pPr>
        <w:pStyle w:val="FP"/>
        <w:framePr w:wrap="notBeside" w:vAnchor="page" w:hAnchor="page" w:x="1156" w:y="5581"/>
        <w:spacing w:after="240"/>
        <w:ind w:left="2835" w:right="2835"/>
        <w:jc w:val="center"/>
        <w:rPr>
          <w:rFonts w:ascii="Arial" w:hAnsi="Arial"/>
          <w:b/>
          <w:i/>
        </w:rPr>
      </w:pPr>
      <w:bookmarkStart w:id="18" w:name="ETSIinfo"/>
      <w:r w:rsidRPr="0098120D">
        <w:rPr>
          <w:rFonts w:ascii="Arial" w:hAnsi="Arial"/>
          <w:b/>
          <w:i/>
        </w:rPr>
        <w:t>ETSI</w:t>
      </w:r>
    </w:p>
    <w:p w14:paraId="2E3BB33A" w14:textId="77777777" w:rsidR="00C2422D" w:rsidRPr="000F0E30" w:rsidRDefault="00C2422D" w:rsidP="00C2422D">
      <w:pPr>
        <w:pStyle w:val="FP"/>
        <w:framePr w:wrap="notBeside" w:vAnchor="page" w:hAnchor="page" w:x="1156" w:y="5581"/>
        <w:pBdr>
          <w:bottom w:val="single" w:sz="6" w:space="1" w:color="auto"/>
        </w:pBdr>
        <w:ind w:left="2835" w:right="2835"/>
        <w:jc w:val="center"/>
        <w:rPr>
          <w:rFonts w:ascii="Arial" w:hAnsi="Arial"/>
          <w:sz w:val="18"/>
          <w:lang w:val="fr-FR"/>
        </w:rPr>
      </w:pPr>
      <w:r w:rsidRPr="000F0E30">
        <w:rPr>
          <w:rFonts w:ascii="Arial" w:hAnsi="Arial"/>
          <w:sz w:val="18"/>
          <w:lang w:val="fr-FR"/>
        </w:rPr>
        <w:t>650 Route des Lucioles</w:t>
      </w:r>
    </w:p>
    <w:p w14:paraId="4357888B" w14:textId="77777777" w:rsidR="00C2422D" w:rsidRPr="000F0E30" w:rsidRDefault="00C2422D" w:rsidP="00C2422D">
      <w:pPr>
        <w:pStyle w:val="FP"/>
        <w:framePr w:wrap="notBeside" w:vAnchor="page" w:hAnchor="page" w:x="1156" w:y="5581"/>
        <w:pBdr>
          <w:bottom w:val="single" w:sz="6" w:space="1" w:color="auto"/>
        </w:pBdr>
        <w:ind w:left="2835" w:right="2835"/>
        <w:jc w:val="center"/>
        <w:rPr>
          <w:lang w:val="fr-FR"/>
        </w:rPr>
      </w:pPr>
      <w:r w:rsidRPr="000F0E30">
        <w:rPr>
          <w:rFonts w:ascii="Arial" w:hAnsi="Arial"/>
          <w:sz w:val="18"/>
          <w:lang w:val="fr-FR"/>
        </w:rPr>
        <w:t>F-06921 Sophia Antipolis Cedex - FRANCE</w:t>
      </w:r>
    </w:p>
    <w:p w14:paraId="101E197C" w14:textId="77777777" w:rsidR="00C2422D" w:rsidRPr="000F0E30" w:rsidRDefault="00C2422D" w:rsidP="00C2422D">
      <w:pPr>
        <w:pStyle w:val="FP"/>
        <w:framePr w:wrap="notBeside" w:vAnchor="page" w:hAnchor="page" w:x="1156" w:y="5581"/>
        <w:ind w:left="2835" w:right="2835"/>
        <w:jc w:val="center"/>
        <w:rPr>
          <w:rFonts w:ascii="Arial" w:hAnsi="Arial"/>
          <w:sz w:val="18"/>
          <w:lang w:val="fr-FR"/>
        </w:rPr>
      </w:pPr>
    </w:p>
    <w:p w14:paraId="6DC46D7B" w14:textId="77777777" w:rsidR="00C2422D" w:rsidRPr="000F0E30" w:rsidRDefault="00C2422D" w:rsidP="00C2422D">
      <w:pPr>
        <w:pStyle w:val="FP"/>
        <w:framePr w:wrap="notBeside" w:vAnchor="page" w:hAnchor="page" w:x="1156" w:y="5581"/>
        <w:spacing w:after="20"/>
        <w:ind w:left="2835" w:right="2835"/>
        <w:jc w:val="center"/>
        <w:rPr>
          <w:rFonts w:ascii="Arial" w:hAnsi="Arial"/>
          <w:sz w:val="18"/>
          <w:lang w:val="fr-FR"/>
        </w:rPr>
      </w:pPr>
      <w:r w:rsidRPr="000F0E30">
        <w:rPr>
          <w:rFonts w:ascii="Arial" w:hAnsi="Arial"/>
          <w:sz w:val="18"/>
          <w:lang w:val="fr-FR"/>
        </w:rPr>
        <w:t>Tel</w:t>
      </w:r>
      <w:proofErr w:type="gramStart"/>
      <w:r w:rsidRPr="000F0E30">
        <w:rPr>
          <w:rFonts w:ascii="Arial" w:hAnsi="Arial"/>
          <w:sz w:val="18"/>
          <w:lang w:val="fr-FR"/>
        </w:rPr>
        <w:t>.:</w:t>
      </w:r>
      <w:proofErr w:type="gramEnd"/>
      <w:r w:rsidRPr="000F0E30">
        <w:rPr>
          <w:rFonts w:ascii="Arial" w:hAnsi="Arial"/>
          <w:sz w:val="18"/>
          <w:lang w:val="fr-FR"/>
        </w:rPr>
        <w:t xml:space="preserve"> +33 4 92 94 42 00   Fax: +33 4 93 65 47 16</w:t>
      </w:r>
    </w:p>
    <w:p w14:paraId="23A8F3CF" w14:textId="77777777" w:rsidR="00C2422D" w:rsidRPr="000F0E30" w:rsidRDefault="00C2422D" w:rsidP="00C2422D">
      <w:pPr>
        <w:pStyle w:val="FP"/>
        <w:framePr w:wrap="notBeside" w:vAnchor="page" w:hAnchor="page" w:x="1156" w:y="5581"/>
        <w:ind w:left="2835" w:right="2835"/>
        <w:jc w:val="center"/>
        <w:rPr>
          <w:rFonts w:ascii="Arial" w:hAnsi="Arial"/>
          <w:sz w:val="15"/>
          <w:lang w:val="fr-FR"/>
        </w:rPr>
      </w:pPr>
    </w:p>
    <w:p w14:paraId="239E03DF" w14:textId="77777777" w:rsidR="00C2422D" w:rsidRPr="000F0E30" w:rsidRDefault="00C2422D" w:rsidP="00C2422D">
      <w:pPr>
        <w:pStyle w:val="FP"/>
        <w:framePr w:wrap="notBeside" w:vAnchor="page" w:hAnchor="page" w:x="1156" w:y="5581"/>
        <w:ind w:left="2835" w:right="2835"/>
        <w:jc w:val="center"/>
        <w:rPr>
          <w:rFonts w:ascii="Arial" w:hAnsi="Arial"/>
          <w:sz w:val="15"/>
          <w:lang w:val="fr-FR"/>
        </w:rPr>
      </w:pPr>
      <w:r w:rsidRPr="000F0E30">
        <w:rPr>
          <w:rFonts w:ascii="Arial" w:hAnsi="Arial"/>
          <w:sz w:val="15"/>
          <w:lang w:val="fr-FR"/>
        </w:rPr>
        <w:t>Siret N° 348 623 562 00017 - NAF 742 C</w:t>
      </w:r>
    </w:p>
    <w:p w14:paraId="00075A48" w14:textId="77777777" w:rsidR="00C2422D" w:rsidRPr="0066090E" w:rsidRDefault="00C2422D" w:rsidP="00C2422D">
      <w:pPr>
        <w:pStyle w:val="FP"/>
        <w:framePr w:wrap="notBeside" w:vAnchor="page" w:hAnchor="page" w:x="1156" w:y="5581"/>
        <w:ind w:left="2835" w:right="2835"/>
        <w:jc w:val="center"/>
        <w:rPr>
          <w:rFonts w:ascii="Arial" w:hAnsi="Arial"/>
          <w:sz w:val="15"/>
          <w:lang w:val="fr-FR"/>
        </w:rPr>
      </w:pPr>
      <w:r w:rsidRPr="0066090E">
        <w:rPr>
          <w:rFonts w:ascii="Arial" w:hAnsi="Arial"/>
          <w:sz w:val="15"/>
          <w:lang w:val="fr-FR"/>
        </w:rPr>
        <w:t>Association à but non lucratif enregistrée à la</w:t>
      </w:r>
    </w:p>
    <w:p w14:paraId="351F2E96" w14:textId="77777777" w:rsidR="00C2422D" w:rsidRPr="000F0E30" w:rsidRDefault="003F02CF" w:rsidP="00C2422D">
      <w:pPr>
        <w:pStyle w:val="FP"/>
        <w:framePr w:wrap="notBeside" w:vAnchor="page" w:hAnchor="page" w:x="1156" w:y="5581"/>
        <w:ind w:left="2835" w:right="2835"/>
        <w:jc w:val="center"/>
        <w:rPr>
          <w:rFonts w:ascii="Arial" w:hAnsi="Arial"/>
          <w:sz w:val="15"/>
          <w:lang w:val="fr-FR"/>
        </w:rPr>
      </w:pPr>
      <w:r w:rsidRPr="000F0E30">
        <w:rPr>
          <w:rFonts w:ascii="Arial" w:hAnsi="Arial"/>
          <w:sz w:val="15"/>
          <w:lang w:val="fr-FR"/>
        </w:rPr>
        <w:t>Sous-préfecture</w:t>
      </w:r>
      <w:r w:rsidR="00C2422D" w:rsidRPr="000F0E30">
        <w:rPr>
          <w:rFonts w:ascii="Arial" w:hAnsi="Arial"/>
          <w:sz w:val="15"/>
          <w:lang w:val="fr-FR"/>
        </w:rPr>
        <w:t xml:space="preserve"> de Grasse (06) N° 7803/88</w:t>
      </w:r>
    </w:p>
    <w:p w14:paraId="084AED57" w14:textId="77777777" w:rsidR="00C2422D" w:rsidRPr="000F0E30" w:rsidRDefault="00C2422D" w:rsidP="00C2422D">
      <w:pPr>
        <w:pStyle w:val="FP"/>
        <w:framePr w:wrap="notBeside" w:vAnchor="page" w:hAnchor="page" w:x="1156" w:y="5581"/>
        <w:ind w:left="2835" w:right="2835"/>
        <w:jc w:val="center"/>
        <w:rPr>
          <w:rFonts w:ascii="Arial" w:hAnsi="Arial"/>
          <w:sz w:val="18"/>
          <w:lang w:val="fr-FR"/>
        </w:rPr>
      </w:pPr>
    </w:p>
    <w:bookmarkEnd w:id="18"/>
    <w:p w14:paraId="3D7FD03D" w14:textId="77777777" w:rsidR="00C2422D" w:rsidRPr="000F0E30" w:rsidRDefault="00C2422D" w:rsidP="00C2422D">
      <w:pPr>
        <w:rPr>
          <w:lang w:val="fr-FR"/>
        </w:rPr>
      </w:pPr>
    </w:p>
    <w:p w14:paraId="6B647F63" w14:textId="77777777" w:rsidR="00C2422D" w:rsidRPr="000F0E30" w:rsidRDefault="00C2422D" w:rsidP="00C2422D">
      <w:pPr>
        <w:rPr>
          <w:lang w:val="fr-FR"/>
        </w:rPr>
      </w:pPr>
    </w:p>
    <w:bookmarkEnd w:id="17"/>
    <w:p w14:paraId="0977E0E5" w14:textId="77777777" w:rsidR="00C2422D" w:rsidRPr="00046880" w:rsidRDefault="00C2422D" w:rsidP="00C2422D">
      <w:pPr>
        <w:pStyle w:val="FP"/>
        <w:framePr w:h="6890" w:hRule="exact" w:wrap="notBeside" w:vAnchor="page" w:hAnchor="page" w:x="1036" w:y="8926"/>
        <w:pBdr>
          <w:bottom w:val="single" w:sz="6" w:space="1" w:color="auto"/>
        </w:pBdr>
        <w:spacing w:after="240"/>
        <w:ind w:left="2835" w:right="2835"/>
        <w:jc w:val="center"/>
        <w:rPr>
          <w:rFonts w:ascii="Arial" w:hAnsi="Arial"/>
          <w:b/>
          <w:i/>
        </w:rPr>
      </w:pPr>
      <w:r w:rsidRPr="00046880">
        <w:rPr>
          <w:rFonts w:ascii="Arial" w:hAnsi="Arial"/>
          <w:b/>
          <w:i/>
        </w:rPr>
        <w:t>Important notice</w:t>
      </w:r>
    </w:p>
    <w:p w14:paraId="56FB6245" w14:textId="79C5C1EC" w:rsidR="00602DD2" w:rsidRPr="00046880" w:rsidRDefault="00602DD2" w:rsidP="00602DD2">
      <w:pPr>
        <w:pStyle w:val="FP"/>
        <w:framePr w:h="6890" w:hRule="exact" w:wrap="notBeside" w:vAnchor="page" w:hAnchor="page" w:x="1036" w:y="8926"/>
        <w:spacing w:after="240"/>
        <w:jc w:val="center"/>
        <w:rPr>
          <w:rFonts w:ascii="Arial" w:hAnsi="Arial" w:cs="Arial"/>
          <w:sz w:val="18"/>
        </w:rPr>
      </w:pPr>
      <w:bookmarkStart w:id="19" w:name="doccopyright"/>
      <w:r w:rsidRPr="00046880">
        <w:rPr>
          <w:rFonts w:ascii="Arial" w:hAnsi="Arial" w:cs="Arial"/>
          <w:sz w:val="18"/>
        </w:rPr>
        <w:t xml:space="preserve">The present </w:t>
      </w:r>
      <w:r w:rsidR="00235475" w:rsidRPr="00046880">
        <w:rPr>
          <w:rFonts w:ascii="Arial" w:hAnsi="Arial" w:cs="Arial"/>
          <w:sz w:val="18"/>
        </w:rPr>
        <w:t>document can be downloaded from:</w:t>
      </w:r>
      <w:r w:rsidRPr="00046880">
        <w:rPr>
          <w:rFonts w:ascii="Arial" w:hAnsi="Arial" w:cs="Arial"/>
          <w:sz w:val="18"/>
        </w:rPr>
        <w:br/>
      </w:r>
      <w:hyperlink r:id="rId10" w:history="1">
        <w:r w:rsidR="00A8634D" w:rsidRPr="00046880">
          <w:rPr>
            <w:rStyle w:val="Hyperlink"/>
            <w:rFonts w:ascii="Arial" w:hAnsi="Arial"/>
            <w:sz w:val="18"/>
          </w:rPr>
          <w:t>http://www.etsi.org/standards-search</w:t>
        </w:r>
      </w:hyperlink>
    </w:p>
    <w:p w14:paraId="04F5C9EF" w14:textId="77777777" w:rsidR="00602DD2" w:rsidRPr="00046880" w:rsidRDefault="00602DD2" w:rsidP="00602DD2">
      <w:pPr>
        <w:pStyle w:val="FP"/>
        <w:framePr w:h="6890" w:hRule="exact" w:wrap="notBeside" w:vAnchor="page" w:hAnchor="page" w:x="1036" w:y="8926"/>
        <w:spacing w:after="240"/>
        <w:jc w:val="center"/>
        <w:rPr>
          <w:rFonts w:ascii="Arial" w:hAnsi="Arial" w:cs="Arial"/>
          <w:sz w:val="18"/>
        </w:rPr>
      </w:pPr>
      <w:r w:rsidRPr="00046880">
        <w:rPr>
          <w:rFonts w:ascii="Arial" w:hAnsi="Arial" w:cs="Arial"/>
          <w:sz w:val="18"/>
        </w:rPr>
        <w:t>The present document may be made available in electronic versions and/or in print. The content of any electronic and/or print versions of the present document shall not be modified without the prior written authorization of ETSI. In case of any existing or perceived difference in contents between such versions and/or in print, the only prevailing document is the</w:t>
      </w:r>
      <w:r w:rsidRPr="00046880">
        <w:rPr>
          <w:rFonts w:ascii="Arial" w:hAnsi="Arial" w:cs="Arial"/>
          <w:color w:val="000000"/>
          <w:sz w:val="18"/>
        </w:rPr>
        <w:t xml:space="preserve"> print of the Portable Document Format (PDF) version kept on a specific network drive within </w:t>
      </w:r>
      <w:r w:rsidRPr="00046880">
        <w:rPr>
          <w:rFonts w:ascii="Arial" w:hAnsi="Arial" w:cs="Arial"/>
          <w:sz w:val="18"/>
        </w:rPr>
        <w:t>ETSI Secretariat.</w:t>
      </w:r>
    </w:p>
    <w:p w14:paraId="645099A2" w14:textId="32AD6B81" w:rsidR="00602DD2" w:rsidRPr="00046880" w:rsidRDefault="00602DD2" w:rsidP="00602DD2">
      <w:pPr>
        <w:pStyle w:val="FP"/>
        <w:framePr w:h="6890" w:hRule="exact" w:wrap="notBeside" w:vAnchor="page" w:hAnchor="page" w:x="1036" w:y="8926"/>
        <w:spacing w:after="240"/>
        <w:jc w:val="center"/>
        <w:rPr>
          <w:rFonts w:ascii="Arial" w:hAnsi="Arial" w:cs="Arial"/>
          <w:sz w:val="18"/>
        </w:rPr>
      </w:pPr>
      <w:r w:rsidRPr="00046880">
        <w:rPr>
          <w:rFonts w:ascii="Arial" w:hAnsi="Arial" w:cs="Arial"/>
          <w:sz w:val="18"/>
        </w:rPr>
        <w:t xml:space="preserve">Users of the present document should be aware that the document may be subject to revision or change of status. Information on the </w:t>
      </w:r>
      <w:proofErr w:type="gramStart"/>
      <w:r w:rsidRPr="00046880">
        <w:rPr>
          <w:rFonts w:ascii="Arial" w:hAnsi="Arial" w:cs="Arial"/>
          <w:sz w:val="18"/>
        </w:rPr>
        <w:t>current status</w:t>
      </w:r>
      <w:proofErr w:type="gramEnd"/>
      <w:r w:rsidRPr="00046880">
        <w:rPr>
          <w:rFonts w:ascii="Arial" w:hAnsi="Arial" w:cs="Arial"/>
          <w:sz w:val="18"/>
        </w:rPr>
        <w:t xml:space="preserve"> of this and other ETSI documents is available at </w:t>
      </w:r>
      <w:hyperlink r:id="rId11" w:history="1">
        <w:r w:rsidRPr="00046880">
          <w:rPr>
            <w:rStyle w:val="Hyperlink"/>
            <w:rFonts w:ascii="Arial" w:hAnsi="Arial" w:cs="Arial"/>
            <w:sz w:val="18"/>
          </w:rPr>
          <w:t>http://portal.etsi.org/tb/status/status.asp</w:t>
        </w:r>
      </w:hyperlink>
    </w:p>
    <w:p w14:paraId="0322C475" w14:textId="4201F593" w:rsidR="00602DD2" w:rsidRPr="00046880" w:rsidRDefault="00602DD2" w:rsidP="00602DD2">
      <w:pPr>
        <w:pStyle w:val="FP"/>
        <w:framePr w:h="6890" w:hRule="exact" w:wrap="notBeside" w:vAnchor="page" w:hAnchor="page" w:x="1036" w:y="8926"/>
        <w:pBdr>
          <w:bottom w:val="single" w:sz="6" w:space="1" w:color="auto"/>
        </w:pBdr>
        <w:spacing w:after="240"/>
        <w:jc w:val="center"/>
        <w:rPr>
          <w:rFonts w:ascii="Arial" w:hAnsi="Arial" w:cs="Arial"/>
          <w:sz w:val="18"/>
        </w:rPr>
      </w:pPr>
      <w:r w:rsidRPr="00046880">
        <w:rPr>
          <w:rFonts w:ascii="Arial" w:hAnsi="Arial" w:cs="Arial"/>
          <w:sz w:val="18"/>
        </w:rPr>
        <w:t>If you find errors in the present document, please send your comment to one of the following services:</w:t>
      </w:r>
      <w:r w:rsidRPr="00046880">
        <w:rPr>
          <w:rFonts w:ascii="Arial" w:hAnsi="Arial" w:cs="Arial"/>
          <w:sz w:val="18"/>
        </w:rPr>
        <w:br/>
      </w:r>
      <w:hyperlink r:id="rId12" w:history="1">
        <w:r w:rsidR="00A8634D" w:rsidRPr="00046880">
          <w:rPr>
            <w:rStyle w:val="Hyperlink"/>
            <w:rFonts w:ascii="Arial" w:hAnsi="Arial" w:cs="Arial"/>
            <w:sz w:val="18"/>
          </w:rPr>
          <w:t>https://portal.etsi.org/People/CommiteeSupportStaff.aspx</w:t>
        </w:r>
      </w:hyperlink>
    </w:p>
    <w:p w14:paraId="67D75F7E" w14:textId="77777777" w:rsidR="00602DD2" w:rsidRPr="00046880" w:rsidRDefault="00602DD2" w:rsidP="00602DD2">
      <w:pPr>
        <w:pStyle w:val="FP"/>
        <w:framePr w:h="6890" w:hRule="exact" w:wrap="notBeside" w:vAnchor="page" w:hAnchor="page" w:x="1036" w:y="8926"/>
        <w:pBdr>
          <w:bottom w:val="single" w:sz="6" w:space="1" w:color="auto"/>
        </w:pBdr>
        <w:spacing w:after="240"/>
        <w:jc w:val="center"/>
        <w:rPr>
          <w:rFonts w:ascii="Arial" w:hAnsi="Arial"/>
          <w:b/>
          <w:i/>
        </w:rPr>
      </w:pPr>
      <w:r w:rsidRPr="00046880">
        <w:rPr>
          <w:rFonts w:ascii="Arial" w:hAnsi="Arial"/>
          <w:b/>
          <w:i/>
        </w:rPr>
        <w:t>Copyright Notification</w:t>
      </w:r>
    </w:p>
    <w:p w14:paraId="4C775E4F" w14:textId="77777777" w:rsidR="00602DD2" w:rsidRPr="00046880" w:rsidRDefault="00602DD2" w:rsidP="00602DD2">
      <w:pPr>
        <w:pStyle w:val="FP"/>
        <w:framePr w:h="6890" w:hRule="exact" w:wrap="notBeside" w:vAnchor="page" w:hAnchor="page" w:x="1036" w:y="8926"/>
        <w:jc w:val="center"/>
        <w:rPr>
          <w:rFonts w:ascii="Arial" w:hAnsi="Arial" w:cs="Arial"/>
          <w:sz w:val="18"/>
        </w:rPr>
      </w:pPr>
      <w:r w:rsidRPr="00046880">
        <w:rPr>
          <w:rFonts w:ascii="Arial" w:hAnsi="Arial" w:cs="Arial"/>
          <w:sz w:val="18"/>
        </w:rPr>
        <w:t>No part may be reproduced or utilized in any form or by any means, electronic or mechanical, including photocopying and microfilm except as authorized by written permission of ETSI.</w:t>
      </w:r>
    </w:p>
    <w:p w14:paraId="1A69DF02" w14:textId="77777777" w:rsidR="00602DD2" w:rsidRPr="00046880" w:rsidRDefault="00602DD2" w:rsidP="00602DD2">
      <w:pPr>
        <w:pStyle w:val="FP"/>
        <w:framePr w:h="6890" w:hRule="exact" w:wrap="notBeside" w:vAnchor="page" w:hAnchor="page" w:x="1036" w:y="8926"/>
        <w:jc w:val="center"/>
        <w:rPr>
          <w:rFonts w:ascii="Arial" w:hAnsi="Arial" w:cs="Arial"/>
          <w:sz w:val="18"/>
        </w:rPr>
      </w:pPr>
      <w:r w:rsidRPr="00046880">
        <w:rPr>
          <w:rFonts w:ascii="Arial" w:hAnsi="Arial" w:cs="Arial"/>
          <w:sz w:val="18"/>
        </w:rPr>
        <w:t>The content of the PDF version shall not be modified without the written authorization of ETSI.</w:t>
      </w:r>
    </w:p>
    <w:p w14:paraId="6A9D0F30" w14:textId="77777777" w:rsidR="00602DD2" w:rsidRPr="00046880" w:rsidRDefault="00602DD2" w:rsidP="00602DD2">
      <w:pPr>
        <w:pStyle w:val="FP"/>
        <w:framePr w:h="6890" w:hRule="exact" w:wrap="notBeside" w:vAnchor="page" w:hAnchor="page" w:x="1036" w:y="8926"/>
        <w:jc w:val="center"/>
        <w:rPr>
          <w:rFonts w:ascii="Arial" w:hAnsi="Arial" w:cs="Arial"/>
          <w:sz w:val="18"/>
        </w:rPr>
      </w:pPr>
      <w:r w:rsidRPr="00046880">
        <w:rPr>
          <w:rFonts w:ascii="Arial" w:hAnsi="Arial" w:cs="Arial"/>
          <w:sz w:val="18"/>
        </w:rPr>
        <w:t>The copyright and the foregoing restriction extend to reproduction in all media.</w:t>
      </w:r>
    </w:p>
    <w:p w14:paraId="265C9EDF" w14:textId="77777777" w:rsidR="00602DD2" w:rsidRPr="00046880" w:rsidRDefault="00602DD2" w:rsidP="00602DD2">
      <w:pPr>
        <w:pStyle w:val="FP"/>
        <w:framePr w:h="6890" w:hRule="exact" w:wrap="notBeside" w:vAnchor="page" w:hAnchor="page" w:x="1036" w:y="8926"/>
        <w:jc w:val="center"/>
        <w:rPr>
          <w:rFonts w:ascii="Arial" w:hAnsi="Arial" w:cs="Arial"/>
          <w:sz w:val="18"/>
        </w:rPr>
      </w:pPr>
    </w:p>
    <w:p w14:paraId="4A47A335" w14:textId="77777777" w:rsidR="00C2422D" w:rsidRPr="00046880" w:rsidRDefault="00C2422D" w:rsidP="00C2422D">
      <w:pPr>
        <w:pStyle w:val="FP"/>
        <w:framePr w:h="6890" w:hRule="exact" w:wrap="notBeside" w:vAnchor="page" w:hAnchor="page" w:x="1036" w:y="8926"/>
        <w:jc w:val="center"/>
        <w:rPr>
          <w:rFonts w:ascii="Arial" w:hAnsi="Arial" w:cs="Arial"/>
          <w:sz w:val="18"/>
        </w:rPr>
      </w:pPr>
      <w:r w:rsidRPr="00046880">
        <w:rPr>
          <w:rFonts w:ascii="Arial" w:hAnsi="Arial" w:cs="Arial"/>
          <w:sz w:val="18"/>
        </w:rPr>
        <w:t xml:space="preserve">© </w:t>
      </w:r>
      <w:r w:rsidR="00192A3F">
        <w:rPr>
          <w:rFonts w:ascii="Arial" w:hAnsi="Arial" w:cs="Arial"/>
          <w:sz w:val="18"/>
        </w:rPr>
        <w:t>ETSI</w:t>
      </w:r>
      <w:r w:rsidRPr="00046880">
        <w:rPr>
          <w:rFonts w:ascii="Arial" w:hAnsi="Arial" w:cs="Arial"/>
          <w:sz w:val="18"/>
        </w:rPr>
        <w:t xml:space="preserve"> </w:t>
      </w:r>
      <w:r w:rsidR="0095287B" w:rsidRPr="00046880">
        <w:rPr>
          <w:rFonts w:ascii="Arial" w:hAnsi="Arial" w:cs="Arial"/>
          <w:sz w:val="18"/>
        </w:rPr>
        <w:t>201</w:t>
      </w:r>
      <w:bookmarkStart w:id="20" w:name="copyrightaddon"/>
      <w:bookmarkEnd w:id="20"/>
      <w:r w:rsidR="00B61128">
        <w:rPr>
          <w:rFonts w:ascii="Arial" w:hAnsi="Arial" w:cs="Arial"/>
          <w:sz w:val="18"/>
        </w:rPr>
        <w:t>8</w:t>
      </w:r>
    </w:p>
    <w:p w14:paraId="394D0C0F" w14:textId="77777777" w:rsidR="00C2422D" w:rsidRPr="00046880" w:rsidRDefault="00C2422D" w:rsidP="00C2422D">
      <w:pPr>
        <w:pStyle w:val="FP"/>
        <w:framePr w:h="6890" w:hRule="exact" w:wrap="notBeside" w:vAnchor="page" w:hAnchor="page" w:x="1036" w:y="8926"/>
        <w:jc w:val="center"/>
        <w:rPr>
          <w:rFonts w:ascii="Arial" w:hAnsi="Arial" w:cs="Arial"/>
          <w:sz w:val="18"/>
        </w:rPr>
      </w:pPr>
      <w:r w:rsidRPr="00046880">
        <w:rPr>
          <w:rFonts w:ascii="Arial" w:hAnsi="Arial" w:cs="Arial"/>
          <w:sz w:val="18"/>
        </w:rPr>
        <w:t>All rights reserved.</w:t>
      </w:r>
      <w:r w:rsidRPr="00046880">
        <w:rPr>
          <w:rFonts w:ascii="Arial" w:hAnsi="Arial" w:cs="Arial"/>
          <w:sz w:val="18"/>
        </w:rPr>
        <w:br/>
      </w:r>
    </w:p>
    <w:p w14:paraId="5BD47330" w14:textId="77777777" w:rsidR="00C2422D" w:rsidRPr="00046880" w:rsidRDefault="00C2422D" w:rsidP="00C2422D">
      <w:pPr>
        <w:framePr w:h="6890" w:hRule="exact" w:wrap="notBeside" w:vAnchor="page" w:hAnchor="page" w:x="1036" w:y="8926"/>
        <w:jc w:val="center"/>
        <w:rPr>
          <w:rFonts w:ascii="Arial" w:hAnsi="Arial" w:cs="Arial"/>
          <w:sz w:val="18"/>
          <w:szCs w:val="18"/>
        </w:rPr>
      </w:pPr>
      <w:r w:rsidRPr="00046880">
        <w:rPr>
          <w:rFonts w:ascii="Arial" w:hAnsi="Arial" w:cs="Arial"/>
          <w:b/>
          <w:bCs/>
          <w:sz w:val="18"/>
          <w:szCs w:val="18"/>
        </w:rPr>
        <w:t>DECT</w:t>
      </w:r>
      <w:r w:rsidRPr="00046880">
        <w:rPr>
          <w:rFonts w:ascii="Arial" w:hAnsi="Arial" w:cs="Arial"/>
          <w:sz w:val="18"/>
          <w:szCs w:val="18"/>
          <w:vertAlign w:val="superscript"/>
        </w:rPr>
        <w:t>TM</w:t>
      </w:r>
      <w:r w:rsidRPr="00046880">
        <w:rPr>
          <w:rFonts w:ascii="Arial" w:hAnsi="Arial" w:cs="Arial"/>
          <w:sz w:val="18"/>
          <w:szCs w:val="18"/>
        </w:rPr>
        <w:t xml:space="preserve">, </w:t>
      </w:r>
      <w:r w:rsidRPr="00046880">
        <w:rPr>
          <w:rFonts w:ascii="Arial" w:hAnsi="Arial" w:cs="Arial"/>
          <w:b/>
          <w:bCs/>
          <w:sz w:val="18"/>
          <w:szCs w:val="18"/>
        </w:rPr>
        <w:t>PLUGTESTS</w:t>
      </w:r>
      <w:r w:rsidRPr="00046880">
        <w:rPr>
          <w:rFonts w:ascii="Arial" w:hAnsi="Arial" w:cs="Arial"/>
          <w:sz w:val="18"/>
          <w:szCs w:val="18"/>
          <w:vertAlign w:val="superscript"/>
        </w:rPr>
        <w:t>TM</w:t>
      </w:r>
      <w:r w:rsidRPr="00046880">
        <w:rPr>
          <w:rFonts w:ascii="Arial" w:hAnsi="Arial" w:cs="Arial"/>
          <w:sz w:val="18"/>
          <w:szCs w:val="18"/>
        </w:rPr>
        <w:t xml:space="preserve">, </w:t>
      </w:r>
      <w:r w:rsidRPr="00046880">
        <w:rPr>
          <w:rFonts w:ascii="Arial" w:hAnsi="Arial" w:cs="Arial"/>
          <w:b/>
          <w:bCs/>
          <w:sz w:val="18"/>
          <w:szCs w:val="18"/>
        </w:rPr>
        <w:t>UMTS</w:t>
      </w:r>
      <w:r w:rsidRPr="00046880">
        <w:rPr>
          <w:rFonts w:ascii="Arial" w:hAnsi="Arial" w:cs="Arial"/>
          <w:sz w:val="18"/>
          <w:szCs w:val="18"/>
          <w:vertAlign w:val="superscript"/>
        </w:rPr>
        <w:t>TM</w:t>
      </w:r>
      <w:r w:rsidRPr="00046880">
        <w:rPr>
          <w:rFonts w:ascii="Arial" w:hAnsi="Arial" w:cs="Arial"/>
          <w:sz w:val="18"/>
          <w:szCs w:val="18"/>
        </w:rPr>
        <w:t xml:space="preserve"> and the ETSI logo are Trade Marks of ETSI registered for the benefit of its Members.</w:t>
      </w:r>
      <w:r w:rsidRPr="00046880">
        <w:rPr>
          <w:rFonts w:ascii="Arial" w:hAnsi="Arial" w:cs="Arial"/>
          <w:sz w:val="18"/>
          <w:szCs w:val="18"/>
        </w:rPr>
        <w:br/>
      </w:r>
      <w:r w:rsidRPr="00046880">
        <w:rPr>
          <w:rFonts w:ascii="Arial" w:hAnsi="Arial" w:cs="Arial"/>
          <w:b/>
          <w:bCs/>
          <w:sz w:val="18"/>
          <w:szCs w:val="18"/>
        </w:rPr>
        <w:t>3GPP</w:t>
      </w:r>
      <w:r w:rsidRPr="00046880">
        <w:rPr>
          <w:rFonts w:ascii="Arial" w:hAnsi="Arial" w:cs="Arial"/>
          <w:sz w:val="18"/>
          <w:szCs w:val="18"/>
          <w:vertAlign w:val="superscript"/>
        </w:rPr>
        <w:t xml:space="preserve">TM </w:t>
      </w:r>
      <w:r w:rsidRPr="00046880">
        <w:rPr>
          <w:rFonts w:ascii="Arial" w:hAnsi="Arial" w:cs="Arial"/>
          <w:sz w:val="18"/>
          <w:szCs w:val="18"/>
        </w:rPr>
        <w:t xml:space="preserve">and </w:t>
      </w:r>
      <w:r w:rsidRPr="00046880">
        <w:rPr>
          <w:rFonts w:ascii="Arial" w:hAnsi="Arial" w:cs="Arial"/>
          <w:b/>
          <w:bCs/>
          <w:sz w:val="18"/>
          <w:szCs w:val="18"/>
        </w:rPr>
        <w:t>LTE</w:t>
      </w:r>
      <w:r w:rsidRPr="00046880">
        <w:rPr>
          <w:rFonts w:ascii="Arial" w:hAnsi="Arial" w:cs="Arial"/>
          <w:sz w:val="18"/>
          <w:szCs w:val="18"/>
        </w:rPr>
        <w:t>™ are Trade Marks of ETSI registered for the benefit of its Members and</w:t>
      </w:r>
      <w:r w:rsidRPr="00046880">
        <w:rPr>
          <w:rFonts w:ascii="Arial" w:hAnsi="Arial" w:cs="Arial"/>
          <w:sz w:val="18"/>
          <w:szCs w:val="18"/>
        </w:rPr>
        <w:br/>
        <w:t>of the 3GPP Organizational Partners.</w:t>
      </w:r>
      <w:r w:rsidRPr="00046880">
        <w:rPr>
          <w:rFonts w:ascii="Arial" w:hAnsi="Arial" w:cs="Arial"/>
          <w:sz w:val="18"/>
          <w:szCs w:val="18"/>
        </w:rPr>
        <w:br/>
      </w:r>
      <w:r w:rsidR="00192A3F" w:rsidRPr="00B62D3C">
        <w:rPr>
          <w:rFonts w:ascii="Arial" w:hAnsi="Arial" w:cs="Arial"/>
          <w:b/>
          <w:bCs/>
          <w:sz w:val="18"/>
          <w:szCs w:val="18"/>
        </w:rPr>
        <w:t>oneM2M</w:t>
      </w:r>
      <w:r w:rsidR="00192A3F" w:rsidRPr="00B62D3C">
        <w:rPr>
          <w:rFonts w:ascii="Arial" w:hAnsi="Arial" w:cs="Arial"/>
          <w:sz w:val="18"/>
          <w:szCs w:val="18"/>
        </w:rPr>
        <w:t xml:space="preserve"> logo is protected for the benefit of its Members</w:t>
      </w:r>
      <w:r w:rsidR="00192A3F">
        <w:rPr>
          <w:rFonts w:ascii="Arial" w:hAnsi="Arial" w:cs="Arial"/>
          <w:sz w:val="18"/>
          <w:szCs w:val="18"/>
        </w:rPr>
        <w:t>.</w:t>
      </w:r>
      <w:r w:rsidR="00192A3F" w:rsidRPr="00725E1C">
        <w:rPr>
          <w:rFonts w:ascii="Arial" w:hAnsi="Arial" w:cs="Arial"/>
          <w:sz w:val="18"/>
          <w:szCs w:val="18"/>
        </w:rPr>
        <w:br/>
      </w:r>
      <w:r w:rsidRPr="00046880">
        <w:rPr>
          <w:rFonts w:ascii="Arial" w:hAnsi="Arial" w:cs="Arial"/>
          <w:b/>
          <w:bCs/>
          <w:sz w:val="18"/>
          <w:szCs w:val="18"/>
        </w:rPr>
        <w:t>GSM</w:t>
      </w:r>
      <w:r w:rsidRPr="00046880">
        <w:rPr>
          <w:rFonts w:ascii="Arial" w:hAnsi="Arial" w:cs="Arial"/>
          <w:sz w:val="18"/>
          <w:szCs w:val="18"/>
        </w:rPr>
        <w:t>® and the GSM logo are Trade Marks registered and owned by the GSM Association.</w:t>
      </w:r>
    </w:p>
    <w:bookmarkEnd w:id="19"/>
    <w:p w14:paraId="0053ED2E" w14:textId="77777777" w:rsidR="003F02CF" w:rsidRPr="00834C94" w:rsidRDefault="00CA322C" w:rsidP="00DE299C">
      <w:pPr>
        <w:rPr>
          <w:rStyle w:val="Guidance"/>
          <w:rFonts w:ascii="Times New Roman" w:hAnsi="Times New Roman" w:cs="Times New Roman"/>
          <w:i w:val="0"/>
          <w:color w:val="auto"/>
          <w:sz w:val="20"/>
          <w:szCs w:val="20"/>
          <w:lang w:eastAsia="en-US"/>
        </w:rPr>
      </w:pPr>
      <w:r w:rsidRPr="00834C94">
        <w:br w:type="page"/>
      </w:r>
      <w:bookmarkStart w:id="21" w:name="_Toc300913945"/>
      <w:bookmarkStart w:id="22" w:name="_Toc338076249"/>
      <w:bookmarkStart w:id="23" w:name="_Toc338076387"/>
      <w:bookmarkStart w:id="24" w:name="_Toc338076450"/>
      <w:bookmarkStart w:id="25" w:name="_Toc338076752"/>
      <w:bookmarkStart w:id="26" w:name="_Toc338079688"/>
      <w:bookmarkStart w:id="27" w:name="_Toc338144160"/>
      <w:bookmarkStart w:id="28" w:name="_Toc338144370"/>
      <w:bookmarkStart w:id="29" w:name="_Toc339280916"/>
      <w:bookmarkStart w:id="30" w:name="_Toc339280988"/>
      <w:bookmarkStart w:id="31" w:name="_Toc339284894"/>
    </w:p>
    <w:bookmarkEnd w:id="21"/>
    <w:bookmarkEnd w:id="22"/>
    <w:bookmarkEnd w:id="23"/>
    <w:bookmarkEnd w:id="24"/>
    <w:bookmarkEnd w:id="25"/>
    <w:bookmarkEnd w:id="26"/>
    <w:bookmarkEnd w:id="27"/>
    <w:bookmarkEnd w:id="28"/>
    <w:bookmarkEnd w:id="29"/>
    <w:bookmarkEnd w:id="30"/>
    <w:bookmarkEnd w:id="31"/>
    <w:p w14:paraId="2EBEB10A" w14:textId="77777777" w:rsidR="008C2DC9" w:rsidRPr="00046880" w:rsidRDefault="008C2DC9" w:rsidP="005F639F">
      <w:pPr>
        <w:pStyle w:val="FP"/>
        <w:jc w:val="center"/>
        <w:rPr>
          <w:rFonts w:ascii="Arial" w:hAnsi="Arial" w:cs="Arial"/>
          <w:sz w:val="18"/>
          <w:szCs w:val="18"/>
        </w:rPr>
      </w:pPr>
    </w:p>
    <w:p w14:paraId="649A905E" w14:textId="77777777" w:rsidR="008C2DC9" w:rsidRPr="00046880" w:rsidRDefault="008C2DC9" w:rsidP="005F639F">
      <w:pPr>
        <w:pStyle w:val="FP"/>
        <w:jc w:val="center"/>
        <w:rPr>
          <w:rFonts w:ascii="Arial" w:hAnsi="Arial" w:cs="Arial"/>
          <w:sz w:val="18"/>
          <w:szCs w:val="18"/>
        </w:rPr>
      </w:pPr>
    </w:p>
    <w:p w14:paraId="18A1562B" w14:textId="77777777" w:rsidR="005F639F" w:rsidRDefault="005F639F" w:rsidP="005F639F">
      <w:pPr>
        <w:pStyle w:val="FP"/>
        <w:jc w:val="center"/>
        <w:rPr>
          <w:rFonts w:ascii="Arial" w:hAnsi="Arial" w:cs="Arial"/>
          <w:sz w:val="18"/>
          <w:szCs w:val="18"/>
        </w:rPr>
      </w:pPr>
      <w:r w:rsidRPr="00046880">
        <w:rPr>
          <w:rFonts w:ascii="Arial" w:hAnsi="Arial" w:cs="Arial"/>
          <w:sz w:val="18"/>
          <w:szCs w:val="18"/>
        </w:rPr>
        <w:t xml:space="preserve">Reproduction is only permitted </w:t>
      </w:r>
      <w:proofErr w:type="gramStart"/>
      <w:r w:rsidRPr="00046880">
        <w:rPr>
          <w:rFonts w:ascii="Arial" w:hAnsi="Arial" w:cs="Arial"/>
          <w:sz w:val="18"/>
          <w:szCs w:val="18"/>
        </w:rPr>
        <w:t>for the purpose of</w:t>
      </w:r>
      <w:proofErr w:type="gramEnd"/>
      <w:r w:rsidRPr="00046880">
        <w:rPr>
          <w:rFonts w:ascii="Arial" w:hAnsi="Arial" w:cs="Arial"/>
          <w:sz w:val="18"/>
          <w:szCs w:val="18"/>
        </w:rPr>
        <w:t xml:space="preserve"> standardization work undertaken within ETSI.</w:t>
      </w:r>
      <w:r w:rsidRPr="00046880">
        <w:rPr>
          <w:rFonts w:ascii="Arial" w:hAnsi="Arial" w:cs="Arial"/>
          <w:sz w:val="18"/>
          <w:szCs w:val="18"/>
        </w:rPr>
        <w:br/>
        <w:t>The copyright and the foregoing restriction extend to reproduction in all media.</w:t>
      </w:r>
    </w:p>
    <w:p w14:paraId="0073784E" w14:textId="77777777" w:rsidR="009C01CE" w:rsidRDefault="009C01CE" w:rsidP="00DE299C"/>
    <w:p w14:paraId="68DB0327" w14:textId="77777777" w:rsidR="009C01CE" w:rsidRDefault="009C01CE" w:rsidP="00DE299C"/>
    <w:p w14:paraId="3514DF90" w14:textId="77777777" w:rsidR="009C01CE" w:rsidRDefault="009C01CE" w:rsidP="00DE299C"/>
    <w:p w14:paraId="7CD167EF" w14:textId="77777777" w:rsidR="003F02CF" w:rsidRPr="00DE299C" w:rsidRDefault="00883007" w:rsidP="00DE299C">
      <w:pPr>
        <w:pStyle w:val="Heading1"/>
        <w:numPr>
          <w:ilvl w:val="0"/>
          <w:numId w:val="0"/>
        </w:numPr>
        <w:ind w:left="432" w:hanging="432"/>
      </w:pPr>
      <w:r w:rsidRPr="00834C94">
        <w:br w:type="page"/>
      </w:r>
      <w:bookmarkStart w:id="32" w:name="_Ref467579687"/>
      <w:bookmarkStart w:id="33" w:name="_Ref467586665"/>
      <w:bookmarkStart w:id="34" w:name="_Ref467586668"/>
      <w:bookmarkStart w:id="35" w:name="_Ref467586669"/>
      <w:bookmarkStart w:id="36" w:name="_Ref467586671"/>
      <w:bookmarkStart w:id="37" w:name="_Ref467586675"/>
      <w:bookmarkStart w:id="38" w:name="_Ref467586689"/>
      <w:bookmarkStart w:id="39" w:name="_Toc529884325"/>
      <w:r w:rsidRPr="00834C94">
        <w:lastRenderedPageBreak/>
        <w:t>Contents</w:t>
      </w:r>
      <w:bookmarkEnd w:id="32"/>
      <w:bookmarkEnd w:id="33"/>
      <w:bookmarkEnd w:id="34"/>
      <w:bookmarkEnd w:id="35"/>
      <w:bookmarkEnd w:id="36"/>
      <w:bookmarkEnd w:id="37"/>
      <w:bookmarkEnd w:id="38"/>
      <w:bookmarkEnd w:id="39"/>
    </w:p>
    <w:p w14:paraId="19B6348A" w14:textId="41644039" w:rsidR="004C3910" w:rsidRPr="004C3910" w:rsidRDefault="00D36A49">
      <w:pPr>
        <w:pStyle w:val="TOC1"/>
        <w:rPr>
          <w:rFonts w:asciiTheme="minorHAnsi" w:eastAsiaTheme="minorEastAsia" w:hAnsiTheme="minorHAnsi" w:cstheme="minorBidi"/>
          <w:szCs w:val="22"/>
          <w:lang w:eastAsia="de-DE"/>
        </w:rPr>
      </w:pPr>
      <w:r w:rsidRPr="00046880">
        <w:rPr>
          <w:noProof w:val="0"/>
        </w:rPr>
        <w:fldChar w:fldCharType="begin"/>
      </w:r>
      <w:r w:rsidR="00CF7B0C" w:rsidRPr="00046880">
        <w:rPr>
          <w:noProof w:val="0"/>
        </w:rPr>
        <w:instrText xml:space="preserve"> TOC \o \w "1-9"</w:instrText>
      </w:r>
      <w:r w:rsidRPr="00046880">
        <w:rPr>
          <w:noProof w:val="0"/>
        </w:rPr>
        <w:fldChar w:fldCharType="separate"/>
      </w:r>
      <w:r w:rsidR="004C3910">
        <w:t>Contents</w:t>
      </w:r>
      <w:r w:rsidR="004C3910">
        <w:tab/>
      </w:r>
      <w:r w:rsidR="004C3910">
        <w:fldChar w:fldCharType="begin"/>
      </w:r>
      <w:r w:rsidR="004C3910">
        <w:instrText xml:space="preserve"> PAGEREF _Toc529884325 \h </w:instrText>
      </w:r>
      <w:r w:rsidR="004C3910">
        <w:fldChar w:fldCharType="separate"/>
      </w:r>
      <w:r w:rsidR="004C3910">
        <w:t>4</w:t>
      </w:r>
      <w:r w:rsidR="004C3910">
        <w:fldChar w:fldCharType="end"/>
      </w:r>
    </w:p>
    <w:p w14:paraId="7E0A3F2A" w14:textId="13EB9625" w:rsidR="004C3910" w:rsidRPr="004C3910" w:rsidRDefault="004C3910">
      <w:pPr>
        <w:pStyle w:val="TOC1"/>
        <w:rPr>
          <w:rFonts w:asciiTheme="minorHAnsi" w:eastAsiaTheme="minorEastAsia" w:hAnsiTheme="minorHAnsi" w:cstheme="minorBidi"/>
          <w:szCs w:val="22"/>
          <w:lang w:eastAsia="de-DE"/>
        </w:rPr>
      </w:pPr>
      <w:r>
        <w:t>Intellectual Property Rights</w:t>
      </w:r>
      <w:r>
        <w:tab/>
      </w:r>
      <w:r>
        <w:fldChar w:fldCharType="begin"/>
      </w:r>
      <w:r>
        <w:instrText xml:space="preserve"> PAGEREF _Toc529884326 \h </w:instrText>
      </w:r>
      <w:r>
        <w:fldChar w:fldCharType="separate"/>
      </w:r>
      <w:r>
        <w:t>6</w:t>
      </w:r>
      <w:r>
        <w:fldChar w:fldCharType="end"/>
      </w:r>
    </w:p>
    <w:p w14:paraId="6A2619F7" w14:textId="5258AC0D" w:rsidR="004C3910" w:rsidRPr="004C3910" w:rsidRDefault="004C3910">
      <w:pPr>
        <w:pStyle w:val="TOC1"/>
        <w:rPr>
          <w:rFonts w:asciiTheme="minorHAnsi" w:eastAsiaTheme="minorEastAsia" w:hAnsiTheme="minorHAnsi" w:cstheme="minorBidi"/>
          <w:szCs w:val="22"/>
          <w:lang w:eastAsia="de-DE"/>
        </w:rPr>
      </w:pPr>
      <w:r>
        <w:t>Foreword</w:t>
      </w:r>
      <w:r>
        <w:tab/>
      </w:r>
      <w:r>
        <w:fldChar w:fldCharType="begin"/>
      </w:r>
      <w:r>
        <w:instrText xml:space="preserve"> PAGEREF _Toc529884327 \h </w:instrText>
      </w:r>
      <w:r>
        <w:fldChar w:fldCharType="separate"/>
      </w:r>
      <w:r>
        <w:t>6</w:t>
      </w:r>
      <w:r>
        <w:fldChar w:fldCharType="end"/>
      </w:r>
    </w:p>
    <w:p w14:paraId="52BF09F2" w14:textId="3221C342" w:rsidR="004C3910" w:rsidRPr="004C3910" w:rsidRDefault="004C3910">
      <w:pPr>
        <w:pStyle w:val="TOC1"/>
        <w:rPr>
          <w:rFonts w:asciiTheme="minorHAnsi" w:eastAsiaTheme="minorEastAsia" w:hAnsiTheme="minorHAnsi" w:cstheme="minorBidi"/>
          <w:szCs w:val="22"/>
          <w:lang w:eastAsia="de-DE"/>
        </w:rPr>
      </w:pPr>
      <w:r>
        <w:t>Modal verbs terminology</w:t>
      </w:r>
      <w:r>
        <w:tab/>
      </w:r>
      <w:r>
        <w:fldChar w:fldCharType="begin"/>
      </w:r>
      <w:r>
        <w:instrText xml:space="preserve"> PAGEREF _Toc529884328 \h </w:instrText>
      </w:r>
      <w:r>
        <w:fldChar w:fldCharType="separate"/>
      </w:r>
      <w:r>
        <w:t>7</w:t>
      </w:r>
      <w:r>
        <w:fldChar w:fldCharType="end"/>
      </w:r>
    </w:p>
    <w:p w14:paraId="05ED745D" w14:textId="5609A77D" w:rsidR="004C3910" w:rsidRPr="004C3910" w:rsidRDefault="004C3910">
      <w:pPr>
        <w:pStyle w:val="TOC1"/>
        <w:rPr>
          <w:rFonts w:asciiTheme="minorHAnsi" w:eastAsiaTheme="minorEastAsia" w:hAnsiTheme="minorHAnsi" w:cstheme="minorBidi"/>
          <w:szCs w:val="22"/>
          <w:lang w:eastAsia="de-DE"/>
        </w:rPr>
      </w:pPr>
      <w:r>
        <w:t>1</w:t>
      </w:r>
      <w:r>
        <w:tab/>
        <w:t>Scope</w:t>
      </w:r>
      <w:r>
        <w:tab/>
      </w:r>
      <w:r>
        <w:fldChar w:fldCharType="begin"/>
      </w:r>
      <w:r>
        <w:instrText xml:space="preserve"> PAGEREF _Toc529884329 \h </w:instrText>
      </w:r>
      <w:r>
        <w:fldChar w:fldCharType="separate"/>
      </w:r>
      <w:r>
        <w:t>8</w:t>
      </w:r>
      <w:r>
        <w:fldChar w:fldCharType="end"/>
      </w:r>
    </w:p>
    <w:p w14:paraId="0195D966" w14:textId="74F9EDA7" w:rsidR="004C3910" w:rsidRPr="004C3910" w:rsidRDefault="004C3910">
      <w:pPr>
        <w:pStyle w:val="TOC1"/>
        <w:rPr>
          <w:rFonts w:asciiTheme="minorHAnsi" w:eastAsiaTheme="minorEastAsia" w:hAnsiTheme="minorHAnsi" w:cstheme="minorBidi"/>
          <w:szCs w:val="22"/>
          <w:lang w:eastAsia="de-DE"/>
        </w:rPr>
      </w:pPr>
      <w:r>
        <w:t>2</w:t>
      </w:r>
      <w:r>
        <w:tab/>
        <w:t>References</w:t>
      </w:r>
      <w:r>
        <w:tab/>
      </w:r>
      <w:r>
        <w:fldChar w:fldCharType="begin"/>
      </w:r>
      <w:r>
        <w:instrText xml:space="preserve"> PAGEREF _Toc529884330 \h </w:instrText>
      </w:r>
      <w:r>
        <w:fldChar w:fldCharType="separate"/>
      </w:r>
      <w:r>
        <w:t>9</w:t>
      </w:r>
      <w:r>
        <w:fldChar w:fldCharType="end"/>
      </w:r>
    </w:p>
    <w:p w14:paraId="6CC1C7B6" w14:textId="7097CB56" w:rsidR="004C3910" w:rsidRPr="004C3910" w:rsidRDefault="004C3910">
      <w:pPr>
        <w:pStyle w:val="TOC2"/>
        <w:rPr>
          <w:rFonts w:asciiTheme="minorHAnsi" w:eastAsiaTheme="minorEastAsia" w:hAnsiTheme="minorHAnsi" w:cstheme="minorBidi"/>
          <w:sz w:val="22"/>
          <w:szCs w:val="22"/>
          <w:lang w:eastAsia="de-DE"/>
        </w:rPr>
      </w:pPr>
      <w:r>
        <w:t>2.1</w:t>
      </w:r>
      <w:r>
        <w:tab/>
        <w:t>Normative references</w:t>
      </w:r>
      <w:r>
        <w:tab/>
      </w:r>
      <w:r>
        <w:fldChar w:fldCharType="begin"/>
      </w:r>
      <w:r>
        <w:instrText xml:space="preserve"> PAGEREF _Toc529884331 \h </w:instrText>
      </w:r>
      <w:r>
        <w:fldChar w:fldCharType="separate"/>
      </w:r>
      <w:r>
        <w:t>9</w:t>
      </w:r>
      <w:r>
        <w:fldChar w:fldCharType="end"/>
      </w:r>
    </w:p>
    <w:p w14:paraId="61179105" w14:textId="022308B7" w:rsidR="004C3910" w:rsidRPr="004C3910" w:rsidRDefault="004C3910">
      <w:pPr>
        <w:pStyle w:val="TOC2"/>
        <w:rPr>
          <w:rFonts w:asciiTheme="minorHAnsi" w:eastAsiaTheme="minorEastAsia" w:hAnsiTheme="minorHAnsi" w:cstheme="minorBidi"/>
          <w:sz w:val="22"/>
          <w:szCs w:val="22"/>
          <w:lang w:eastAsia="de-DE"/>
        </w:rPr>
      </w:pPr>
      <w:r>
        <w:t>2.2</w:t>
      </w:r>
      <w:r>
        <w:tab/>
        <w:t>Informative references</w:t>
      </w:r>
      <w:r>
        <w:tab/>
      </w:r>
      <w:r>
        <w:fldChar w:fldCharType="begin"/>
      </w:r>
      <w:r>
        <w:instrText xml:space="preserve"> PAGEREF _Toc529884332 \h </w:instrText>
      </w:r>
      <w:r>
        <w:fldChar w:fldCharType="separate"/>
      </w:r>
      <w:r>
        <w:t>9</w:t>
      </w:r>
      <w:r>
        <w:fldChar w:fldCharType="end"/>
      </w:r>
    </w:p>
    <w:p w14:paraId="60235497" w14:textId="618FBF8E" w:rsidR="004C3910" w:rsidRPr="004C3910" w:rsidRDefault="004C3910">
      <w:pPr>
        <w:pStyle w:val="TOC1"/>
        <w:rPr>
          <w:rFonts w:asciiTheme="minorHAnsi" w:eastAsiaTheme="minorEastAsia" w:hAnsiTheme="minorHAnsi" w:cstheme="minorBidi"/>
          <w:szCs w:val="22"/>
          <w:lang w:eastAsia="de-DE"/>
        </w:rPr>
      </w:pPr>
      <w:r>
        <w:t>3</w:t>
      </w:r>
      <w:r>
        <w:tab/>
        <w:t>Definitions, symbols and abbreviations</w:t>
      </w:r>
      <w:r>
        <w:tab/>
      </w:r>
      <w:r>
        <w:fldChar w:fldCharType="begin"/>
      </w:r>
      <w:r>
        <w:instrText xml:space="preserve"> PAGEREF _Toc529884333 \h </w:instrText>
      </w:r>
      <w:r>
        <w:fldChar w:fldCharType="separate"/>
      </w:r>
      <w:r>
        <w:t>10</w:t>
      </w:r>
      <w:r>
        <w:fldChar w:fldCharType="end"/>
      </w:r>
    </w:p>
    <w:p w14:paraId="467114A6" w14:textId="7D45BE37" w:rsidR="004C3910" w:rsidRPr="004C3910" w:rsidRDefault="004C3910">
      <w:pPr>
        <w:pStyle w:val="TOC2"/>
        <w:rPr>
          <w:rFonts w:asciiTheme="minorHAnsi" w:eastAsiaTheme="minorEastAsia" w:hAnsiTheme="minorHAnsi" w:cstheme="minorBidi"/>
          <w:sz w:val="22"/>
          <w:szCs w:val="22"/>
          <w:lang w:eastAsia="de-DE"/>
        </w:rPr>
      </w:pPr>
      <w:r>
        <w:t>3.1</w:t>
      </w:r>
      <w:r>
        <w:tab/>
        <w:t>Definitions</w:t>
      </w:r>
      <w:r>
        <w:tab/>
      </w:r>
      <w:r>
        <w:fldChar w:fldCharType="begin"/>
      </w:r>
      <w:r>
        <w:instrText xml:space="preserve"> PAGEREF _Toc529884334 \h </w:instrText>
      </w:r>
      <w:r>
        <w:fldChar w:fldCharType="separate"/>
      </w:r>
      <w:r>
        <w:t>10</w:t>
      </w:r>
      <w:r>
        <w:fldChar w:fldCharType="end"/>
      </w:r>
    </w:p>
    <w:p w14:paraId="7B31FE71" w14:textId="78400D8B" w:rsidR="004C3910" w:rsidRPr="004C3910" w:rsidRDefault="004C3910">
      <w:pPr>
        <w:pStyle w:val="TOC2"/>
        <w:rPr>
          <w:rFonts w:asciiTheme="minorHAnsi" w:eastAsiaTheme="minorEastAsia" w:hAnsiTheme="minorHAnsi" w:cstheme="minorBidi"/>
          <w:sz w:val="22"/>
          <w:szCs w:val="22"/>
          <w:lang w:eastAsia="de-DE"/>
        </w:rPr>
      </w:pPr>
      <w:r>
        <w:t>3.2</w:t>
      </w:r>
      <w:r>
        <w:tab/>
        <w:t>Symbols</w:t>
      </w:r>
      <w:r>
        <w:tab/>
      </w:r>
      <w:r>
        <w:fldChar w:fldCharType="begin"/>
      </w:r>
      <w:r>
        <w:instrText xml:space="preserve"> PAGEREF _Toc529884335 \h </w:instrText>
      </w:r>
      <w:r>
        <w:fldChar w:fldCharType="separate"/>
      </w:r>
      <w:r>
        <w:t>11</w:t>
      </w:r>
      <w:r>
        <w:fldChar w:fldCharType="end"/>
      </w:r>
    </w:p>
    <w:p w14:paraId="47FB2299" w14:textId="7FD5F775" w:rsidR="004C3910" w:rsidRPr="004C3910" w:rsidRDefault="004C3910">
      <w:pPr>
        <w:pStyle w:val="TOC2"/>
        <w:rPr>
          <w:rFonts w:asciiTheme="minorHAnsi" w:eastAsiaTheme="minorEastAsia" w:hAnsiTheme="minorHAnsi" w:cstheme="minorBidi"/>
          <w:sz w:val="22"/>
          <w:szCs w:val="22"/>
          <w:lang w:eastAsia="de-DE"/>
        </w:rPr>
      </w:pPr>
      <w:r>
        <w:t>3.3</w:t>
      </w:r>
      <w:r>
        <w:tab/>
        <w:t>Abbreviations</w:t>
      </w:r>
      <w:r>
        <w:tab/>
      </w:r>
      <w:r>
        <w:fldChar w:fldCharType="begin"/>
      </w:r>
      <w:r>
        <w:instrText xml:space="preserve"> PAGEREF _Toc529884336 \h </w:instrText>
      </w:r>
      <w:r>
        <w:fldChar w:fldCharType="separate"/>
      </w:r>
      <w:r>
        <w:t>11</w:t>
      </w:r>
      <w:r>
        <w:fldChar w:fldCharType="end"/>
      </w:r>
    </w:p>
    <w:p w14:paraId="086B10A4" w14:textId="325F1D52" w:rsidR="004C3910" w:rsidRPr="004C3910" w:rsidRDefault="004C3910">
      <w:pPr>
        <w:pStyle w:val="TOC1"/>
        <w:rPr>
          <w:rFonts w:asciiTheme="minorHAnsi" w:eastAsiaTheme="minorEastAsia" w:hAnsiTheme="minorHAnsi" w:cstheme="minorBidi"/>
          <w:szCs w:val="22"/>
          <w:lang w:eastAsia="de-DE"/>
        </w:rPr>
      </w:pPr>
      <w:r>
        <w:t>4</w:t>
      </w:r>
      <w:r>
        <w:tab/>
        <w:t>Technical requirements specifications</w:t>
      </w:r>
      <w:r>
        <w:tab/>
      </w:r>
      <w:r>
        <w:fldChar w:fldCharType="begin"/>
      </w:r>
      <w:r>
        <w:instrText xml:space="preserve"> PAGEREF _Toc529884337 \h </w:instrText>
      </w:r>
      <w:r>
        <w:fldChar w:fldCharType="separate"/>
      </w:r>
      <w:r>
        <w:t>13</w:t>
      </w:r>
      <w:r>
        <w:fldChar w:fldCharType="end"/>
      </w:r>
    </w:p>
    <w:p w14:paraId="0E6A1AE1" w14:textId="02962796" w:rsidR="004C3910" w:rsidRPr="004C3910" w:rsidRDefault="004C3910">
      <w:pPr>
        <w:pStyle w:val="TOC2"/>
        <w:rPr>
          <w:rFonts w:asciiTheme="minorHAnsi" w:eastAsiaTheme="minorEastAsia" w:hAnsiTheme="minorHAnsi" w:cstheme="minorBidi"/>
          <w:sz w:val="22"/>
          <w:szCs w:val="22"/>
          <w:lang w:eastAsia="de-DE"/>
        </w:rPr>
      </w:pPr>
      <w:r>
        <w:t>4.1</w:t>
      </w:r>
      <w:r>
        <w:tab/>
        <w:t>Environmental profile</w:t>
      </w:r>
      <w:r>
        <w:tab/>
      </w:r>
      <w:r>
        <w:fldChar w:fldCharType="begin"/>
      </w:r>
      <w:r>
        <w:instrText xml:space="preserve"> PAGEREF _Toc529884338 \h </w:instrText>
      </w:r>
      <w:r>
        <w:fldChar w:fldCharType="separate"/>
      </w:r>
      <w:r>
        <w:t>13</w:t>
      </w:r>
      <w:r>
        <w:fldChar w:fldCharType="end"/>
      </w:r>
    </w:p>
    <w:p w14:paraId="1795DF2A" w14:textId="47E49A1C" w:rsidR="004C3910" w:rsidRPr="004C3910" w:rsidRDefault="004C3910">
      <w:pPr>
        <w:pStyle w:val="TOC2"/>
        <w:rPr>
          <w:rFonts w:asciiTheme="minorHAnsi" w:eastAsiaTheme="minorEastAsia" w:hAnsiTheme="minorHAnsi" w:cstheme="minorBidi"/>
          <w:sz w:val="22"/>
          <w:szCs w:val="22"/>
          <w:lang w:eastAsia="de-DE"/>
        </w:rPr>
      </w:pPr>
      <w:r>
        <w:t>4.2</w:t>
      </w:r>
      <w:r>
        <w:tab/>
        <w:t>Conformance requirements</w:t>
      </w:r>
      <w:r>
        <w:tab/>
      </w:r>
      <w:r>
        <w:fldChar w:fldCharType="begin"/>
      </w:r>
      <w:r>
        <w:instrText xml:space="preserve"> PAGEREF _Toc529884339 \h </w:instrText>
      </w:r>
      <w:r>
        <w:fldChar w:fldCharType="separate"/>
      </w:r>
      <w:r>
        <w:t>13</w:t>
      </w:r>
      <w:r>
        <w:fldChar w:fldCharType="end"/>
      </w:r>
    </w:p>
    <w:p w14:paraId="6B9F154A" w14:textId="665CE3FC" w:rsidR="004C3910" w:rsidRPr="004C3910" w:rsidRDefault="004C3910">
      <w:pPr>
        <w:pStyle w:val="TOC3"/>
        <w:rPr>
          <w:rFonts w:asciiTheme="minorHAnsi" w:eastAsiaTheme="minorEastAsia" w:hAnsiTheme="minorHAnsi" w:cstheme="minorBidi"/>
          <w:sz w:val="22"/>
          <w:szCs w:val="22"/>
          <w:lang w:eastAsia="de-DE"/>
        </w:rPr>
      </w:pPr>
      <w:r>
        <w:t>4.2.1</w:t>
      </w:r>
      <w:r>
        <w:tab/>
        <w:t>Transmitter requirements</w:t>
      </w:r>
      <w:r>
        <w:tab/>
      </w:r>
      <w:r>
        <w:fldChar w:fldCharType="begin"/>
      </w:r>
      <w:r>
        <w:instrText xml:space="preserve"> PAGEREF _Toc529884340 \h </w:instrText>
      </w:r>
      <w:r>
        <w:fldChar w:fldCharType="separate"/>
      </w:r>
      <w:r>
        <w:t>13</w:t>
      </w:r>
      <w:r>
        <w:fldChar w:fldCharType="end"/>
      </w:r>
    </w:p>
    <w:p w14:paraId="51009937" w14:textId="5AF54F66" w:rsidR="004C3910" w:rsidRPr="004C3910" w:rsidRDefault="004C3910">
      <w:pPr>
        <w:pStyle w:val="TOC4"/>
        <w:rPr>
          <w:rFonts w:asciiTheme="minorHAnsi" w:eastAsiaTheme="minorEastAsia" w:hAnsiTheme="minorHAnsi" w:cstheme="minorBidi"/>
          <w:sz w:val="22"/>
          <w:szCs w:val="22"/>
          <w:lang w:eastAsia="de-DE"/>
        </w:rPr>
      </w:pPr>
      <w:r>
        <w:t>4.2.1.1</w:t>
      </w:r>
      <w:r>
        <w:tab/>
        <w:t>Frequency Tolerance</w:t>
      </w:r>
      <w:r>
        <w:tab/>
      </w:r>
      <w:r>
        <w:fldChar w:fldCharType="begin"/>
      </w:r>
      <w:r>
        <w:instrText xml:space="preserve"> PAGEREF _Toc529884341 \h </w:instrText>
      </w:r>
      <w:r>
        <w:fldChar w:fldCharType="separate"/>
      </w:r>
      <w:r>
        <w:t>13</w:t>
      </w:r>
      <w:r>
        <w:fldChar w:fldCharType="end"/>
      </w:r>
    </w:p>
    <w:p w14:paraId="1F02AB06" w14:textId="63C96A8B" w:rsidR="004C3910" w:rsidRPr="004C3910" w:rsidRDefault="004C3910">
      <w:pPr>
        <w:pStyle w:val="TOC5"/>
        <w:rPr>
          <w:rFonts w:asciiTheme="minorHAnsi" w:eastAsiaTheme="minorEastAsia" w:hAnsiTheme="minorHAnsi" w:cstheme="minorBidi"/>
          <w:sz w:val="22"/>
          <w:szCs w:val="22"/>
          <w:lang w:eastAsia="de-DE"/>
        </w:rPr>
      </w:pPr>
      <w:r>
        <w:t>4.2.1.1.1</w:t>
      </w:r>
      <w:r>
        <w:tab/>
        <w:t>Definition</w:t>
      </w:r>
      <w:r>
        <w:tab/>
      </w:r>
      <w:r>
        <w:fldChar w:fldCharType="begin"/>
      </w:r>
      <w:r>
        <w:instrText xml:space="preserve"> PAGEREF _Toc529884342 \h </w:instrText>
      </w:r>
      <w:r>
        <w:fldChar w:fldCharType="separate"/>
      </w:r>
      <w:r>
        <w:t>13</w:t>
      </w:r>
      <w:r>
        <w:fldChar w:fldCharType="end"/>
      </w:r>
    </w:p>
    <w:p w14:paraId="4467C911" w14:textId="514B9CA6" w:rsidR="004C3910" w:rsidRPr="004C3910" w:rsidRDefault="004C3910">
      <w:pPr>
        <w:pStyle w:val="TOC5"/>
        <w:rPr>
          <w:rFonts w:asciiTheme="minorHAnsi" w:eastAsiaTheme="minorEastAsia" w:hAnsiTheme="minorHAnsi" w:cstheme="minorBidi"/>
          <w:sz w:val="22"/>
          <w:szCs w:val="22"/>
          <w:lang w:eastAsia="de-DE"/>
        </w:rPr>
      </w:pPr>
      <w:r>
        <w:t>4.2.1.1.2</w:t>
      </w:r>
      <w:r>
        <w:tab/>
        <w:t>Limits</w:t>
      </w:r>
      <w:r>
        <w:tab/>
      </w:r>
      <w:r>
        <w:fldChar w:fldCharType="begin"/>
      </w:r>
      <w:r>
        <w:instrText xml:space="preserve"> PAGEREF _Toc529884343 \h </w:instrText>
      </w:r>
      <w:r>
        <w:fldChar w:fldCharType="separate"/>
      </w:r>
      <w:r>
        <w:t>13</w:t>
      </w:r>
      <w:r>
        <w:fldChar w:fldCharType="end"/>
      </w:r>
    </w:p>
    <w:p w14:paraId="5C995A61" w14:textId="09350B21" w:rsidR="004C3910" w:rsidRPr="004C3910" w:rsidRDefault="004C3910">
      <w:pPr>
        <w:pStyle w:val="TOC5"/>
        <w:rPr>
          <w:rFonts w:asciiTheme="minorHAnsi" w:eastAsiaTheme="minorEastAsia" w:hAnsiTheme="minorHAnsi" w:cstheme="minorBidi"/>
          <w:sz w:val="22"/>
          <w:szCs w:val="22"/>
          <w:lang w:eastAsia="de-DE"/>
        </w:rPr>
      </w:pPr>
      <w:r>
        <w:t>4.2.1.1.3</w:t>
      </w:r>
      <w:r>
        <w:tab/>
        <w:t>Conformance</w:t>
      </w:r>
      <w:r>
        <w:tab/>
      </w:r>
      <w:r>
        <w:fldChar w:fldCharType="begin"/>
      </w:r>
      <w:r>
        <w:instrText xml:space="preserve"> PAGEREF _Toc529884344 \h </w:instrText>
      </w:r>
      <w:r>
        <w:fldChar w:fldCharType="separate"/>
      </w:r>
      <w:r>
        <w:t>13</w:t>
      </w:r>
      <w:r>
        <w:fldChar w:fldCharType="end"/>
      </w:r>
    </w:p>
    <w:p w14:paraId="022D26D7" w14:textId="534F1746" w:rsidR="004C3910" w:rsidRPr="004C3910" w:rsidRDefault="004C3910">
      <w:pPr>
        <w:pStyle w:val="TOC4"/>
        <w:rPr>
          <w:rFonts w:asciiTheme="minorHAnsi" w:eastAsiaTheme="minorEastAsia" w:hAnsiTheme="minorHAnsi" w:cstheme="minorBidi"/>
          <w:sz w:val="22"/>
          <w:szCs w:val="22"/>
          <w:lang w:eastAsia="de-DE"/>
        </w:rPr>
      </w:pPr>
      <w:r>
        <w:t>4.2.1.2</w:t>
      </w:r>
      <w:r>
        <w:tab/>
        <w:t>Transmitter output power</w:t>
      </w:r>
      <w:r>
        <w:tab/>
      </w:r>
      <w:r>
        <w:fldChar w:fldCharType="begin"/>
      </w:r>
      <w:r>
        <w:instrText xml:space="preserve"> PAGEREF _Toc529884345 \h </w:instrText>
      </w:r>
      <w:r>
        <w:fldChar w:fldCharType="separate"/>
      </w:r>
      <w:r>
        <w:t>13</w:t>
      </w:r>
      <w:r>
        <w:fldChar w:fldCharType="end"/>
      </w:r>
    </w:p>
    <w:p w14:paraId="1937B34A" w14:textId="2F04E6DC" w:rsidR="004C3910" w:rsidRPr="004C3910" w:rsidRDefault="004C3910">
      <w:pPr>
        <w:pStyle w:val="TOC5"/>
        <w:rPr>
          <w:rFonts w:asciiTheme="minorHAnsi" w:eastAsiaTheme="minorEastAsia" w:hAnsiTheme="minorHAnsi" w:cstheme="minorBidi"/>
          <w:sz w:val="22"/>
          <w:szCs w:val="22"/>
          <w:lang w:eastAsia="de-DE"/>
        </w:rPr>
      </w:pPr>
      <w:r>
        <w:t>4.2.1.2.1</w:t>
      </w:r>
      <w:r>
        <w:tab/>
        <w:t>Definition</w:t>
      </w:r>
      <w:r>
        <w:tab/>
      </w:r>
      <w:r>
        <w:fldChar w:fldCharType="begin"/>
      </w:r>
      <w:r>
        <w:instrText xml:space="preserve"> PAGEREF _Toc529884346 \h </w:instrText>
      </w:r>
      <w:r>
        <w:fldChar w:fldCharType="separate"/>
      </w:r>
      <w:r>
        <w:t>13</w:t>
      </w:r>
      <w:r>
        <w:fldChar w:fldCharType="end"/>
      </w:r>
    </w:p>
    <w:p w14:paraId="08E5E5AC" w14:textId="470572E7" w:rsidR="004C3910" w:rsidRPr="004C3910" w:rsidRDefault="004C3910">
      <w:pPr>
        <w:pStyle w:val="TOC5"/>
        <w:rPr>
          <w:rFonts w:asciiTheme="minorHAnsi" w:eastAsiaTheme="minorEastAsia" w:hAnsiTheme="minorHAnsi" w:cstheme="minorBidi"/>
          <w:sz w:val="22"/>
          <w:szCs w:val="22"/>
          <w:lang w:eastAsia="de-DE"/>
        </w:rPr>
      </w:pPr>
      <w:r>
        <w:t>4.2.1.2.2</w:t>
      </w:r>
      <w:r>
        <w:tab/>
        <w:t>Limits</w:t>
      </w:r>
      <w:r>
        <w:tab/>
      </w:r>
      <w:r>
        <w:fldChar w:fldCharType="begin"/>
      </w:r>
      <w:r>
        <w:instrText xml:space="preserve"> PAGEREF _Toc529884347 \h </w:instrText>
      </w:r>
      <w:r>
        <w:fldChar w:fldCharType="separate"/>
      </w:r>
      <w:r>
        <w:t>13</w:t>
      </w:r>
      <w:r>
        <w:fldChar w:fldCharType="end"/>
      </w:r>
    </w:p>
    <w:p w14:paraId="76A89C0C" w14:textId="2481C5D7" w:rsidR="004C3910" w:rsidRPr="004C3910" w:rsidRDefault="004C3910">
      <w:pPr>
        <w:pStyle w:val="TOC5"/>
        <w:rPr>
          <w:rFonts w:asciiTheme="minorHAnsi" w:eastAsiaTheme="minorEastAsia" w:hAnsiTheme="minorHAnsi" w:cstheme="minorBidi"/>
          <w:sz w:val="22"/>
          <w:szCs w:val="22"/>
          <w:lang w:eastAsia="de-DE"/>
        </w:rPr>
      </w:pPr>
      <w:r>
        <w:t>4.2.1.2.3</w:t>
      </w:r>
      <w:r>
        <w:tab/>
        <w:t>Conformance</w:t>
      </w:r>
      <w:r>
        <w:tab/>
      </w:r>
      <w:r>
        <w:fldChar w:fldCharType="begin"/>
      </w:r>
      <w:r>
        <w:instrText xml:space="preserve"> PAGEREF _Toc529884348 \h </w:instrText>
      </w:r>
      <w:r>
        <w:fldChar w:fldCharType="separate"/>
      </w:r>
      <w:r>
        <w:t>13</w:t>
      </w:r>
      <w:r>
        <w:fldChar w:fldCharType="end"/>
      </w:r>
    </w:p>
    <w:p w14:paraId="3D776AC6" w14:textId="1767F609" w:rsidR="004C3910" w:rsidRPr="004C3910" w:rsidRDefault="004C3910">
      <w:pPr>
        <w:pStyle w:val="TOC4"/>
        <w:rPr>
          <w:rFonts w:asciiTheme="minorHAnsi" w:eastAsiaTheme="minorEastAsia" w:hAnsiTheme="minorHAnsi" w:cstheme="minorBidi"/>
          <w:sz w:val="22"/>
          <w:szCs w:val="22"/>
          <w:lang w:eastAsia="de-DE"/>
        </w:rPr>
      </w:pPr>
      <w:r>
        <w:t>4.2.1.3</w:t>
      </w:r>
      <w:r>
        <w:tab/>
        <w:t>Measured B</w:t>
      </w:r>
      <w:r w:rsidRPr="009E17A2">
        <w:rPr>
          <w:vertAlign w:val="subscript"/>
        </w:rPr>
        <w:t>-40</w:t>
      </w:r>
      <w:r>
        <w:t xml:space="preserve"> Bandwidth</w:t>
      </w:r>
      <w:r>
        <w:tab/>
      </w:r>
      <w:r>
        <w:fldChar w:fldCharType="begin"/>
      </w:r>
      <w:r>
        <w:instrText xml:space="preserve"> PAGEREF _Toc529884349 \h </w:instrText>
      </w:r>
      <w:r>
        <w:fldChar w:fldCharType="separate"/>
      </w:r>
      <w:r>
        <w:t>13</w:t>
      </w:r>
      <w:r>
        <w:fldChar w:fldCharType="end"/>
      </w:r>
    </w:p>
    <w:p w14:paraId="294815DB" w14:textId="44BCDE96" w:rsidR="004C3910" w:rsidRPr="004C3910" w:rsidRDefault="004C3910">
      <w:pPr>
        <w:pStyle w:val="TOC5"/>
        <w:rPr>
          <w:rFonts w:asciiTheme="minorHAnsi" w:eastAsiaTheme="minorEastAsia" w:hAnsiTheme="minorHAnsi" w:cstheme="minorBidi"/>
          <w:sz w:val="22"/>
          <w:szCs w:val="22"/>
          <w:lang w:eastAsia="de-DE"/>
        </w:rPr>
      </w:pPr>
      <w:r>
        <w:t>4.2.1.3.1</w:t>
      </w:r>
      <w:r>
        <w:tab/>
        <w:t>Definition</w:t>
      </w:r>
      <w:r>
        <w:tab/>
      </w:r>
      <w:r>
        <w:fldChar w:fldCharType="begin"/>
      </w:r>
      <w:r>
        <w:instrText xml:space="preserve"> PAGEREF _Toc529884350 \h </w:instrText>
      </w:r>
      <w:r>
        <w:fldChar w:fldCharType="separate"/>
      </w:r>
      <w:r>
        <w:t>13</w:t>
      </w:r>
      <w:r>
        <w:fldChar w:fldCharType="end"/>
      </w:r>
    </w:p>
    <w:p w14:paraId="4D7B49ED" w14:textId="79FADF3D" w:rsidR="004C3910" w:rsidRPr="004C3910" w:rsidRDefault="004C3910">
      <w:pPr>
        <w:pStyle w:val="TOC5"/>
        <w:rPr>
          <w:rFonts w:asciiTheme="minorHAnsi" w:eastAsiaTheme="minorEastAsia" w:hAnsiTheme="minorHAnsi" w:cstheme="minorBidi"/>
          <w:sz w:val="22"/>
          <w:szCs w:val="22"/>
          <w:lang w:eastAsia="de-DE"/>
        </w:rPr>
      </w:pPr>
      <w:r>
        <w:t>4.2.1.3.2</w:t>
      </w:r>
      <w:r>
        <w:tab/>
        <w:t>Limits</w:t>
      </w:r>
      <w:r>
        <w:tab/>
      </w:r>
      <w:r>
        <w:fldChar w:fldCharType="begin"/>
      </w:r>
      <w:r>
        <w:instrText xml:space="preserve"> PAGEREF _Toc529884351 \h </w:instrText>
      </w:r>
      <w:r>
        <w:fldChar w:fldCharType="separate"/>
      </w:r>
      <w:r>
        <w:t>14</w:t>
      </w:r>
      <w:r>
        <w:fldChar w:fldCharType="end"/>
      </w:r>
    </w:p>
    <w:p w14:paraId="0DCFDAFF" w14:textId="40224FF7" w:rsidR="004C3910" w:rsidRPr="004C3910" w:rsidRDefault="004C3910">
      <w:pPr>
        <w:pStyle w:val="TOC5"/>
        <w:rPr>
          <w:rFonts w:asciiTheme="minorHAnsi" w:eastAsiaTheme="minorEastAsia" w:hAnsiTheme="minorHAnsi" w:cstheme="minorBidi"/>
          <w:sz w:val="22"/>
          <w:szCs w:val="22"/>
          <w:lang w:eastAsia="de-DE"/>
        </w:rPr>
      </w:pPr>
      <w:r>
        <w:t>4.2.1.3.3</w:t>
      </w:r>
      <w:r>
        <w:tab/>
        <w:t>Conformance</w:t>
      </w:r>
      <w:r>
        <w:tab/>
      </w:r>
      <w:r>
        <w:fldChar w:fldCharType="begin"/>
      </w:r>
      <w:r>
        <w:instrText xml:space="preserve"> PAGEREF _Toc529884352 \h </w:instrText>
      </w:r>
      <w:r>
        <w:fldChar w:fldCharType="separate"/>
      </w:r>
      <w:r>
        <w:t>14</w:t>
      </w:r>
      <w:r>
        <w:fldChar w:fldCharType="end"/>
      </w:r>
    </w:p>
    <w:p w14:paraId="7A113091" w14:textId="0EBD46DC" w:rsidR="004C3910" w:rsidRPr="004C3910" w:rsidRDefault="004C3910">
      <w:pPr>
        <w:pStyle w:val="TOC4"/>
        <w:rPr>
          <w:rFonts w:asciiTheme="minorHAnsi" w:eastAsiaTheme="minorEastAsia" w:hAnsiTheme="minorHAnsi" w:cstheme="minorBidi"/>
          <w:sz w:val="22"/>
          <w:szCs w:val="22"/>
          <w:lang w:eastAsia="de-DE"/>
        </w:rPr>
      </w:pPr>
      <w:r>
        <w:t>4.2.1.4</w:t>
      </w:r>
      <w:r>
        <w:tab/>
        <w:t>Out-of-Band emissions</w:t>
      </w:r>
      <w:r>
        <w:tab/>
      </w:r>
      <w:r>
        <w:fldChar w:fldCharType="begin"/>
      </w:r>
      <w:r>
        <w:instrText xml:space="preserve"> PAGEREF _Toc529884353 \h </w:instrText>
      </w:r>
      <w:r>
        <w:fldChar w:fldCharType="separate"/>
      </w:r>
      <w:r>
        <w:t>14</w:t>
      </w:r>
      <w:r>
        <w:fldChar w:fldCharType="end"/>
      </w:r>
    </w:p>
    <w:p w14:paraId="008112E8" w14:textId="688A09A1" w:rsidR="004C3910" w:rsidRPr="004C3910" w:rsidRDefault="004C3910">
      <w:pPr>
        <w:pStyle w:val="TOC5"/>
        <w:rPr>
          <w:rFonts w:asciiTheme="minorHAnsi" w:eastAsiaTheme="minorEastAsia" w:hAnsiTheme="minorHAnsi" w:cstheme="minorBidi"/>
          <w:sz w:val="22"/>
          <w:szCs w:val="22"/>
          <w:lang w:eastAsia="de-DE"/>
        </w:rPr>
      </w:pPr>
      <w:r>
        <w:t>4.2.1.4.1</w:t>
      </w:r>
      <w:r>
        <w:tab/>
        <w:t>Definition</w:t>
      </w:r>
      <w:r>
        <w:tab/>
      </w:r>
      <w:r>
        <w:fldChar w:fldCharType="begin"/>
      </w:r>
      <w:r>
        <w:instrText xml:space="preserve"> PAGEREF _Toc529884354 \h </w:instrText>
      </w:r>
      <w:r>
        <w:fldChar w:fldCharType="separate"/>
      </w:r>
      <w:r>
        <w:t>14</w:t>
      </w:r>
      <w:r>
        <w:fldChar w:fldCharType="end"/>
      </w:r>
    </w:p>
    <w:p w14:paraId="72BEF4DE" w14:textId="66652927" w:rsidR="004C3910" w:rsidRPr="004C3910" w:rsidRDefault="004C3910">
      <w:pPr>
        <w:pStyle w:val="TOC5"/>
        <w:rPr>
          <w:rFonts w:asciiTheme="minorHAnsi" w:eastAsiaTheme="minorEastAsia" w:hAnsiTheme="minorHAnsi" w:cstheme="minorBidi"/>
          <w:sz w:val="22"/>
          <w:szCs w:val="22"/>
          <w:lang w:eastAsia="de-DE"/>
        </w:rPr>
      </w:pPr>
      <w:r>
        <w:t>4.2.1.4.2</w:t>
      </w:r>
      <w:r>
        <w:tab/>
        <w:t>Limits</w:t>
      </w:r>
      <w:r>
        <w:tab/>
      </w:r>
      <w:r>
        <w:fldChar w:fldCharType="begin"/>
      </w:r>
      <w:r>
        <w:instrText xml:space="preserve"> PAGEREF _Toc529884355 \h </w:instrText>
      </w:r>
      <w:r>
        <w:fldChar w:fldCharType="separate"/>
      </w:r>
      <w:r>
        <w:t>14</w:t>
      </w:r>
      <w:r>
        <w:fldChar w:fldCharType="end"/>
      </w:r>
    </w:p>
    <w:p w14:paraId="22C4D765" w14:textId="5DE97EF7" w:rsidR="004C3910" w:rsidRPr="004C3910" w:rsidRDefault="004C3910">
      <w:pPr>
        <w:pStyle w:val="TOC5"/>
        <w:rPr>
          <w:rFonts w:asciiTheme="minorHAnsi" w:eastAsiaTheme="minorEastAsia" w:hAnsiTheme="minorHAnsi" w:cstheme="minorBidi"/>
          <w:sz w:val="22"/>
          <w:szCs w:val="22"/>
          <w:lang w:eastAsia="de-DE"/>
        </w:rPr>
      </w:pPr>
      <w:r>
        <w:t>4.2.1.4.3</w:t>
      </w:r>
      <w:r>
        <w:tab/>
        <w:t>Conformance</w:t>
      </w:r>
      <w:r>
        <w:tab/>
      </w:r>
      <w:r>
        <w:fldChar w:fldCharType="begin"/>
      </w:r>
      <w:r>
        <w:instrText xml:space="preserve"> PAGEREF _Toc529884356 \h </w:instrText>
      </w:r>
      <w:r>
        <w:fldChar w:fldCharType="separate"/>
      </w:r>
      <w:r>
        <w:t>15</w:t>
      </w:r>
      <w:r>
        <w:fldChar w:fldCharType="end"/>
      </w:r>
    </w:p>
    <w:p w14:paraId="74880E89" w14:textId="7173650B" w:rsidR="004C3910" w:rsidRPr="004C3910" w:rsidRDefault="004C3910">
      <w:pPr>
        <w:pStyle w:val="TOC4"/>
        <w:rPr>
          <w:rFonts w:asciiTheme="minorHAnsi" w:eastAsiaTheme="minorEastAsia" w:hAnsiTheme="minorHAnsi" w:cstheme="minorBidi"/>
          <w:sz w:val="22"/>
          <w:szCs w:val="22"/>
          <w:lang w:eastAsia="de-DE"/>
        </w:rPr>
      </w:pPr>
      <w:r>
        <w:t>4.2.1.5</w:t>
      </w:r>
      <w:r>
        <w:tab/>
        <w:t>Spurious emissions</w:t>
      </w:r>
      <w:r>
        <w:tab/>
      </w:r>
      <w:r>
        <w:fldChar w:fldCharType="begin"/>
      </w:r>
      <w:r>
        <w:instrText xml:space="preserve"> PAGEREF _Toc529884357 \h </w:instrText>
      </w:r>
      <w:r>
        <w:fldChar w:fldCharType="separate"/>
      </w:r>
      <w:r>
        <w:t>16</w:t>
      </w:r>
      <w:r>
        <w:fldChar w:fldCharType="end"/>
      </w:r>
    </w:p>
    <w:p w14:paraId="22A29D99" w14:textId="03C6E056" w:rsidR="004C3910" w:rsidRPr="004C3910" w:rsidRDefault="004C3910">
      <w:pPr>
        <w:pStyle w:val="TOC5"/>
        <w:rPr>
          <w:rFonts w:asciiTheme="minorHAnsi" w:eastAsiaTheme="minorEastAsia" w:hAnsiTheme="minorHAnsi" w:cstheme="minorBidi"/>
          <w:sz w:val="22"/>
          <w:szCs w:val="22"/>
          <w:lang w:eastAsia="de-DE"/>
        </w:rPr>
      </w:pPr>
      <w:r>
        <w:t>4.2.1.5.1</w:t>
      </w:r>
      <w:r>
        <w:tab/>
        <w:t>Definition</w:t>
      </w:r>
      <w:r>
        <w:tab/>
      </w:r>
      <w:r>
        <w:fldChar w:fldCharType="begin"/>
      </w:r>
      <w:r>
        <w:instrText xml:space="preserve"> PAGEREF _Toc529884358 \h </w:instrText>
      </w:r>
      <w:r>
        <w:fldChar w:fldCharType="separate"/>
      </w:r>
      <w:r>
        <w:t>16</w:t>
      </w:r>
      <w:r>
        <w:fldChar w:fldCharType="end"/>
      </w:r>
    </w:p>
    <w:p w14:paraId="5384CBED" w14:textId="3A149A46" w:rsidR="004C3910" w:rsidRPr="004C3910" w:rsidRDefault="004C3910">
      <w:pPr>
        <w:pStyle w:val="TOC5"/>
        <w:rPr>
          <w:rFonts w:asciiTheme="minorHAnsi" w:eastAsiaTheme="minorEastAsia" w:hAnsiTheme="minorHAnsi" w:cstheme="minorBidi"/>
          <w:sz w:val="22"/>
          <w:szCs w:val="22"/>
          <w:lang w:eastAsia="de-DE"/>
        </w:rPr>
      </w:pPr>
      <w:r>
        <w:t>4.2.1.5.2</w:t>
      </w:r>
      <w:r>
        <w:tab/>
        <w:t>Limits</w:t>
      </w:r>
      <w:r>
        <w:tab/>
      </w:r>
      <w:r>
        <w:fldChar w:fldCharType="begin"/>
      </w:r>
      <w:r>
        <w:instrText xml:space="preserve"> PAGEREF _Toc529884359 \h </w:instrText>
      </w:r>
      <w:r>
        <w:fldChar w:fldCharType="separate"/>
      </w:r>
      <w:r>
        <w:t>16</w:t>
      </w:r>
      <w:r>
        <w:fldChar w:fldCharType="end"/>
      </w:r>
    </w:p>
    <w:p w14:paraId="289018AB" w14:textId="5728A221" w:rsidR="004C3910" w:rsidRPr="004C3910" w:rsidRDefault="004C3910">
      <w:pPr>
        <w:pStyle w:val="TOC5"/>
        <w:rPr>
          <w:rFonts w:asciiTheme="minorHAnsi" w:eastAsiaTheme="minorEastAsia" w:hAnsiTheme="minorHAnsi" w:cstheme="minorBidi"/>
          <w:sz w:val="22"/>
          <w:szCs w:val="22"/>
          <w:lang w:eastAsia="de-DE"/>
        </w:rPr>
      </w:pPr>
      <w:r>
        <w:t>4.2.1.5.3</w:t>
      </w:r>
      <w:r>
        <w:tab/>
        <w:t>Conformance</w:t>
      </w:r>
      <w:r>
        <w:tab/>
      </w:r>
      <w:r>
        <w:fldChar w:fldCharType="begin"/>
      </w:r>
      <w:r>
        <w:instrText xml:space="preserve"> PAGEREF _Toc529884361 \h </w:instrText>
      </w:r>
      <w:r>
        <w:fldChar w:fldCharType="separate"/>
      </w:r>
      <w:r>
        <w:t>17</w:t>
      </w:r>
      <w:r>
        <w:fldChar w:fldCharType="end"/>
      </w:r>
    </w:p>
    <w:p w14:paraId="3B0F1C3B" w14:textId="111138AD" w:rsidR="004C3910" w:rsidRPr="004C3910" w:rsidRDefault="004C3910">
      <w:pPr>
        <w:pStyle w:val="TOC4"/>
        <w:rPr>
          <w:rFonts w:asciiTheme="minorHAnsi" w:eastAsiaTheme="minorEastAsia" w:hAnsiTheme="minorHAnsi" w:cstheme="minorBidi"/>
          <w:sz w:val="22"/>
          <w:szCs w:val="22"/>
          <w:lang w:eastAsia="de-DE"/>
        </w:rPr>
      </w:pPr>
      <w:r>
        <w:t>4.2.1.6</w:t>
      </w:r>
      <w:r>
        <w:tab/>
        <w:t>Stand-by Mode Emissions</w:t>
      </w:r>
      <w:r>
        <w:tab/>
      </w:r>
      <w:r>
        <w:fldChar w:fldCharType="begin"/>
      </w:r>
      <w:r>
        <w:instrText xml:space="preserve"> PAGEREF _Toc529884362 \h </w:instrText>
      </w:r>
      <w:r>
        <w:fldChar w:fldCharType="separate"/>
      </w:r>
      <w:r>
        <w:t>17</w:t>
      </w:r>
      <w:r>
        <w:fldChar w:fldCharType="end"/>
      </w:r>
    </w:p>
    <w:p w14:paraId="4DBAE18B" w14:textId="592B75B8" w:rsidR="004C3910" w:rsidRPr="004C3910" w:rsidRDefault="004C3910">
      <w:pPr>
        <w:pStyle w:val="TOC5"/>
        <w:rPr>
          <w:rFonts w:asciiTheme="minorHAnsi" w:eastAsiaTheme="minorEastAsia" w:hAnsiTheme="minorHAnsi" w:cstheme="minorBidi"/>
          <w:sz w:val="22"/>
          <w:szCs w:val="22"/>
          <w:lang w:eastAsia="de-DE"/>
        </w:rPr>
      </w:pPr>
      <w:r>
        <w:t>4.2.1.6.1</w:t>
      </w:r>
      <w:r>
        <w:tab/>
        <w:t>Definition</w:t>
      </w:r>
      <w:r>
        <w:tab/>
      </w:r>
      <w:r>
        <w:fldChar w:fldCharType="begin"/>
      </w:r>
      <w:r>
        <w:instrText xml:space="preserve"> PAGEREF _Toc529884363 \h </w:instrText>
      </w:r>
      <w:r>
        <w:fldChar w:fldCharType="separate"/>
      </w:r>
      <w:r>
        <w:t>17</w:t>
      </w:r>
      <w:r>
        <w:fldChar w:fldCharType="end"/>
      </w:r>
    </w:p>
    <w:p w14:paraId="156B70BC" w14:textId="4F58C4C0" w:rsidR="004C3910" w:rsidRPr="004C3910" w:rsidRDefault="004C3910">
      <w:pPr>
        <w:pStyle w:val="TOC5"/>
        <w:rPr>
          <w:rFonts w:asciiTheme="minorHAnsi" w:eastAsiaTheme="minorEastAsia" w:hAnsiTheme="minorHAnsi" w:cstheme="minorBidi"/>
          <w:sz w:val="22"/>
          <w:szCs w:val="22"/>
          <w:lang w:eastAsia="de-DE"/>
        </w:rPr>
      </w:pPr>
      <w:r>
        <w:t>4.2.1.6.2</w:t>
      </w:r>
      <w:r>
        <w:tab/>
        <w:t>Limits</w:t>
      </w:r>
      <w:r>
        <w:tab/>
      </w:r>
      <w:r>
        <w:fldChar w:fldCharType="begin"/>
      </w:r>
      <w:r>
        <w:instrText xml:space="preserve"> PAGEREF _Toc529884364 \h </w:instrText>
      </w:r>
      <w:r>
        <w:fldChar w:fldCharType="separate"/>
      </w:r>
      <w:r>
        <w:t>17</w:t>
      </w:r>
      <w:r>
        <w:fldChar w:fldCharType="end"/>
      </w:r>
    </w:p>
    <w:p w14:paraId="55D08A9A" w14:textId="6E7AA39A" w:rsidR="004C3910" w:rsidRPr="004C3910" w:rsidRDefault="004C3910">
      <w:pPr>
        <w:pStyle w:val="TOC5"/>
        <w:rPr>
          <w:rFonts w:asciiTheme="minorHAnsi" w:eastAsiaTheme="minorEastAsia" w:hAnsiTheme="minorHAnsi" w:cstheme="minorBidi"/>
          <w:sz w:val="22"/>
          <w:szCs w:val="22"/>
          <w:lang w:eastAsia="de-DE"/>
        </w:rPr>
      </w:pPr>
      <w:r>
        <w:t>4.2.1.6.3</w:t>
      </w:r>
      <w:r>
        <w:tab/>
        <w:t>Conformance</w:t>
      </w:r>
      <w:r>
        <w:tab/>
      </w:r>
      <w:r>
        <w:fldChar w:fldCharType="begin"/>
      </w:r>
      <w:r>
        <w:instrText xml:space="preserve"> PAGEREF _Toc529884365 \h </w:instrText>
      </w:r>
      <w:r>
        <w:fldChar w:fldCharType="separate"/>
      </w:r>
      <w:r>
        <w:t>17</w:t>
      </w:r>
      <w:r>
        <w:fldChar w:fldCharType="end"/>
      </w:r>
    </w:p>
    <w:p w14:paraId="3C621987" w14:textId="7CA2C177" w:rsidR="004C3910" w:rsidRPr="004C3910" w:rsidRDefault="004C3910">
      <w:pPr>
        <w:pStyle w:val="TOC3"/>
        <w:rPr>
          <w:rFonts w:asciiTheme="minorHAnsi" w:eastAsiaTheme="minorEastAsia" w:hAnsiTheme="minorHAnsi" w:cstheme="minorBidi"/>
          <w:sz w:val="22"/>
          <w:szCs w:val="22"/>
          <w:lang w:eastAsia="de-DE"/>
        </w:rPr>
      </w:pPr>
      <w:r>
        <w:t>4.2.2</w:t>
      </w:r>
      <w:r>
        <w:tab/>
        <w:t>Receiver Requirements</w:t>
      </w:r>
      <w:r>
        <w:tab/>
      </w:r>
      <w:r>
        <w:fldChar w:fldCharType="begin"/>
      </w:r>
      <w:r>
        <w:instrText xml:space="preserve"> PAGEREF _Toc529884366 \h </w:instrText>
      </w:r>
      <w:r>
        <w:fldChar w:fldCharType="separate"/>
      </w:r>
      <w:r>
        <w:t>17</w:t>
      </w:r>
      <w:r>
        <w:fldChar w:fldCharType="end"/>
      </w:r>
    </w:p>
    <w:p w14:paraId="1A7A12E2" w14:textId="23BC90A1" w:rsidR="004C3910" w:rsidRPr="004C3910" w:rsidRDefault="004C3910">
      <w:pPr>
        <w:pStyle w:val="TOC4"/>
        <w:rPr>
          <w:rFonts w:asciiTheme="minorHAnsi" w:eastAsiaTheme="minorEastAsia" w:hAnsiTheme="minorHAnsi" w:cstheme="minorBidi"/>
          <w:sz w:val="22"/>
          <w:szCs w:val="22"/>
          <w:lang w:eastAsia="de-DE"/>
        </w:rPr>
      </w:pPr>
      <w:r>
        <w:t>4.2.2.1</w:t>
      </w:r>
      <w:r>
        <w:tab/>
        <w:t>Noise Figure</w:t>
      </w:r>
      <w:r>
        <w:tab/>
      </w:r>
      <w:r>
        <w:fldChar w:fldCharType="begin"/>
      </w:r>
      <w:r>
        <w:instrText xml:space="preserve"> PAGEREF _Toc529884367 \h </w:instrText>
      </w:r>
      <w:r>
        <w:fldChar w:fldCharType="separate"/>
      </w:r>
      <w:r>
        <w:t>17</w:t>
      </w:r>
      <w:r>
        <w:fldChar w:fldCharType="end"/>
      </w:r>
    </w:p>
    <w:p w14:paraId="58331C7A" w14:textId="4A432718" w:rsidR="004C3910" w:rsidRPr="004C3910" w:rsidRDefault="004C3910">
      <w:pPr>
        <w:pStyle w:val="TOC5"/>
        <w:rPr>
          <w:rFonts w:asciiTheme="minorHAnsi" w:eastAsiaTheme="minorEastAsia" w:hAnsiTheme="minorHAnsi" w:cstheme="minorBidi"/>
          <w:sz w:val="22"/>
          <w:szCs w:val="22"/>
          <w:lang w:eastAsia="de-DE"/>
        </w:rPr>
      </w:pPr>
      <w:r>
        <w:t>4.2.2.1.1</w:t>
      </w:r>
      <w:r>
        <w:tab/>
        <w:t>Definition</w:t>
      </w:r>
      <w:r>
        <w:tab/>
      </w:r>
      <w:r>
        <w:fldChar w:fldCharType="begin"/>
      </w:r>
      <w:r>
        <w:instrText xml:space="preserve"> PAGEREF _Toc529884368 \h </w:instrText>
      </w:r>
      <w:r>
        <w:fldChar w:fldCharType="separate"/>
      </w:r>
      <w:r>
        <w:t>17</w:t>
      </w:r>
      <w:r>
        <w:fldChar w:fldCharType="end"/>
      </w:r>
    </w:p>
    <w:p w14:paraId="3BD84CE3" w14:textId="261FFB85" w:rsidR="004C3910" w:rsidRPr="004C3910" w:rsidRDefault="004C3910">
      <w:pPr>
        <w:pStyle w:val="TOC5"/>
        <w:rPr>
          <w:rFonts w:asciiTheme="minorHAnsi" w:eastAsiaTheme="minorEastAsia" w:hAnsiTheme="minorHAnsi" w:cstheme="minorBidi"/>
          <w:sz w:val="22"/>
          <w:szCs w:val="22"/>
          <w:lang w:eastAsia="de-DE"/>
        </w:rPr>
      </w:pPr>
      <w:r>
        <w:t>4.2.2.1.2</w:t>
      </w:r>
      <w:r>
        <w:tab/>
        <w:t>Limits</w:t>
      </w:r>
      <w:r>
        <w:tab/>
      </w:r>
      <w:r>
        <w:fldChar w:fldCharType="begin"/>
      </w:r>
      <w:r>
        <w:instrText xml:space="preserve"> PAGEREF _Toc529884369 \h </w:instrText>
      </w:r>
      <w:r>
        <w:fldChar w:fldCharType="separate"/>
      </w:r>
      <w:r>
        <w:t>17</w:t>
      </w:r>
      <w:r>
        <w:fldChar w:fldCharType="end"/>
      </w:r>
    </w:p>
    <w:p w14:paraId="740A6EC3" w14:textId="30473603" w:rsidR="004C3910" w:rsidRPr="004C3910" w:rsidRDefault="004C3910">
      <w:pPr>
        <w:pStyle w:val="TOC5"/>
        <w:rPr>
          <w:rFonts w:asciiTheme="minorHAnsi" w:eastAsiaTheme="minorEastAsia" w:hAnsiTheme="minorHAnsi" w:cstheme="minorBidi"/>
          <w:sz w:val="22"/>
          <w:szCs w:val="22"/>
          <w:lang w:eastAsia="de-DE"/>
        </w:rPr>
      </w:pPr>
      <w:r>
        <w:t>4.2.2.1.3</w:t>
      </w:r>
      <w:r>
        <w:tab/>
        <w:t>Conformance</w:t>
      </w:r>
      <w:r>
        <w:tab/>
      </w:r>
      <w:r>
        <w:fldChar w:fldCharType="begin"/>
      </w:r>
      <w:r>
        <w:instrText xml:space="preserve"> PAGEREF _Toc529884370 \h </w:instrText>
      </w:r>
      <w:r>
        <w:fldChar w:fldCharType="separate"/>
      </w:r>
      <w:r>
        <w:t>17</w:t>
      </w:r>
      <w:r>
        <w:fldChar w:fldCharType="end"/>
      </w:r>
    </w:p>
    <w:p w14:paraId="4F4827EC" w14:textId="2398E073" w:rsidR="004C3910" w:rsidRPr="004C3910" w:rsidRDefault="004C3910">
      <w:pPr>
        <w:pStyle w:val="TOC4"/>
        <w:rPr>
          <w:rFonts w:asciiTheme="minorHAnsi" w:eastAsiaTheme="minorEastAsia" w:hAnsiTheme="minorHAnsi" w:cstheme="minorBidi"/>
          <w:sz w:val="22"/>
          <w:szCs w:val="22"/>
          <w:lang w:eastAsia="de-DE"/>
        </w:rPr>
      </w:pPr>
      <w:r>
        <w:t>4.2.2.2</w:t>
      </w:r>
      <w:r>
        <w:tab/>
        <w:t>Receiver selectivity</w:t>
      </w:r>
      <w:r>
        <w:tab/>
      </w:r>
      <w:r>
        <w:fldChar w:fldCharType="begin"/>
      </w:r>
      <w:r>
        <w:instrText xml:space="preserve"> PAGEREF _Toc529884371 \h </w:instrText>
      </w:r>
      <w:r>
        <w:fldChar w:fldCharType="separate"/>
      </w:r>
      <w:r>
        <w:t>17</w:t>
      </w:r>
      <w:r>
        <w:fldChar w:fldCharType="end"/>
      </w:r>
    </w:p>
    <w:p w14:paraId="1E3076F5" w14:textId="0FB77264" w:rsidR="004C3910" w:rsidRPr="004C3910" w:rsidRDefault="004C3910">
      <w:pPr>
        <w:pStyle w:val="TOC5"/>
        <w:rPr>
          <w:rFonts w:asciiTheme="minorHAnsi" w:eastAsiaTheme="minorEastAsia" w:hAnsiTheme="minorHAnsi" w:cstheme="minorBidi"/>
          <w:sz w:val="22"/>
          <w:szCs w:val="22"/>
          <w:lang w:eastAsia="de-DE"/>
        </w:rPr>
      </w:pPr>
      <w:r>
        <w:t>4.2.2.2.1</w:t>
      </w:r>
      <w:r>
        <w:tab/>
        <w:t>Definition</w:t>
      </w:r>
      <w:r>
        <w:tab/>
      </w:r>
      <w:r>
        <w:fldChar w:fldCharType="begin"/>
      </w:r>
      <w:r>
        <w:instrText xml:space="preserve"> PAGEREF _Toc529884372 \h </w:instrText>
      </w:r>
      <w:r>
        <w:fldChar w:fldCharType="separate"/>
      </w:r>
      <w:r>
        <w:t>17</w:t>
      </w:r>
      <w:r>
        <w:fldChar w:fldCharType="end"/>
      </w:r>
    </w:p>
    <w:p w14:paraId="44504FE6" w14:textId="7EBCA0EA" w:rsidR="004C3910" w:rsidRPr="004C3910" w:rsidRDefault="004C3910">
      <w:pPr>
        <w:pStyle w:val="TOC5"/>
        <w:rPr>
          <w:rFonts w:asciiTheme="minorHAnsi" w:eastAsiaTheme="minorEastAsia" w:hAnsiTheme="minorHAnsi" w:cstheme="minorBidi"/>
          <w:sz w:val="22"/>
          <w:szCs w:val="22"/>
          <w:lang w:eastAsia="de-DE"/>
        </w:rPr>
      </w:pPr>
      <w:r>
        <w:t>4.2.2.2.2</w:t>
      </w:r>
      <w:r>
        <w:tab/>
        <w:t>Limits</w:t>
      </w:r>
      <w:r>
        <w:tab/>
      </w:r>
      <w:r>
        <w:fldChar w:fldCharType="begin"/>
      </w:r>
      <w:r>
        <w:instrText xml:space="preserve"> PAGEREF _Toc529884373 \h </w:instrText>
      </w:r>
      <w:r>
        <w:fldChar w:fldCharType="separate"/>
      </w:r>
      <w:r>
        <w:t>18</w:t>
      </w:r>
      <w:r>
        <w:fldChar w:fldCharType="end"/>
      </w:r>
    </w:p>
    <w:p w14:paraId="5815FB8D" w14:textId="42F8B196" w:rsidR="004C3910" w:rsidRPr="004C3910" w:rsidRDefault="004C3910">
      <w:pPr>
        <w:pStyle w:val="TOC5"/>
        <w:rPr>
          <w:rFonts w:asciiTheme="minorHAnsi" w:eastAsiaTheme="minorEastAsia" w:hAnsiTheme="minorHAnsi" w:cstheme="minorBidi"/>
          <w:sz w:val="22"/>
          <w:szCs w:val="22"/>
          <w:lang w:eastAsia="de-DE"/>
        </w:rPr>
      </w:pPr>
      <w:r>
        <w:t>4.2.2.2.3</w:t>
      </w:r>
      <w:r>
        <w:tab/>
        <w:t>Conformance</w:t>
      </w:r>
      <w:r>
        <w:tab/>
      </w:r>
      <w:r>
        <w:fldChar w:fldCharType="begin"/>
      </w:r>
      <w:r>
        <w:instrText xml:space="preserve"> PAGEREF _Toc529884374 \h </w:instrText>
      </w:r>
      <w:r>
        <w:fldChar w:fldCharType="separate"/>
      </w:r>
      <w:r>
        <w:t>19</w:t>
      </w:r>
      <w:r>
        <w:fldChar w:fldCharType="end"/>
      </w:r>
    </w:p>
    <w:p w14:paraId="5E60379F" w14:textId="325925C7" w:rsidR="004C3910" w:rsidRPr="004C3910" w:rsidRDefault="004C3910">
      <w:pPr>
        <w:pStyle w:val="TOC4"/>
        <w:rPr>
          <w:rFonts w:asciiTheme="minorHAnsi" w:eastAsiaTheme="minorEastAsia" w:hAnsiTheme="minorHAnsi" w:cstheme="minorBidi"/>
          <w:sz w:val="22"/>
          <w:szCs w:val="22"/>
          <w:lang w:eastAsia="de-DE"/>
        </w:rPr>
      </w:pPr>
      <w:r>
        <w:t>4.2.2.3</w:t>
      </w:r>
      <w:r>
        <w:tab/>
        <w:t>Receiver Compression Level</w:t>
      </w:r>
      <w:r>
        <w:tab/>
      </w:r>
      <w:r>
        <w:fldChar w:fldCharType="begin"/>
      </w:r>
      <w:r>
        <w:instrText xml:space="preserve"> PAGEREF _Toc529884375 \h </w:instrText>
      </w:r>
      <w:r>
        <w:fldChar w:fldCharType="separate"/>
      </w:r>
      <w:r>
        <w:t>19</w:t>
      </w:r>
      <w:r>
        <w:fldChar w:fldCharType="end"/>
      </w:r>
    </w:p>
    <w:p w14:paraId="2C42C214" w14:textId="7A3A2030" w:rsidR="004C3910" w:rsidRPr="004C3910" w:rsidRDefault="004C3910">
      <w:pPr>
        <w:pStyle w:val="TOC5"/>
        <w:rPr>
          <w:rFonts w:asciiTheme="minorHAnsi" w:eastAsiaTheme="minorEastAsia" w:hAnsiTheme="minorHAnsi" w:cstheme="minorBidi"/>
          <w:sz w:val="22"/>
          <w:szCs w:val="22"/>
          <w:lang w:eastAsia="de-DE"/>
        </w:rPr>
      </w:pPr>
      <w:r>
        <w:t>4.2.2.3.1</w:t>
      </w:r>
      <w:r>
        <w:tab/>
        <w:t>Definition</w:t>
      </w:r>
      <w:r>
        <w:tab/>
      </w:r>
      <w:r>
        <w:fldChar w:fldCharType="begin"/>
      </w:r>
      <w:r>
        <w:instrText xml:space="preserve"> PAGEREF _Toc529884376 \h </w:instrText>
      </w:r>
      <w:r>
        <w:fldChar w:fldCharType="separate"/>
      </w:r>
      <w:r>
        <w:t>19</w:t>
      </w:r>
      <w:r>
        <w:fldChar w:fldCharType="end"/>
      </w:r>
    </w:p>
    <w:p w14:paraId="181C41A6" w14:textId="29FFE5B7" w:rsidR="004C3910" w:rsidRPr="004C3910" w:rsidRDefault="004C3910">
      <w:pPr>
        <w:pStyle w:val="TOC5"/>
        <w:rPr>
          <w:rFonts w:asciiTheme="minorHAnsi" w:eastAsiaTheme="minorEastAsia" w:hAnsiTheme="minorHAnsi" w:cstheme="minorBidi"/>
          <w:sz w:val="22"/>
          <w:szCs w:val="22"/>
          <w:lang w:eastAsia="de-DE"/>
        </w:rPr>
      </w:pPr>
      <w:r>
        <w:t>4.2.2.3.2</w:t>
      </w:r>
      <w:r>
        <w:tab/>
        <w:t>Limit</w:t>
      </w:r>
      <w:r>
        <w:tab/>
      </w:r>
      <w:r>
        <w:fldChar w:fldCharType="begin"/>
      </w:r>
      <w:r>
        <w:instrText xml:space="preserve"> PAGEREF _Toc529884377 \h </w:instrText>
      </w:r>
      <w:r>
        <w:fldChar w:fldCharType="separate"/>
      </w:r>
      <w:r>
        <w:t>20</w:t>
      </w:r>
      <w:r>
        <w:fldChar w:fldCharType="end"/>
      </w:r>
    </w:p>
    <w:p w14:paraId="0F0F429E" w14:textId="757FC898" w:rsidR="004C3910" w:rsidRPr="004C3910" w:rsidRDefault="004C3910">
      <w:pPr>
        <w:pStyle w:val="TOC5"/>
        <w:rPr>
          <w:rFonts w:asciiTheme="minorHAnsi" w:eastAsiaTheme="minorEastAsia" w:hAnsiTheme="minorHAnsi" w:cstheme="minorBidi"/>
          <w:sz w:val="22"/>
          <w:szCs w:val="22"/>
          <w:lang w:eastAsia="de-DE"/>
        </w:rPr>
      </w:pPr>
      <w:r>
        <w:t>4.2.2.3.3</w:t>
      </w:r>
      <w:r>
        <w:tab/>
        <w:t>Conformance</w:t>
      </w:r>
      <w:r>
        <w:tab/>
      </w:r>
      <w:r>
        <w:fldChar w:fldCharType="begin"/>
      </w:r>
      <w:r>
        <w:instrText xml:space="preserve"> PAGEREF _Toc529884378 \h </w:instrText>
      </w:r>
      <w:r>
        <w:fldChar w:fldCharType="separate"/>
      </w:r>
      <w:r>
        <w:t>20</w:t>
      </w:r>
      <w:r>
        <w:fldChar w:fldCharType="end"/>
      </w:r>
    </w:p>
    <w:p w14:paraId="577B5B8C" w14:textId="48ED3B16" w:rsidR="004C3910" w:rsidRPr="004C3910" w:rsidRDefault="004C3910">
      <w:pPr>
        <w:pStyle w:val="TOC1"/>
        <w:rPr>
          <w:rFonts w:asciiTheme="minorHAnsi" w:eastAsiaTheme="minorEastAsia" w:hAnsiTheme="minorHAnsi" w:cstheme="minorBidi"/>
          <w:szCs w:val="22"/>
          <w:lang w:eastAsia="de-DE"/>
        </w:rPr>
      </w:pPr>
      <w:r>
        <w:t>5</w:t>
      </w:r>
      <w:r>
        <w:tab/>
        <w:t>Testing for compliance with technical requirements</w:t>
      </w:r>
      <w:r>
        <w:tab/>
      </w:r>
      <w:r>
        <w:fldChar w:fldCharType="begin"/>
      </w:r>
      <w:r>
        <w:instrText xml:space="preserve"> PAGEREF _Toc529884379 \h </w:instrText>
      </w:r>
      <w:r>
        <w:fldChar w:fldCharType="separate"/>
      </w:r>
      <w:r>
        <w:t>21</w:t>
      </w:r>
      <w:r>
        <w:fldChar w:fldCharType="end"/>
      </w:r>
    </w:p>
    <w:p w14:paraId="3273F3E2" w14:textId="6F569D75" w:rsidR="004C3910" w:rsidRPr="004C3910" w:rsidRDefault="004C3910">
      <w:pPr>
        <w:pStyle w:val="TOC2"/>
        <w:rPr>
          <w:rFonts w:asciiTheme="minorHAnsi" w:eastAsiaTheme="minorEastAsia" w:hAnsiTheme="minorHAnsi" w:cstheme="minorBidi"/>
          <w:sz w:val="22"/>
          <w:szCs w:val="22"/>
          <w:lang w:eastAsia="de-DE"/>
        </w:rPr>
      </w:pPr>
      <w:r>
        <w:lastRenderedPageBreak/>
        <w:t>5.1</w:t>
      </w:r>
      <w:r>
        <w:tab/>
        <w:t>General requirements</w:t>
      </w:r>
      <w:r>
        <w:tab/>
      </w:r>
      <w:r>
        <w:fldChar w:fldCharType="begin"/>
      </w:r>
      <w:r>
        <w:instrText xml:space="preserve"> PAGEREF _Toc529884380 \h </w:instrText>
      </w:r>
      <w:r>
        <w:fldChar w:fldCharType="separate"/>
      </w:r>
      <w:r>
        <w:t>21</w:t>
      </w:r>
      <w:r>
        <w:fldChar w:fldCharType="end"/>
      </w:r>
    </w:p>
    <w:p w14:paraId="255FFFC4" w14:textId="64F43563" w:rsidR="004C3910" w:rsidRPr="004C3910" w:rsidRDefault="004C3910">
      <w:pPr>
        <w:pStyle w:val="TOC2"/>
        <w:rPr>
          <w:rFonts w:asciiTheme="minorHAnsi" w:eastAsiaTheme="minorEastAsia" w:hAnsiTheme="minorHAnsi" w:cstheme="minorBidi"/>
          <w:sz w:val="22"/>
          <w:szCs w:val="22"/>
          <w:lang w:eastAsia="de-DE"/>
        </w:rPr>
      </w:pPr>
      <w:r>
        <w:t>5.2</w:t>
      </w:r>
      <w:r>
        <w:tab/>
        <w:t>Environmental conditions for testing</w:t>
      </w:r>
      <w:r>
        <w:tab/>
      </w:r>
      <w:r>
        <w:fldChar w:fldCharType="begin"/>
      </w:r>
      <w:r>
        <w:instrText xml:space="preserve"> PAGEREF _Toc529884381 \h </w:instrText>
      </w:r>
      <w:r>
        <w:fldChar w:fldCharType="separate"/>
      </w:r>
      <w:r>
        <w:t>21</w:t>
      </w:r>
      <w:r>
        <w:fldChar w:fldCharType="end"/>
      </w:r>
    </w:p>
    <w:p w14:paraId="6EE3D3CC" w14:textId="583E6EBF" w:rsidR="004C3910" w:rsidRPr="004C3910" w:rsidRDefault="004C3910">
      <w:pPr>
        <w:pStyle w:val="TOC3"/>
        <w:rPr>
          <w:rFonts w:asciiTheme="minorHAnsi" w:eastAsiaTheme="minorEastAsia" w:hAnsiTheme="minorHAnsi" w:cstheme="minorBidi"/>
          <w:sz w:val="22"/>
          <w:szCs w:val="22"/>
          <w:lang w:eastAsia="de-DE"/>
        </w:rPr>
      </w:pPr>
      <w:r>
        <w:t>5.2.1</w:t>
      </w:r>
      <w:r>
        <w:tab/>
        <w:t>Test Conditions</w:t>
      </w:r>
      <w:r>
        <w:tab/>
      </w:r>
      <w:r>
        <w:fldChar w:fldCharType="begin"/>
      </w:r>
      <w:r>
        <w:instrText xml:space="preserve"> PAGEREF _Toc529884382 \h </w:instrText>
      </w:r>
      <w:r>
        <w:fldChar w:fldCharType="separate"/>
      </w:r>
      <w:r>
        <w:t>21</w:t>
      </w:r>
      <w:r>
        <w:fldChar w:fldCharType="end"/>
      </w:r>
    </w:p>
    <w:p w14:paraId="354131E5" w14:textId="76EA7113" w:rsidR="004C3910" w:rsidRPr="004C3910" w:rsidRDefault="004C3910">
      <w:pPr>
        <w:pStyle w:val="TOC3"/>
        <w:rPr>
          <w:rFonts w:asciiTheme="minorHAnsi" w:eastAsiaTheme="minorEastAsia" w:hAnsiTheme="minorHAnsi" w:cstheme="minorBidi"/>
          <w:sz w:val="22"/>
          <w:szCs w:val="22"/>
          <w:lang w:eastAsia="de-DE"/>
        </w:rPr>
      </w:pPr>
      <w:r>
        <w:t>5.2.2</w:t>
      </w:r>
      <w:r>
        <w:tab/>
        <w:t>Normal temperature and humidity</w:t>
      </w:r>
      <w:r>
        <w:tab/>
      </w:r>
      <w:r>
        <w:fldChar w:fldCharType="begin"/>
      </w:r>
      <w:r>
        <w:instrText xml:space="preserve"> PAGEREF _Toc529884383 \h </w:instrText>
      </w:r>
      <w:r>
        <w:fldChar w:fldCharType="separate"/>
      </w:r>
      <w:r>
        <w:t>21</w:t>
      </w:r>
      <w:r>
        <w:fldChar w:fldCharType="end"/>
      </w:r>
    </w:p>
    <w:p w14:paraId="2123F08A" w14:textId="45039D7D" w:rsidR="004C3910" w:rsidRPr="004C3910" w:rsidRDefault="004C3910">
      <w:pPr>
        <w:pStyle w:val="TOC3"/>
        <w:rPr>
          <w:rFonts w:asciiTheme="minorHAnsi" w:eastAsiaTheme="minorEastAsia" w:hAnsiTheme="minorHAnsi" w:cstheme="minorBidi"/>
          <w:sz w:val="22"/>
          <w:szCs w:val="22"/>
          <w:lang w:eastAsia="de-DE"/>
        </w:rPr>
      </w:pPr>
      <w:r>
        <w:t>5.2.3</w:t>
      </w:r>
      <w:r>
        <w:tab/>
        <w:t>Normal test power supply</w:t>
      </w:r>
      <w:r>
        <w:tab/>
      </w:r>
      <w:r>
        <w:fldChar w:fldCharType="begin"/>
      </w:r>
      <w:r>
        <w:instrText xml:space="preserve"> PAGEREF _Toc529884384 \h </w:instrText>
      </w:r>
      <w:r>
        <w:fldChar w:fldCharType="separate"/>
      </w:r>
      <w:r>
        <w:t>21</w:t>
      </w:r>
      <w:r>
        <w:fldChar w:fldCharType="end"/>
      </w:r>
    </w:p>
    <w:p w14:paraId="7ACFA982" w14:textId="478C0178" w:rsidR="004C3910" w:rsidRPr="004C3910" w:rsidRDefault="004C3910">
      <w:pPr>
        <w:pStyle w:val="TOC2"/>
        <w:rPr>
          <w:rFonts w:asciiTheme="minorHAnsi" w:eastAsiaTheme="minorEastAsia" w:hAnsiTheme="minorHAnsi" w:cstheme="minorBidi"/>
          <w:sz w:val="22"/>
          <w:szCs w:val="22"/>
          <w:lang w:eastAsia="de-DE"/>
        </w:rPr>
      </w:pPr>
      <w:r>
        <w:t>5.3</w:t>
      </w:r>
      <w:r>
        <w:tab/>
        <w:t>Interpretation of the measurements results</w:t>
      </w:r>
      <w:r>
        <w:tab/>
      </w:r>
      <w:r>
        <w:fldChar w:fldCharType="begin"/>
      </w:r>
      <w:r>
        <w:instrText xml:space="preserve"> PAGEREF _Toc529884385 \h </w:instrText>
      </w:r>
      <w:r>
        <w:fldChar w:fldCharType="separate"/>
      </w:r>
      <w:r>
        <w:t>21</w:t>
      </w:r>
      <w:r>
        <w:fldChar w:fldCharType="end"/>
      </w:r>
    </w:p>
    <w:p w14:paraId="0BA6D618" w14:textId="6694C1B4" w:rsidR="004C3910" w:rsidRPr="004C3910" w:rsidRDefault="004C3910">
      <w:pPr>
        <w:pStyle w:val="TOC2"/>
        <w:rPr>
          <w:rFonts w:asciiTheme="minorHAnsi" w:eastAsiaTheme="minorEastAsia" w:hAnsiTheme="minorHAnsi" w:cstheme="minorBidi"/>
          <w:sz w:val="22"/>
          <w:szCs w:val="22"/>
          <w:lang w:eastAsia="de-DE"/>
        </w:rPr>
      </w:pPr>
      <w:r>
        <w:t>5.4</w:t>
      </w:r>
      <w:r>
        <w:tab/>
        <w:t>Radio test suites</w:t>
      </w:r>
      <w:r>
        <w:tab/>
      </w:r>
      <w:r>
        <w:fldChar w:fldCharType="begin"/>
      </w:r>
      <w:r>
        <w:instrText xml:space="preserve"> PAGEREF _Toc529884386 \h </w:instrText>
      </w:r>
      <w:r>
        <w:fldChar w:fldCharType="separate"/>
      </w:r>
      <w:r>
        <w:t>23</w:t>
      </w:r>
      <w:r>
        <w:fldChar w:fldCharType="end"/>
      </w:r>
    </w:p>
    <w:p w14:paraId="1A6FFF8F" w14:textId="467820AC" w:rsidR="004C3910" w:rsidRPr="004C3910" w:rsidRDefault="004C3910">
      <w:pPr>
        <w:pStyle w:val="TOC3"/>
        <w:rPr>
          <w:rFonts w:asciiTheme="minorHAnsi" w:eastAsiaTheme="minorEastAsia" w:hAnsiTheme="minorHAnsi" w:cstheme="minorBidi"/>
          <w:sz w:val="22"/>
          <w:szCs w:val="22"/>
          <w:lang w:eastAsia="de-DE"/>
        </w:rPr>
      </w:pPr>
      <w:r>
        <w:t>5.4.1</w:t>
      </w:r>
      <w:r>
        <w:tab/>
        <w:t>Transmitter test specification</w:t>
      </w:r>
      <w:r>
        <w:tab/>
      </w:r>
      <w:r>
        <w:fldChar w:fldCharType="begin"/>
      </w:r>
      <w:r>
        <w:instrText xml:space="preserve"> PAGEREF _Toc529884387 \h </w:instrText>
      </w:r>
      <w:r>
        <w:fldChar w:fldCharType="separate"/>
      </w:r>
      <w:r>
        <w:t>23</w:t>
      </w:r>
      <w:r>
        <w:fldChar w:fldCharType="end"/>
      </w:r>
    </w:p>
    <w:p w14:paraId="55ABC433" w14:textId="156BCF38" w:rsidR="004C3910" w:rsidRPr="004C3910" w:rsidRDefault="004C3910">
      <w:pPr>
        <w:pStyle w:val="TOC4"/>
        <w:rPr>
          <w:rFonts w:asciiTheme="minorHAnsi" w:eastAsiaTheme="minorEastAsia" w:hAnsiTheme="minorHAnsi" w:cstheme="minorBidi"/>
          <w:sz w:val="22"/>
          <w:szCs w:val="22"/>
          <w:lang w:eastAsia="de-DE"/>
        </w:rPr>
      </w:pPr>
      <w:r>
        <w:t>5.4.1.1</w:t>
      </w:r>
      <w:r>
        <w:tab/>
        <w:t>Frequency Tolerance</w:t>
      </w:r>
      <w:r>
        <w:tab/>
      </w:r>
      <w:r>
        <w:fldChar w:fldCharType="begin"/>
      </w:r>
      <w:r>
        <w:instrText xml:space="preserve"> PAGEREF _Toc529884388 \h </w:instrText>
      </w:r>
      <w:r>
        <w:fldChar w:fldCharType="separate"/>
      </w:r>
      <w:r>
        <w:t>23</w:t>
      </w:r>
      <w:r>
        <w:fldChar w:fldCharType="end"/>
      </w:r>
    </w:p>
    <w:p w14:paraId="3992BBA8" w14:textId="6AFB9B91" w:rsidR="004C3910" w:rsidRPr="004C3910" w:rsidRDefault="004C3910">
      <w:pPr>
        <w:pStyle w:val="TOC4"/>
        <w:rPr>
          <w:rFonts w:asciiTheme="minorHAnsi" w:eastAsiaTheme="minorEastAsia" w:hAnsiTheme="minorHAnsi" w:cstheme="minorBidi"/>
          <w:sz w:val="22"/>
          <w:szCs w:val="22"/>
          <w:lang w:eastAsia="de-DE"/>
        </w:rPr>
      </w:pPr>
      <w:r>
        <w:t>5.4.1.2</w:t>
      </w:r>
      <w:r>
        <w:tab/>
        <w:t>Transmitter Power</w:t>
      </w:r>
      <w:r>
        <w:tab/>
      </w:r>
      <w:r>
        <w:fldChar w:fldCharType="begin"/>
      </w:r>
      <w:r>
        <w:instrText xml:space="preserve"> PAGEREF _Toc529884389 \h </w:instrText>
      </w:r>
      <w:r>
        <w:fldChar w:fldCharType="separate"/>
      </w:r>
      <w:r>
        <w:t>23</w:t>
      </w:r>
      <w:r>
        <w:fldChar w:fldCharType="end"/>
      </w:r>
    </w:p>
    <w:p w14:paraId="4D3601C9" w14:textId="411AF54F" w:rsidR="004C3910" w:rsidRPr="004C3910" w:rsidRDefault="004C3910">
      <w:pPr>
        <w:pStyle w:val="TOC4"/>
        <w:rPr>
          <w:rFonts w:asciiTheme="minorHAnsi" w:eastAsiaTheme="minorEastAsia" w:hAnsiTheme="minorHAnsi" w:cstheme="minorBidi"/>
          <w:sz w:val="22"/>
          <w:szCs w:val="22"/>
          <w:lang w:eastAsia="de-DE"/>
        </w:rPr>
      </w:pPr>
      <w:r>
        <w:t>5.4.1.3</w:t>
      </w:r>
      <w:r>
        <w:tab/>
        <w:t>Measured B</w:t>
      </w:r>
      <w:r w:rsidRPr="009E17A2">
        <w:rPr>
          <w:vertAlign w:val="subscript"/>
        </w:rPr>
        <w:t>-40</w:t>
      </w:r>
      <w:r>
        <w:t xml:space="preserve"> Bandwidth</w:t>
      </w:r>
      <w:r>
        <w:tab/>
      </w:r>
      <w:r>
        <w:fldChar w:fldCharType="begin"/>
      </w:r>
      <w:r>
        <w:instrText xml:space="preserve"> PAGEREF _Toc529884390 \h </w:instrText>
      </w:r>
      <w:r>
        <w:fldChar w:fldCharType="separate"/>
      </w:r>
      <w:r>
        <w:t>24</w:t>
      </w:r>
      <w:r>
        <w:fldChar w:fldCharType="end"/>
      </w:r>
    </w:p>
    <w:p w14:paraId="2BEF491F" w14:textId="4C3F10BA" w:rsidR="004C3910" w:rsidRPr="004C3910" w:rsidRDefault="004C3910">
      <w:pPr>
        <w:pStyle w:val="TOC4"/>
        <w:rPr>
          <w:rFonts w:asciiTheme="minorHAnsi" w:eastAsiaTheme="minorEastAsia" w:hAnsiTheme="minorHAnsi" w:cstheme="minorBidi"/>
          <w:sz w:val="22"/>
          <w:szCs w:val="22"/>
          <w:lang w:eastAsia="de-DE"/>
        </w:rPr>
      </w:pPr>
      <w:r>
        <w:t>5.4.1.4</w:t>
      </w:r>
      <w:r>
        <w:tab/>
        <w:t>Out-of-Band emissions</w:t>
      </w:r>
      <w:r>
        <w:tab/>
      </w:r>
      <w:r>
        <w:fldChar w:fldCharType="begin"/>
      </w:r>
      <w:r>
        <w:instrText xml:space="preserve"> PAGEREF _Toc529884391 \h </w:instrText>
      </w:r>
      <w:r>
        <w:fldChar w:fldCharType="separate"/>
      </w:r>
      <w:r>
        <w:t>24</w:t>
      </w:r>
      <w:r>
        <w:fldChar w:fldCharType="end"/>
      </w:r>
    </w:p>
    <w:p w14:paraId="15D50095" w14:textId="236970A9" w:rsidR="004C3910" w:rsidRPr="004C3910" w:rsidRDefault="004C3910">
      <w:pPr>
        <w:pStyle w:val="TOC4"/>
        <w:rPr>
          <w:rFonts w:asciiTheme="minorHAnsi" w:eastAsiaTheme="minorEastAsia" w:hAnsiTheme="minorHAnsi" w:cstheme="minorBidi"/>
          <w:sz w:val="22"/>
          <w:szCs w:val="22"/>
          <w:lang w:eastAsia="de-DE"/>
        </w:rPr>
      </w:pPr>
      <w:r>
        <w:t>5.4.1.5</w:t>
      </w:r>
      <w:r>
        <w:tab/>
        <w:t>Spurious emissions</w:t>
      </w:r>
      <w:r>
        <w:tab/>
      </w:r>
      <w:r>
        <w:fldChar w:fldCharType="begin"/>
      </w:r>
      <w:r>
        <w:instrText xml:space="preserve"> PAGEREF _Toc529884392 \h </w:instrText>
      </w:r>
      <w:r>
        <w:fldChar w:fldCharType="separate"/>
      </w:r>
      <w:r>
        <w:t>26</w:t>
      </w:r>
      <w:r>
        <w:fldChar w:fldCharType="end"/>
      </w:r>
    </w:p>
    <w:p w14:paraId="27841133" w14:textId="4A24D8A6" w:rsidR="004C3910" w:rsidRPr="004C3910" w:rsidRDefault="004C3910">
      <w:pPr>
        <w:pStyle w:val="TOC4"/>
        <w:rPr>
          <w:rFonts w:asciiTheme="minorHAnsi" w:eastAsiaTheme="minorEastAsia" w:hAnsiTheme="minorHAnsi" w:cstheme="minorBidi"/>
          <w:sz w:val="22"/>
          <w:szCs w:val="22"/>
          <w:lang w:eastAsia="de-DE"/>
        </w:rPr>
      </w:pPr>
      <w:r>
        <w:t>5.4.1.6</w:t>
      </w:r>
      <w:r>
        <w:tab/>
        <w:t>Stand-by Mode Emissions</w:t>
      </w:r>
      <w:r>
        <w:tab/>
      </w:r>
      <w:r>
        <w:fldChar w:fldCharType="begin"/>
      </w:r>
      <w:r>
        <w:instrText xml:space="preserve"> PAGEREF _Toc529884393 \h </w:instrText>
      </w:r>
      <w:r>
        <w:fldChar w:fldCharType="separate"/>
      </w:r>
      <w:r>
        <w:t>27</w:t>
      </w:r>
      <w:r>
        <w:fldChar w:fldCharType="end"/>
      </w:r>
    </w:p>
    <w:p w14:paraId="1094866E" w14:textId="7A112A3F" w:rsidR="004C3910" w:rsidRPr="004C3910" w:rsidRDefault="004C3910">
      <w:pPr>
        <w:pStyle w:val="TOC3"/>
        <w:rPr>
          <w:rFonts w:asciiTheme="minorHAnsi" w:eastAsiaTheme="minorEastAsia" w:hAnsiTheme="minorHAnsi" w:cstheme="minorBidi"/>
          <w:sz w:val="22"/>
          <w:szCs w:val="22"/>
          <w:lang w:eastAsia="de-DE"/>
        </w:rPr>
      </w:pPr>
      <w:r>
        <w:t>5.4.2</w:t>
      </w:r>
      <w:r>
        <w:tab/>
        <w:t>Receiver Test specification</w:t>
      </w:r>
      <w:r>
        <w:tab/>
      </w:r>
      <w:r>
        <w:fldChar w:fldCharType="begin"/>
      </w:r>
      <w:r>
        <w:instrText xml:space="preserve"> PAGEREF _Toc529884394 \h </w:instrText>
      </w:r>
      <w:r>
        <w:fldChar w:fldCharType="separate"/>
      </w:r>
      <w:r>
        <w:t>28</w:t>
      </w:r>
      <w:r>
        <w:fldChar w:fldCharType="end"/>
      </w:r>
    </w:p>
    <w:p w14:paraId="2CF5E694" w14:textId="43272ECF" w:rsidR="004C3910" w:rsidRPr="004C3910" w:rsidRDefault="004C3910">
      <w:pPr>
        <w:pStyle w:val="TOC4"/>
        <w:rPr>
          <w:rFonts w:asciiTheme="minorHAnsi" w:eastAsiaTheme="minorEastAsia" w:hAnsiTheme="minorHAnsi" w:cstheme="minorBidi"/>
          <w:sz w:val="22"/>
          <w:szCs w:val="22"/>
          <w:lang w:eastAsia="de-DE"/>
        </w:rPr>
      </w:pPr>
      <w:r>
        <w:t>5.4.2.1</w:t>
      </w:r>
      <w:r>
        <w:tab/>
        <w:t>Noise Figure</w:t>
      </w:r>
      <w:r>
        <w:tab/>
      </w:r>
      <w:r>
        <w:fldChar w:fldCharType="begin"/>
      </w:r>
      <w:r>
        <w:instrText xml:space="preserve"> PAGEREF _Toc529884395 \h </w:instrText>
      </w:r>
      <w:r>
        <w:fldChar w:fldCharType="separate"/>
      </w:r>
      <w:r>
        <w:t>28</w:t>
      </w:r>
      <w:r>
        <w:fldChar w:fldCharType="end"/>
      </w:r>
    </w:p>
    <w:p w14:paraId="709B9394" w14:textId="7908F036" w:rsidR="004C3910" w:rsidRPr="004C3910" w:rsidRDefault="004C3910">
      <w:pPr>
        <w:pStyle w:val="TOC4"/>
        <w:rPr>
          <w:rFonts w:asciiTheme="minorHAnsi" w:eastAsiaTheme="minorEastAsia" w:hAnsiTheme="minorHAnsi" w:cstheme="minorBidi"/>
          <w:sz w:val="22"/>
          <w:szCs w:val="22"/>
          <w:lang w:eastAsia="de-DE"/>
        </w:rPr>
      </w:pPr>
      <w:r>
        <w:t>5.4.2.2</w:t>
      </w:r>
      <w:r>
        <w:tab/>
        <w:t>Receiver Selectivity</w:t>
      </w:r>
      <w:r>
        <w:tab/>
      </w:r>
      <w:r>
        <w:fldChar w:fldCharType="begin"/>
      </w:r>
      <w:r>
        <w:instrText xml:space="preserve"> PAGEREF _Toc529884396 \h </w:instrText>
      </w:r>
      <w:r>
        <w:fldChar w:fldCharType="separate"/>
      </w:r>
      <w:r>
        <w:t>28</w:t>
      </w:r>
      <w:r>
        <w:fldChar w:fldCharType="end"/>
      </w:r>
    </w:p>
    <w:p w14:paraId="1B79907A" w14:textId="4487E3FE" w:rsidR="004C3910" w:rsidRPr="004C3910" w:rsidRDefault="004C3910">
      <w:pPr>
        <w:pStyle w:val="TOC5"/>
        <w:rPr>
          <w:rFonts w:asciiTheme="minorHAnsi" w:eastAsiaTheme="minorEastAsia" w:hAnsiTheme="minorHAnsi" w:cstheme="minorBidi"/>
          <w:sz w:val="22"/>
          <w:szCs w:val="22"/>
          <w:lang w:eastAsia="de-DE"/>
        </w:rPr>
      </w:pPr>
      <w:r>
        <w:t>5.4.2.2.1</w:t>
      </w:r>
      <w:r>
        <w:tab/>
        <w:t>General</w:t>
      </w:r>
      <w:r>
        <w:tab/>
      </w:r>
      <w:r>
        <w:fldChar w:fldCharType="begin"/>
      </w:r>
      <w:r>
        <w:instrText xml:space="preserve"> PAGEREF _Toc529884397 \h </w:instrText>
      </w:r>
      <w:r>
        <w:fldChar w:fldCharType="separate"/>
      </w:r>
      <w:r>
        <w:t>28</w:t>
      </w:r>
      <w:r>
        <w:fldChar w:fldCharType="end"/>
      </w:r>
    </w:p>
    <w:p w14:paraId="21A8479A" w14:textId="1EF0DF7F" w:rsidR="004C3910" w:rsidRPr="004C3910" w:rsidRDefault="004C3910">
      <w:pPr>
        <w:pStyle w:val="TOC5"/>
        <w:rPr>
          <w:rFonts w:asciiTheme="minorHAnsi" w:eastAsiaTheme="minorEastAsia" w:hAnsiTheme="minorHAnsi" w:cstheme="minorBidi"/>
          <w:sz w:val="22"/>
          <w:szCs w:val="22"/>
          <w:lang w:eastAsia="de-DE"/>
        </w:rPr>
      </w:pPr>
      <w:r>
        <w:t>5.4.2.2.2</w:t>
      </w:r>
      <w:r>
        <w:tab/>
        <w:t>Receiver OoB selectivity</w:t>
      </w:r>
      <w:r>
        <w:tab/>
      </w:r>
      <w:r>
        <w:fldChar w:fldCharType="begin"/>
      </w:r>
      <w:r>
        <w:instrText xml:space="preserve"> PAGEREF _Toc529884398 \h </w:instrText>
      </w:r>
      <w:r>
        <w:fldChar w:fldCharType="separate"/>
      </w:r>
      <w:r>
        <w:t>28</w:t>
      </w:r>
      <w:r>
        <w:fldChar w:fldCharType="end"/>
      </w:r>
    </w:p>
    <w:p w14:paraId="4FCFAA06" w14:textId="67268B52" w:rsidR="004C3910" w:rsidRPr="004C3910" w:rsidRDefault="004C3910">
      <w:pPr>
        <w:pStyle w:val="TOC4"/>
        <w:rPr>
          <w:rFonts w:asciiTheme="minorHAnsi" w:eastAsiaTheme="minorEastAsia" w:hAnsiTheme="minorHAnsi" w:cstheme="minorBidi"/>
          <w:sz w:val="22"/>
          <w:szCs w:val="22"/>
          <w:lang w:eastAsia="de-DE"/>
        </w:rPr>
      </w:pPr>
      <w:r>
        <w:t>5.4.2.3</w:t>
      </w:r>
      <w:r>
        <w:tab/>
        <w:t>Receiver Compression</w:t>
      </w:r>
      <w:r>
        <w:tab/>
      </w:r>
      <w:r>
        <w:fldChar w:fldCharType="begin"/>
      </w:r>
      <w:r>
        <w:instrText xml:space="preserve"> PAGEREF _Toc529884399 \h </w:instrText>
      </w:r>
      <w:r>
        <w:fldChar w:fldCharType="separate"/>
      </w:r>
      <w:r>
        <w:t>30</w:t>
      </w:r>
      <w:r>
        <w:fldChar w:fldCharType="end"/>
      </w:r>
    </w:p>
    <w:p w14:paraId="6CBA822B" w14:textId="580C521A" w:rsidR="004C3910" w:rsidRPr="004C3910" w:rsidRDefault="004C3910">
      <w:pPr>
        <w:pStyle w:val="TOC5"/>
        <w:rPr>
          <w:rFonts w:asciiTheme="minorHAnsi" w:eastAsiaTheme="minorEastAsia" w:hAnsiTheme="minorHAnsi" w:cstheme="minorBidi"/>
          <w:sz w:val="22"/>
          <w:szCs w:val="22"/>
          <w:lang w:eastAsia="de-DE"/>
        </w:rPr>
      </w:pPr>
      <w:r>
        <w:t>5.4.2.3.1</w:t>
      </w:r>
      <w:r>
        <w:tab/>
        <w:t>General</w:t>
      </w:r>
      <w:r>
        <w:tab/>
      </w:r>
      <w:r>
        <w:fldChar w:fldCharType="begin"/>
      </w:r>
      <w:r>
        <w:instrText xml:space="preserve"> PAGEREF _Toc529884400 \h </w:instrText>
      </w:r>
      <w:r>
        <w:fldChar w:fldCharType="separate"/>
      </w:r>
      <w:r>
        <w:t>30</w:t>
      </w:r>
      <w:r>
        <w:fldChar w:fldCharType="end"/>
      </w:r>
    </w:p>
    <w:p w14:paraId="4A208B3B" w14:textId="780C6E48" w:rsidR="004C3910" w:rsidRPr="004C3910" w:rsidRDefault="004C3910">
      <w:pPr>
        <w:pStyle w:val="TOC5"/>
        <w:rPr>
          <w:rFonts w:asciiTheme="minorHAnsi" w:eastAsiaTheme="minorEastAsia" w:hAnsiTheme="minorHAnsi" w:cstheme="minorBidi"/>
          <w:sz w:val="22"/>
          <w:szCs w:val="22"/>
          <w:lang w:eastAsia="de-DE"/>
        </w:rPr>
      </w:pPr>
      <w:r>
        <w:t>5.4.2.3.2</w:t>
      </w:r>
      <w:r>
        <w:tab/>
        <w:t>Receiver Compression Level</w:t>
      </w:r>
      <w:r>
        <w:tab/>
      </w:r>
      <w:r>
        <w:fldChar w:fldCharType="begin"/>
      </w:r>
      <w:r>
        <w:instrText xml:space="preserve"> PAGEREF _Toc529884401 \h </w:instrText>
      </w:r>
      <w:r>
        <w:fldChar w:fldCharType="separate"/>
      </w:r>
      <w:r>
        <w:t>30</w:t>
      </w:r>
      <w:r>
        <w:fldChar w:fldCharType="end"/>
      </w:r>
    </w:p>
    <w:p w14:paraId="5D8A2794" w14:textId="2343CDB4" w:rsidR="004C3910" w:rsidRPr="004C3910" w:rsidRDefault="004C3910">
      <w:pPr>
        <w:pStyle w:val="TOC1"/>
        <w:rPr>
          <w:rFonts w:asciiTheme="minorHAnsi" w:eastAsiaTheme="minorEastAsia" w:hAnsiTheme="minorHAnsi" w:cstheme="minorBidi"/>
          <w:szCs w:val="22"/>
          <w:lang w:eastAsia="de-DE"/>
        </w:rPr>
      </w:pPr>
      <w:r>
        <w:t>Annex A (informative):  Relationship between the present document and the essential requirements of Directive 2014/53/EU</w:t>
      </w:r>
      <w:r>
        <w:tab/>
      </w:r>
      <w:r>
        <w:fldChar w:fldCharType="begin"/>
      </w:r>
      <w:r>
        <w:instrText xml:space="preserve"> PAGEREF _Toc529884402 \h </w:instrText>
      </w:r>
      <w:r>
        <w:fldChar w:fldCharType="separate"/>
      </w:r>
      <w:r>
        <w:t>31</w:t>
      </w:r>
      <w:r>
        <w:fldChar w:fldCharType="end"/>
      </w:r>
    </w:p>
    <w:p w14:paraId="181D4E1B" w14:textId="186E7D67" w:rsidR="004C3910" w:rsidRPr="004C3910" w:rsidRDefault="004C3910">
      <w:pPr>
        <w:pStyle w:val="TOC1"/>
        <w:rPr>
          <w:rFonts w:asciiTheme="minorHAnsi" w:eastAsiaTheme="minorEastAsia" w:hAnsiTheme="minorHAnsi" w:cstheme="minorBidi"/>
          <w:szCs w:val="22"/>
          <w:lang w:eastAsia="de-DE"/>
        </w:rPr>
      </w:pPr>
      <w:r>
        <w:t>Annex B</w:t>
      </w:r>
      <w:r w:rsidRPr="009E17A2">
        <w:rPr>
          <w:color w:val="76923C"/>
        </w:rPr>
        <w:t xml:space="preserve"> </w:t>
      </w:r>
      <w:r w:rsidRPr="009E17A2">
        <w:rPr>
          <w:color w:val="000000"/>
        </w:rPr>
        <w:t>(normative)</w:t>
      </w:r>
      <w:r>
        <w:t>: Calculation of the -40 dB Bandwidth</w:t>
      </w:r>
      <w:r>
        <w:tab/>
      </w:r>
      <w:r>
        <w:fldChar w:fldCharType="begin"/>
      </w:r>
      <w:r>
        <w:instrText xml:space="preserve"> PAGEREF _Toc529884403 \h </w:instrText>
      </w:r>
      <w:r>
        <w:fldChar w:fldCharType="separate"/>
      </w:r>
      <w:r>
        <w:t>32</w:t>
      </w:r>
      <w:r>
        <w:fldChar w:fldCharType="end"/>
      </w:r>
    </w:p>
    <w:p w14:paraId="374A2685" w14:textId="0BC9429B" w:rsidR="004C3910" w:rsidRPr="004C3910" w:rsidRDefault="004C3910">
      <w:pPr>
        <w:pStyle w:val="TOC1"/>
        <w:rPr>
          <w:rFonts w:asciiTheme="minorHAnsi" w:eastAsiaTheme="minorEastAsia" w:hAnsiTheme="minorHAnsi" w:cstheme="minorBidi"/>
          <w:szCs w:val="22"/>
          <w:lang w:eastAsia="de-DE"/>
        </w:rPr>
      </w:pPr>
      <w:r>
        <w:t>Annex C</w:t>
      </w:r>
      <w:r w:rsidRPr="009E17A2">
        <w:rPr>
          <w:color w:val="76923C"/>
        </w:rPr>
        <w:t xml:space="preserve"> </w:t>
      </w:r>
      <w:r w:rsidRPr="009E17A2">
        <w:rPr>
          <w:color w:val="000000"/>
        </w:rPr>
        <w:t>(normative)</w:t>
      </w:r>
      <w:r>
        <w:t>: Operating frequency, transmitter power and OoB measurement setup</w:t>
      </w:r>
      <w:r>
        <w:tab/>
      </w:r>
      <w:r>
        <w:fldChar w:fldCharType="begin"/>
      </w:r>
      <w:r>
        <w:instrText xml:space="preserve"> PAGEREF _Toc529884404 \h </w:instrText>
      </w:r>
      <w:r>
        <w:fldChar w:fldCharType="separate"/>
      </w:r>
      <w:r>
        <w:t>34</w:t>
      </w:r>
      <w:r>
        <w:fldChar w:fldCharType="end"/>
      </w:r>
    </w:p>
    <w:p w14:paraId="32B48573" w14:textId="28C10F42" w:rsidR="004C3910" w:rsidRPr="004C3910" w:rsidRDefault="004C3910">
      <w:pPr>
        <w:pStyle w:val="TOC1"/>
        <w:rPr>
          <w:rFonts w:asciiTheme="minorHAnsi" w:eastAsiaTheme="minorEastAsia" w:hAnsiTheme="minorHAnsi" w:cstheme="minorBidi"/>
          <w:szCs w:val="22"/>
          <w:lang w:eastAsia="de-DE"/>
        </w:rPr>
      </w:pPr>
      <w:r>
        <w:t>Annex D</w:t>
      </w:r>
      <w:r w:rsidRPr="009E17A2">
        <w:rPr>
          <w:color w:val="76923C"/>
        </w:rPr>
        <w:t xml:space="preserve"> </w:t>
      </w:r>
      <w:r w:rsidRPr="009E17A2">
        <w:rPr>
          <w:color w:val="000000"/>
        </w:rPr>
        <w:t>(normative)</w:t>
      </w:r>
      <w:r>
        <w:t>: Spurious emission measurement setup</w:t>
      </w:r>
      <w:r>
        <w:tab/>
      </w:r>
      <w:r>
        <w:fldChar w:fldCharType="begin"/>
      </w:r>
      <w:r>
        <w:instrText xml:space="preserve"> PAGEREF _Toc529884405 \h </w:instrText>
      </w:r>
      <w:r>
        <w:fldChar w:fldCharType="separate"/>
      </w:r>
      <w:r>
        <w:t>35</w:t>
      </w:r>
      <w:r>
        <w:fldChar w:fldCharType="end"/>
      </w:r>
    </w:p>
    <w:p w14:paraId="52704B0B" w14:textId="394DEBBA" w:rsidR="004C3910" w:rsidRPr="004C3910" w:rsidRDefault="004C3910">
      <w:pPr>
        <w:pStyle w:val="TOC1"/>
        <w:rPr>
          <w:rFonts w:asciiTheme="minorHAnsi" w:eastAsiaTheme="minorEastAsia" w:hAnsiTheme="minorHAnsi" w:cstheme="minorBidi"/>
          <w:szCs w:val="22"/>
          <w:lang w:eastAsia="de-DE"/>
        </w:rPr>
      </w:pPr>
      <w:r>
        <w:t>Annex E</w:t>
      </w:r>
      <w:r w:rsidRPr="009E17A2">
        <w:rPr>
          <w:color w:val="76923C"/>
        </w:rPr>
        <w:t xml:space="preserve"> </w:t>
      </w:r>
      <w:r w:rsidRPr="009E17A2">
        <w:rPr>
          <w:color w:val="000000"/>
        </w:rPr>
        <w:t>(normative)</w:t>
      </w:r>
      <w:r>
        <w:t>: Receiver selectivity measurement setup</w:t>
      </w:r>
      <w:r>
        <w:tab/>
      </w:r>
      <w:r>
        <w:fldChar w:fldCharType="begin"/>
      </w:r>
      <w:r>
        <w:instrText xml:space="preserve"> PAGEREF _Toc529884406 \h </w:instrText>
      </w:r>
      <w:r>
        <w:fldChar w:fldCharType="separate"/>
      </w:r>
      <w:r>
        <w:t>36</w:t>
      </w:r>
      <w:r>
        <w:fldChar w:fldCharType="end"/>
      </w:r>
    </w:p>
    <w:p w14:paraId="38FBBCAA" w14:textId="61482C16" w:rsidR="004C3910" w:rsidRPr="004C3910" w:rsidRDefault="004C3910">
      <w:pPr>
        <w:pStyle w:val="TOC1"/>
        <w:rPr>
          <w:rFonts w:asciiTheme="minorHAnsi" w:eastAsiaTheme="minorEastAsia" w:hAnsiTheme="minorHAnsi" w:cstheme="minorBidi"/>
          <w:szCs w:val="22"/>
          <w:lang w:eastAsia="de-DE"/>
        </w:rPr>
      </w:pPr>
      <w:r>
        <w:t>Change history</w:t>
      </w:r>
      <w:r>
        <w:tab/>
      </w:r>
      <w:r>
        <w:fldChar w:fldCharType="begin"/>
      </w:r>
      <w:r>
        <w:instrText xml:space="preserve"> PAGEREF _Toc529884407 \h </w:instrText>
      </w:r>
      <w:r>
        <w:fldChar w:fldCharType="separate"/>
      </w:r>
      <w:r>
        <w:t>37</w:t>
      </w:r>
      <w:r>
        <w:fldChar w:fldCharType="end"/>
      </w:r>
    </w:p>
    <w:p w14:paraId="2C818D2A" w14:textId="41AC47FA" w:rsidR="004C3910" w:rsidRPr="004C3910" w:rsidRDefault="004C3910">
      <w:pPr>
        <w:pStyle w:val="TOC1"/>
        <w:rPr>
          <w:rFonts w:asciiTheme="minorHAnsi" w:eastAsiaTheme="minorEastAsia" w:hAnsiTheme="minorHAnsi" w:cstheme="minorBidi"/>
          <w:szCs w:val="22"/>
          <w:lang w:eastAsia="de-DE"/>
        </w:rPr>
      </w:pPr>
      <w:r>
        <w:t>History</w:t>
      </w:r>
      <w:r>
        <w:tab/>
      </w:r>
      <w:r>
        <w:fldChar w:fldCharType="begin"/>
      </w:r>
      <w:r>
        <w:instrText xml:space="preserve"> PAGEREF _Toc529884408 \h </w:instrText>
      </w:r>
      <w:r>
        <w:fldChar w:fldCharType="separate"/>
      </w:r>
      <w:r>
        <w:t>38</w:t>
      </w:r>
      <w:r>
        <w:fldChar w:fldCharType="end"/>
      </w:r>
    </w:p>
    <w:p w14:paraId="236F2B84" w14:textId="00961BD4" w:rsidR="00883007" w:rsidRPr="00046880" w:rsidRDefault="00D36A49">
      <w:r w:rsidRPr="00046880">
        <w:fldChar w:fldCharType="end"/>
      </w:r>
    </w:p>
    <w:p w14:paraId="7AE52D9B" w14:textId="77777777" w:rsidR="00CD7607" w:rsidRPr="00046880" w:rsidRDefault="00883007" w:rsidP="00872184">
      <w:pPr>
        <w:spacing w:after="0"/>
        <w:ind w:left="-567"/>
        <w:rPr>
          <w:rFonts w:ascii="Arial" w:hAnsi="Arial" w:cs="Arial"/>
          <w:i/>
          <w:color w:val="76923C"/>
          <w:sz w:val="18"/>
          <w:szCs w:val="18"/>
        </w:rPr>
      </w:pPr>
      <w:r w:rsidRPr="00046880">
        <w:br w:type="page"/>
      </w:r>
      <w:bookmarkStart w:id="40" w:name="_Toc300913946"/>
      <w:bookmarkStart w:id="41" w:name="_Toc338076250"/>
      <w:bookmarkStart w:id="42" w:name="_Toc338076388"/>
      <w:bookmarkStart w:id="43" w:name="_Toc338076451"/>
      <w:bookmarkStart w:id="44" w:name="_Toc338076753"/>
      <w:bookmarkStart w:id="45" w:name="_Toc338079689"/>
      <w:bookmarkStart w:id="46" w:name="_Toc338144161"/>
      <w:bookmarkStart w:id="47" w:name="_Toc338144371"/>
      <w:bookmarkStart w:id="48" w:name="_Toc339280917"/>
      <w:bookmarkStart w:id="49" w:name="_Toc339280989"/>
      <w:bookmarkStart w:id="50" w:name="_Toc339284895"/>
    </w:p>
    <w:p w14:paraId="45139E86" w14:textId="77777777" w:rsidR="003F02CF" w:rsidRPr="00834C94" w:rsidRDefault="00883007" w:rsidP="00DE299C">
      <w:pPr>
        <w:pStyle w:val="Heading1"/>
        <w:numPr>
          <w:ilvl w:val="0"/>
          <w:numId w:val="0"/>
        </w:numPr>
        <w:ind w:left="432" w:hanging="432"/>
      </w:pPr>
      <w:bookmarkStart w:id="51" w:name="_Toc529884326"/>
      <w:bookmarkStart w:id="52" w:name="_Toc389052568"/>
      <w:r w:rsidRPr="00834C94">
        <w:lastRenderedPageBreak/>
        <w:t>Intellectual Property Rights</w:t>
      </w:r>
      <w:bookmarkEnd w:id="40"/>
      <w:bookmarkEnd w:id="41"/>
      <w:bookmarkEnd w:id="42"/>
      <w:bookmarkEnd w:id="43"/>
      <w:bookmarkEnd w:id="44"/>
      <w:bookmarkEnd w:id="45"/>
      <w:bookmarkEnd w:id="46"/>
      <w:bookmarkEnd w:id="47"/>
      <w:bookmarkEnd w:id="48"/>
      <w:bookmarkEnd w:id="49"/>
      <w:bookmarkEnd w:id="50"/>
      <w:bookmarkEnd w:id="51"/>
      <w:r w:rsidR="003F02CF" w:rsidRPr="00DE299C">
        <w:t xml:space="preserve"> </w:t>
      </w:r>
      <w:bookmarkEnd w:id="52"/>
    </w:p>
    <w:p w14:paraId="1CB56767" w14:textId="77777777" w:rsidR="00BB7DEC" w:rsidRPr="000F0A92" w:rsidRDefault="00BB7DEC" w:rsidP="00BB7DEC">
      <w:pPr>
        <w:pStyle w:val="NO"/>
        <w:ind w:left="0" w:firstLine="0"/>
        <w:rPr>
          <w:i/>
          <w:iCs/>
        </w:rPr>
      </w:pPr>
      <w:r w:rsidRPr="000F0A92">
        <w:rPr>
          <w:rFonts w:ascii="Arial" w:hAnsi="Arial"/>
        </w:rPr>
        <w:t>Essential patents</w:t>
      </w:r>
    </w:p>
    <w:p w14:paraId="764CA365" w14:textId="77777777" w:rsidR="00BB7DEC" w:rsidRPr="00BB7870" w:rsidRDefault="00BB7DEC" w:rsidP="00BB7DEC">
      <w:r w:rsidRPr="00BB7870">
        <w:t xml:space="preserve">IPRs essential or potentially essential to the present document may have been declared to ETSI. The information pertaining to these essential IPRs, if any, is publicly available for </w:t>
      </w:r>
      <w:r w:rsidRPr="00BB7870">
        <w:rPr>
          <w:b/>
        </w:rPr>
        <w:t>ETSI members and non-members</w:t>
      </w:r>
      <w:r w:rsidRPr="00BB7870">
        <w:t xml:space="preserve">, and can be found in ETSI SR 000 314: </w:t>
      </w:r>
      <w:r w:rsidRPr="00BB7870">
        <w:rPr>
          <w:i/>
        </w:rPr>
        <w:t>"Intellectual Property Rights (IPRs); Essential, or potentially Essential, IPRs notified to ETSI in respect of ETSI standards"</w:t>
      </w:r>
      <w:r w:rsidRPr="00BB7870">
        <w:t>, which is available from the ETSI Secretariat. Latest updates are available on the ETSI Web server (</w:t>
      </w:r>
      <w:r w:rsidRPr="00BB7870">
        <w:rPr>
          <w:color w:val="0000FF"/>
          <w:u w:val="single"/>
        </w:rPr>
        <w:t>http</w:t>
      </w:r>
      <w:r>
        <w:rPr>
          <w:color w:val="0000FF"/>
          <w:u w:val="single"/>
        </w:rPr>
        <w:t>s</w:t>
      </w:r>
      <w:r w:rsidRPr="00BB7870">
        <w:rPr>
          <w:color w:val="0000FF"/>
          <w:u w:val="single"/>
        </w:rPr>
        <w:t>://ipr.etsi.org</w:t>
      </w:r>
      <w:r w:rsidRPr="00BB7870">
        <w:t>).</w:t>
      </w:r>
    </w:p>
    <w:p w14:paraId="752556BE" w14:textId="77777777" w:rsidR="00BB7DEC" w:rsidRPr="00DB093A" w:rsidRDefault="00BB7DEC" w:rsidP="00BB7DEC">
      <w:r w:rsidRPr="00BB7870">
        <w:t xml:space="preserve">Pursuant to the ETSI IPR Policy, no investigation, including IPR searches, has been carried out by ETSI. No guarantee can be given as to the existence of other IPRs not referenced in ETSI SR 000 314 (or the updates on the ETSI Web </w:t>
      </w:r>
      <w:r w:rsidRPr="00DB093A">
        <w:t>server) which are, or may be, or may become, essential to the present document.</w:t>
      </w:r>
    </w:p>
    <w:p w14:paraId="347DBD5F" w14:textId="77777777" w:rsidR="00BB7DEC" w:rsidRPr="004F316B" w:rsidRDefault="00BB7DEC" w:rsidP="00BB7DEC">
      <w:pPr>
        <w:pStyle w:val="H6"/>
        <w:numPr>
          <w:ilvl w:val="0"/>
          <w:numId w:val="0"/>
        </w:numPr>
      </w:pPr>
      <w:r w:rsidRPr="004F316B">
        <w:t>Trademarks</w:t>
      </w:r>
    </w:p>
    <w:p w14:paraId="56D6B336" w14:textId="77777777" w:rsidR="00BB7DEC" w:rsidRPr="00BB7870" w:rsidRDefault="00BB7DEC" w:rsidP="00BB7DEC">
      <w:r w:rsidRPr="004F316B">
        <w:t>The present document may include trademarks and/or tradenames which are asserted and/or registered by their owners. ETSI claims</w:t>
      </w:r>
      <w:r w:rsidRPr="00913ABF">
        <w:t xml:space="preserve"> no ownership of these except for any which are indicated as being the property of </w:t>
      </w:r>
      <w:proofErr w:type="gramStart"/>
      <w:r w:rsidRPr="00913ABF">
        <w:t>ETSI, and</w:t>
      </w:r>
      <w:proofErr w:type="gramEnd"/>
      <w:r w:rsidRPr="00913ABF">
        <w:t xml:space="preserve"> conveys no right to use or reproduce any trademark and/or tradename. Mention of those trademarks in the present document does not constitute an endorsement by ETSI of products, services or organizations associated with those trademarks.</w:t>
      </w:r>
    </w:p>
    <w:p w14:paraId="05A60652" w14:textId="77777777" w:rsidR="003F02CF" w:rsidRPr="00834C94" w:rsidRDefault="00834C94" w:rsidP="00DE299C">
      <w:pPr>
        <w:pStyle w:val="Heading1"/>
        <w:numPr>
          <w:ilvl w:val="0"/>
          <w:numId w:val="0"/>
        </w:numPr>
        <w:ind w:left="432" w:hanging="432"/>
      </w:pPr>
      <w:bookmarkStart w:id="53" w:name="_Toc300913947"/>
      <w:bookmarkStart w:id="54" w:name="_Toc338076251"/>
      <w:bookmarkStart w:id="55" w:name="_Toc338076389"/>
      <w:bookmarkStart w:id="56" w:name="_Toc338076452"/>
      <w:bookmarkStart w:id="57" w:name="_Toc338076754"/>
      <w:bookmarkStart w:id="58" w:name="_Toc338079690"/>
      <w:bookmarkStart w:id="59" w:name="_Toc338144162"/>
      <w:bookmarkStart w:id="60" w:name="_Toc338144372"/>
      <w:bookmarkStart w:id="61" w:name="_Toc339280918"/>
      <w:bookmarkStart w:id="62" w:name="_Toc339280990"/>
      <w:bookmarkStart w:id="63" w:name="_Toc339284896"/>
      <w:bookmarkStart w:id="64" w:name="_Toc389052569"/>
      <w:bookmarkStart w:id="65" w:name="_Toc529884327"/>
      <w:r w:rsidRPr="00834C94">
        <w:t>F</w:t>
      </w:r>
      <w:r w:rsidR="00883007" w:rsidRPr="00834C94">
        <w:t>oreword</w:t>
      </w:r>
      <w:bookmarkStart w:id="66" w:name="_Toc300913948"/>
      <w:bookmarkStart w:id="67" w:name="_Toc338076252"/>
      <w:bookmarkStart w:id="68" w:name="_Toc338076390"/>
      <w:bookmarkStart w:id="69" w:name="_Toc338076453"/>
      <w:bookmarkStart w:id="70" w:name="_Toc338076755"/>
      <w:bookmarkStart w:id="71" w:name="_Toc338079691"/>
      <w:bookmarkStart w:id="72" w:name="_Toc338144163"/>
      <w:bookmarkStart w:id="73" w:name="_Toc338144373"/>
      <w:bookmarkStart w:id="74" w:name="_Toc339280919"/>
      <w:bookmarkStart w:id="75" w:name="_Toc339280991"/>
      <w:bookmarkStart w:id="76" w:name="_Toc339284897"/>
      <w:bookmarkEnd w:id="53"/>
      <w:bookmarkEnd w:id="54"/>
      <w:bookmarkEnd w:id="55"/>
      <w:bookmarkEnd w:id="56"/>
      <w:bookmarkEnd w:id="57"/>
      <w:bookmarkEnd w:id="58"/>
      <w:bookmarkEnd w:id="59"/>
      <w:bookmarkEnd w:id="60"/>
      <w:bookmarkEnd w:id="61"/>
      <w:bookmarkEnd w:id="62"/>
      <w:bookmarkEnd w:id="63"/>
      <w:bookmarkEnd w:id="64"/>
      <w:bookmarkEnd w:id="65"/>
    </w:p>
    <w:p w14:paraId="4D4D3A40" w14:textId="77777777" w:rsidR="00BB7DEC" w:rsidRPr="00725E1C" w:rsidRDefault="00BB7DEC" w:rsidP="00BB7DEC">
      <w:r w:rsidRPr="00725E1C">
        <w:t>This Harmonised European Standard (EN) has been produced by ETSI Technical Committee Electr</w:t>
      </w:r>
      <w:r>
        <w:t>om</w:t>
      </w:r>
      <w:r w:rsidRPr="00725E1C">
        <w:t>agnetic Compatibility and Radio Spectrum Matters (ERM) and is now submitted for the combined Public Enquiry and Vote phase of the ETSI standards EN Approval Procedure.</w:t>
      </w:r>
    </w:p>
    <w:p w14:paraId="26C08783" w14:textId="032554EC" w:rsidR="00BB7DEC" w:rsidRPr="00690D63" w:rsidRDefault="00BB7DEC" w:rsidP="00BB7DEC">
      <w:pPr>
        <w:rPr>
          <w:lang w:val="en-US"/>
        </w:rPr>
      </w:pPr>
      <w:r w:rsidRPr="0022298A">
        <w:rPr>
          <w:lang w:val="en-US"/>
        </w:rPr>
        <w:t xml:space="preserve">The present document has been prepared </w:t>
      </w:r>
      <w:r>
        <w:rPr>
          <w:lang w:val="en-US"/>
        </w:rPr>
        <w:t>under</w:t>
      </w:r>
      <w:r w:rsidRPr="0022298A">
        <w:rPr>
          <w:lang w:val="en-US"/>
        </w:rPr>
        <w:t xml:space="preserve"> the Commission</w:t>
      </w:r>
      <w:r>
        <w:rPr>
          <w:lang w:val="en-US"/>
        </w:rPr>
        <w:t>'</w:t>
      </w:r>
      <w:r w:rsidRPr="0022298A">
        <w:rPr>
          <w:lang w:val="en-US"/>
        </w:rPr>
        <w:t xml:space="preserve">s </w:t>
      </w:r>
      <w:proofErr w:type="spellStart"/>
      <w:r w:rsidRPr="0022298A">
        <w:rPr>
          <w:lang w:val="en-US"/>
        </w:rPr>
        <w:t>standardisation</w:t>
      </w:r>
      <w:proofErr w:type="spellEnd"/>
      <w:r w:rsidRPr="0022298A">
        <w:rPr>
          <w:lang w:val="en-US"/>
        </w:rPr>
        <w:t xml:space="preserve"> request</w:t>
      </w:r>
      <w:r>
        <w:rPr>
          <w:lang w:val="en-US"/>
        </w:rPr>
        <w:t xml:space="preserve"> </w:t>
      </w:r>
      <w:r w:rsidRPr="00860894">
        <w:rPr>
          <w:lang w:val="en-US"/>
        </w:rPr>
        <w:t>C</w:t>
      </w:r>
      <w:r w:rsidR="00FD4B1F">
        <w:rPr>
          <w:lang w:val="en-US"/>
        </w:rPr>
        <w:t xml:space="preserve"> </w:t>
      </w:r>
      <w:r w:rsidRPr="00860894">
        <w:rPr>
          <w:lang w:val="en-US"/>
        </w:rPr>
        <w:t xml:space="preserve">(2015) 5376 final </w:t>
      </w:r>
      <w:ins w:id="77" w:author="Pool, Marcus" w:date="2018-10-25T07:53:00Z">
        <w:r w:rsidR="00754517">
          <w:rPr>
            <w:lang w:val="en-US"/>
          </w:rPr>
          <w:fldChar w:fldCharType="begin"/>
        </w:r>
        <w:r w:rsidR="00754517">
          <w:rPr>
            <w:lang w:val="en-US"/>
          </w:rPr>
          <w:instrText xml:space="preserve"> REF Com_5376 \h </w:instrText>
        </w:r>
      </w:ins>
      <w:r w:rsidR="00754517">
        <w:rPr>
          <w:lang w:val="en-US"/>
        </w:rPr>
      </w:r>
      <w:r w:rsidR="00754517">
        <w:rPr>
          <w:lang w:val="en-US"/>
        </w:rPr>
        <w:fldChar w:fldCharType="separate"/>
      </w:r>
      <w:ins w:id="78" w:author="Pool, Marcus" w:date="2018-10-25T07:53:00Z">
        <w:r w:rsidR="004C3910" w:rsidRPr="004745E6">
          <w:rPr>
            <w:lang w:eastAsia="en-GB"/>
          </w:rPr>
          <w:t>[i.</w:t>
        </w:r>
      </w:ins>
      <w:r w:rsidR="004C3910">
        <w:rPr>
          <w:noProof/>
          <w:lang w:eastAsia="en-GB"/>
        </w:rPr>
        <w:t>7</w:t>
      </w:r>
      <w:ins w:id="79" w:author="Pool, Marcus" w:date="2018-10-25T07:53:00Z">
        <w:r w:rsidR="004C3910" w:rsidRPr="004745E6">
          <w:rPr>
            <w:lang w:eastAsia="en-GB"/>
          </w:rPr>
          <w:t>]</w:t>
        </w:r>
        <w:r w:rsidR="00754517">
          <w:rPr>
            <w:lang w:val="en-US"/>
          </w:rPr>
          <w:fldChar w:fldCharType="end"/>
        </w:r>
      </w:ins>
      <w:r>
        <w:rPr>
          <w:lang w:val="en-US"/>
        </w:rPr>
        <w:t xml:space="preserve"> </w:t>
      </w:r>
      <w:r w:rsidRPr="0022298A">
        <w:rPr>
          <w:lang w:val="en-US"/>
        </w:rPr>
        <w:t xml:space="preserve">to provide </w:t>
      </w:r>
      <w:r>
        <w:rPr>
          <w:lang w:val="en-US"/>
        </w:rPr>
        <w:t>one voluntary</w:t>
      </w:r>
      <w:r w:rsidRPr="0022298A">
        <w:rPr>
          <w:lang w:val="en-US"/>
        </w:rPr>
        <w:t xml:space="preserve"> means of conforming to the essential </w:t>
      </w:r>
      <w:r>
        <w:rPr>
          <w:lang w:val="en-US"/>
        </w:rPr>
        <w:t>requirements of Directive 2014/</w:t>
      </w:r>
      <w:r w:rsidRPr="0022298A">
        <w:rPr>
          <w:lang w:val="en-US"/>
        </w:rPr>
        <w:t xml:space="preserve">53/EU on </w:t>
      </w:r>
      <w:r>
        <w:rPr>
          <w:lang w:val="en-US"/>
        </w:rPr>
        <w:t xml:space="preserve">the </w:t>
      </w:r>
      <w:proofErr w:type="spellStart"/>
      <w:r>
        <w:rPr>
          <w:lang w:val="en-US"/>
        </w:rPr>
        <w:t>harmonis</w:t>
      </w:r>
      <w:r w:rsidRPr="0022298A">
        <w:rPr>
          <w:lang w:val="en-US"/>
        </w:rPr>
        <w:t>ation</w:t>
      </w:r>
      <w:proofErr w:type="spellEnd"/>
      <w:r w:rsidRPr="0022298A">
        <w:rPr>
          <w:lang w:val="en-US"/>
        </w:rPr>
        <w:t xml:space="preserve"> of the laws of the Member States relating to the making available on the market of radio equipment</w:t>
      </w:r>
      <w:r>
        <w:rPr>
          <w:lang w:val="en-US"/>
        </w:rPr>
        <w:t xml:space="preserve"> and repealing Directive 1999/5/EC [i.1].</w:t>
      </w:r>
    </w:p>
    <w:p w14:paraId="431B7366" w14:textId="77777777" w:rsidR="00BB7DEC" w:rsidRPr="00725E1C" w:rsidRDefault="00BB7DEC" w:rsidP="00BB7DEC">
      <w:pPr>
        <w:keepNext/>
      </w:pPr>
      <w:r w:rsidRPr="00725E1C">
        <w:t>Once the present document is cited in the Official Journal of the European Union under that Directive, compliance with the normative clauses of the present document given in Table A.1 confers, within the limits of the scope of the present document, a presumption of conformity with the corresponding essential requirements of that Directive, and associated EFTA regulations.</w:t>
      </w:r>
    </w:p>
    <w:p w14:paraId="0F26DC7C" w14:textId="77777777" w:rsidR="00BB7DEC" w:rsidRPr="00725E1C" w:rsidRDefault="00BB7DEC" w:rsidP="00BB7DEC">
      <w:pPr>
        <w:keepNext/>
      </w:pPr>
      <w:r w:rsidRPr="00725E1C">
        <w:t>The present document is part </w:t>
      </w:r>
      <w:r>
        <w:t>1</w:t>
      </w:r>
      <w:r w:rsidRPr="00725E1C">
        <w:t xml:space="preserve"> of a multi-part deliverable covering meteorological radar systems for different frequency bands, as identified below:</w:t>
      </w:r>
    </w:p>
    <w:bookmarkEnd w:id="66"/>
    <w:bookmarkEnd w:id="67"/>
    <w:bookmarkEnd w:id="68"/>
    <w:bookmarkEnd w:id="69"/>
    <w:bookmarkEnd w:id="70"/>
    <w:bookmarkEnd w:id="71"/>
    <w:bookmarkEnd w:id="72"/>
    <w:bookmarkEnd w:id="73"/>
    <w:bookmarkEnd w:id="74"/>
    <w:bookmarkEnd w:id="75"/>
    <w:bookmarkEnd w:id="76"/>
    <w:p w14:paraId="60E53F03" w14:textId="77777777" w:rsidR="009A5E86" w:rsidRPr="00046880" w:rsidRDefault="009A5E86" w:rsidP="00DF584E">
      <w:pPr>
        <w:pStyle w:val="NO"/>
      </w:pPr>
      <w:r w:rsidRPr="00046880">
        <w:t>Part 1:</w:t>
      </w:r>
      <w:r w:rsidRPr="00046880">
        <w:tab/>
        <w:t>„</w:t>
      </w:r>
      <w:r w:rsidR="00E85199">
        <w:t xml:space="preserve"> </w:t>
      </w:r>
      <w:r w:rsidRPr="00046880">
        <w:t>S</w:t>
      </w:r>
      <w:r w:rsidR="00BB23CC">
        <w:t xml:space="preserve"> </w:t>
      </w:r>
      <w:r w:rsidRPr="00046880">
        <w:t xml:space="preserve">band </w:t>
      </w:r>
      <w:r w:rsidR="00133C09">
        <w:t>M</w:t>
      </w:r>
      <w:r w:rsidRPr="00046880">
        <w:t>eteorological</w:t>
      </w:r>
      <w:r w:rsidR="00DF584E" w:rsidRPr="00046880">
        <w:t xml:space="preserve"> </w:t>
      </w:r>
      <w:r w:rsidR="00133C09">
        <w:t xml:space="preserve">Radar Sensor operating </w:t>
      </w:r>
      <w:r w:rsidRPr="00046880">
        <w:t xml:space="preserve">radar in the frequency band </w:t>
      </w:r>
      <w:r w:rsidR="00DF584E" w:rsidRPr="00046880">
        <w:t>2</w:t>
      </w:r>
      <w:r w:rsidR="0003432D">
        <w:t xml:space="preserve"> </w:t>
      </w:r>
      <w:r w:rsidR="00DF584E" w:rsidRPr="00046880">
        <w:t xml:space="preserve">700 </w:t>
      </w:r>
      <w:r w:rsidRPr="00046880">
        <w:t xml:space="preserve">MHz to </w:t>
      </w:r>
      <w:r w:rsidR="003238B8">
        <w:t>2</w:t>
      </w:r>
      <w:r w:rsidR="0003432D">
        <w:t xml:space="preserve"> </w:t>
      </w:r>
      <w:r w:rsidR="003238B8">
        <w:t>9</w:t>
      </w:r>
      <w:r w:rsidR="00DF584E" w:rsidRPr="00046880">
        <w:t>00</w:t>
      </w:r>
      <w:r w:rsidRPr="00046880">
        <w:t xml:space="preserve"> </w:t>
      </w:r>
      <w:proofErr w:type="gramStart"/>
      <w:r w:rsidRPr="00046880">
        <w:t>MHz“</w:t>
      </w:r>
      <w:proofErr w:type="gramEnd"/>
    </w:p>
    <w:p w14:paraId="55AF383F" w14:textId="045D2CE5" w:rsidR="009A5E86" w:rsidRDefault="009A5E86" w:rsidP="009A5E86">
      <w:pPr>
        <w:pStyle w:val="NO"/>
        <w:rPr>
          <w:b/>
        </w:rPr>
      </w:pPr>
      <w:r w:rsidRPr="00046880">
        <w:rPr>
          <w:b/>
        </w:rPr>
        <w:t>Part 2:</w:t>
      </w:r>
      <w:r w:rsidRPr="00046880">
        <w:rPr>
          <w:b/>
        </w:rPr>
        <w:tab/>
        <w:t>„</w:t>
      </w:r>
      <w:r w:rsidR="00BB23CC">
        <w:rPr>
          <w:b/>
        </w:rPr>
        <w:t xml:space="preserve">C </w:t>
      </w:r>
      <w:r w:rsidRPr="00046880">
        <w:rPr>
          <w:b/>
        </w:rPr>
        <w:t xml:space="preserve">band </w:t>
      </w:r>
      <w:r w:rsidR="00133C09">
        <w:rPr>
          <w:b/>
        </w:rPr>
        <w:t>M</w:t>
      </w:r>
      <w:r w:rsidRPr="00046880">
        <w:rPr>
          <w:b/>
        </w:rPr>
        <w:t xml:space="preserve">eteorological </w:t>
      </w:r>
      <w:r w:rsidR="00133C09">
        <w:rPr>
          <w:b/>
        </w:rPr>
        <w:t>R</w:t>
      </w:r>
      <w:r w:rsidRPr="00046880">
        <w:rPr>
          <w:b/>
        </w:rPr>
        <w:t xml:space="preserve">adar </w:t>
      </w:r>
      <w:r w:rsidR="00133C09">
        <w:rPr>
          <w:b/>
        </w:rPr>
        <w:t xml:space="preserve">Sensor operating </w:t>
      </w:r>
      <w:r w:rsidRPr="00046880">
        <w:rPr>
          <w:b/>
        </w:rPr>
        <w:t>in the frequency band 5</w:t>
      </w:r>
      <w:r w:rsidR="00AC54CA">
        <w:rPr>
          <w:b/>
        </w:rPr>
        <w:t xml:space="preserve"> </w:t>
      </w:r>
      <w:r w:rsidRPr="00046880">
        <w:rPr>
          <w:b/>
        </w:rPr>
        <w:t>250 MHz to 5</w:t>
      </w:r>
      <w:r w:rsidR="00AC54CA">
        <w:rPr>
          <w:b/>
        </w:rPr>
        <w:t xml:space="preserve"> </w:t>
      </w:r>
      <w:r w:rsidRPr="00046880">
        <w:rPr>
          <w:b/>
        </w:rPr>
        <w:t xml:space="preserve">850 </w:t>
      </w:r>
      <w:proofErr w:type="gramStart"/>
      <w:r w:rsidRPr="00046880">
        <w:rPr>
          <w:b/>
        </w:rPr>
        <w:t>MHz“</w:t>
      </w:r>
      <w:proofErr w:type="gramEnd"/>
    </w:p>
    <w:p w14:paraId="3E0DA0C7" w14:textId="77777777" w:rsidR="009A5E86" w:rsidRPr="00046880" w:rsidRDefault="009A5E86" w:rsidP="009A5E86">
      <w:pPr>
        <w:pStyle w:val="NO"/>
      </w:pPr>
      <w:r w:rsidRPr="00046880">
        <w:t>Part 3:</w:t>
      </w:r>
      <w:r w:rsidRPr="00046880">
        <w:tab/>
        <w:t>„</w:t>
      </w:r>
      <w:r w:rsidR="00BB23CC">
        <w:t xml:space="preserve"> X </w:t>
      </w:r>
      <w:r w:rsidRPr="00046880">
        <w:t xml:space="preserve">band </w:t>
      </w:r>
      <w:r w:rsidR="00133C09">
        <w:t>M</w:t>
      </w:r>
      <w:r w:rsidRPr="00046880">
        <w:t xml:space="preserve">eteorological </w:t>
      </w:r>
      <w:r w:rsidR="00133C09">
        <w:t>R</w:t>
      </w:r>
      <w:r w:rsidRPr="00046880">
        <w:t xml:space="preserve">adar </w:t>
      </w:r>
      <w:r w:rsidR="00133C09">
        <w:t xml:space="preserve">Sensor operating </w:t>
      </w:r>
      <w:r w:rsidRPr="00046880">
        <w:t xml:space="preserve">in the frequency band </w:t>
      </w:r>
      <w:r w:rsidR="00DF584E" w:rsidRPr="00046880">
        <w:t>9</w:t>
      </w:r>
      <w:r w:rsidR="00AC54CA">
        <w:t xml:space="preserve"> </w:t>
      </w:r>
      <w:r w:rsidR="00DF584E" w:rsidRPr="00046880">
        <w:t>300</w:t>
      </w:r>
      <w:r w:rsidRPr="00046880">
        <w:t xml:space="preserve"> MHz to </w:t>
      </w:r>
      <w:r w:rsidR="00DF584E" w:rsidRPr="00046880">
        <w:t>9</w:t>
      </w:r>
      <w:r w:rsidR="00AC54CA">
        <w:t xml:space="preserve"> </w:t>
      </w:r>
      <w:r w:rsidR="00DF584E" w:rsidRPr="00046880">
        <w:t xml:space="preserve">500 </w:t>
      </w:r>
      <w:proofErr w:type="gramStart"/>
      <w:r w:rsidRPr="00046880">
        <w:t>MHz“</w:t>
      </w:r>
      <w:proofErr w:type="gramEnd"/>
    </w:p>
    <w:tbl>
      <w:tblPr>
        <w:tblW w:w="0" w:type="auto"/>
        <w:jc w:val="center"/>
        <w:tblLayout w:type="fixed"/>
        <w:tblCellMar>
          <w:left w:w="28" w:type="dxa"/>
          <w:right w:w="28" w:type="dxa"/>
        </w:tblCellMar>
        <w:tblLook w:val="0000" w:firstRow="0" w:lastRow="0" w:firstColumn="0" w:lastColumn="0" w:noHBand="0" w:noVBand="0"/>
      </w:tblPr>
      <w:tblGrid>
        <w:gridCol w:w="6521"/>
        <w:gridCol w:w="3119"/>
      </w:tblGrid>
      <w:tr w:rsidR="00883007" w:rsidRPr="00046880" w14:paraId="774BE1C1" w14:textId="77777777">
        <w:trPr>
          <w:cantSplit/>
          <w:jc w:val="center"/>
        </w:trPr>
        <w:tc>
          <w:tcPr>
            <w:tcW w:w="9640" w:type="dxa"/>
            <w:gridSpan w:val="2"/>
            <w:tcBorders>
              <w:top w:val="single" w:sz="6" w:space="0" w:color="auto"/>
              <w:left w:val="single" w:sz="6" w:space="0" w:color="auto"/>
              <w:bottom w:val="single" w:sz="6" w:space="0" w:color="auto"/>
              <w:right w:val="single" w:sz="6" w:space="0" w:color="auto"/>
            </w:tcBorders>
          </w:tcPr>
          <w:p w14:paraId="2BDDCE9B" w14:textId="77777777" w:rsidR="00883007" w:rsidRPr="00046880" w:rsidRDefault="00883007">
            <w:pPr>
              <w:keepNext/>
              <w:keepLines/>
              <w:spacing w:before="60" w:after="60"/>
              <w:jc w:val="center"/>
              <w:rPr>
                <w:b/>
                <w:sz w:val="24"/>
              </w:rPr>
            </w:pPr>
            <w:r w:rsidRPr="00046880">
              <w:rPr>
                <w:b/>
                <w:sz w:val="24"/>
              </w:rPr>
              <w:t>Proposed national transposition dates</w:t>
            </w:r>
          </w:p>
        </w:tc>
      </w:tr>
      <w:tr w:rsidR="00883007" w:rsidRPr="00046880" w14:paraId="4D8B2760" w14:textId="77777777">
        <w:tblPrEx>
          <w:tblBorders>
            <w:top w:val="single" w:sz="6" w:space="0" w:color="auto"/>
            <w:left w:val="single" w:sz="6" w:space="0" w:color="auto"/>
            <w:bottom w:val="single" w:sz="6" w:space="0" w:color="auto"/>
            <w:right w:val="single" w:sz="6" w:space="0" w:color="auto"/>
          </w:tblBorders>
        </w:tblPrEx>
        <w:trPr>
          <w:cantSplit/>
          <w:jc w:val="center"/>
        </w:trPr>
        <w:tc>
          <w:tcPr>
            <w:tcW w:w="6521" w:type="dxa"/>
          </w:tcPr>
          <w:p w14:paraId="352093F6" w14:textId="77777777" w:rsidR="00883007" w:rsidRPr="00046880" w:rsidRDefault="00883007">
            <w:pPr>
              <w:keepNext/>
              <w:keepLines/>
              <w:spacing w:before="80" w:after="80"/>
              <w:ind w:left="57"/>
            </w:pPr>
            <w:r w:rsidRPr="00046880">
              <w:t>Date of latest announcement of this EN (</w:t>
            </w:r>
            <w:proofErr w:type="spellStart"/>
            <w:r w:rsidRPr="00046880">
              <w:t>doa</w:t>
            </w:r>
            <w:proofErr w:type="spellEnd"/>
            <w:r w:rsidRPr="00046880">
              <w:t>):</w:t>
            </w:r>
          </w:p>
        </w:tc>
        <w:tc>
          <w:tcPr>
            <w:tcW w:w="3119" w:type="dxa"/>
          </w:tcPr>
          <w:p w14:paraId="3DD91F1B" w14:textId="77777777" w:rsidR="00883007" w:rsidRPr="00046880" w:rsidRDefault="00883007">
            <w:pPr>
              <w:keepNext/>
              <w:keepLines/>
              <w:spacing w:before="80" w:after="80"/>
              <w:ind w:left="57"/>
            </w:pPr>
            <w:r w:rsidRPr="00046880">
              <w:t>3 months after ETSI publication</w:t>
            </w:r>
          </w:p>
        </w:tc>
      </w:tr>
      <w:tr w:rsidR="00883007" w:rsidRPr="00046880" w14:paraId="22676366" w14:textId="77777777">
        <w:tblPrEx>
          <w:tblBorders>
            <w:top w:val="single" w:sz="6" w:space="0" w:color="auto"/>
            <w:left w:val="single" w:sz="6" w:space="0" w:color="auto"/>
            <w:bottom w:val="single" w:sz="6" w:space="0" w:color="auto"/>
            <w:right w:val="single" w:sz="6" w:space="0" w:color="auto"/>
          </w:tblBorders>
        </w:tblPrEx>
        <w:trPr>
          <w:cantSplit/>
          <w:jc w:val="center"/>
        </w:trPr>
        <w:tc>
          <w:tcPr>
            <w:tcW w:w="6521" w:type="dxa"/>
          </w:tcPr>
          <w:p w14:paraId="6E725C2C" w14:textId="77777777" w:rsidR="00883007" w:rsidRPr="00046880" w:rsidRDefault="00883007">
            <w:pPr>
              <w:keepNext/>
              <w:keepLines/>
              <w:spacing w:before="80" w:after="80"/>
              <w:ind w:left="57"/>
            </w:pPr>
            <w:r w:rsidRPr="00046880">
              <w:t>Date of latest publication of new National Standard</w:t>
            </w:r>
            <w:r w:rsidRPr="00046880">
              <w:br/>
              <w:t>or endorsement of this EN (</w:t>
            </w:r>
            <w:proofErr w:type="spellStart"/>
            <w:r w:rsidRPr="00046880">
              <w:t>dop</w:t>
            </w:r>
            <w:proofErr w:type="spellEnd"/>
            <w:r w:rsidRPr="00046880">
              <w:t>/e):</w:t>
            </w:r>
          </w:p>
        </w:tc>
        <w:tc>
          <w:tcPr>
            <w:tcW w:w="3119" w:type="dxa"/>
          </w:tcPr>
          <w:p w14:paraId="3446FD12" w14:textId="77777777" w:rsidR="00883007" w:rsidRPr="00046880" w:rsidRDefault="00883007">
            <w:pPr>
              <w:keepNext/>
              <w:keepLines/>
              <w:spacing w:before="80" w:after="80"/>
              <w:ind w:left="57"/>
            </w:pPr>
            <w:r w:rsidRPr="00046880">
              <w:br/>
              <w:t xml:space="preserve">6 months after </w:t>
            </w:r>
            <w:proofErr w:type="spellStart"/>
            <w:r w:rsidRPr="00046880">
              <w:t>doa</w:t>
            </w:r>
            <w:proofErr w:type="spellEnd"/>
          </w:p>
        </w:tc>
      </w:tr>
      <w:tr w:rsidR="00883007" w:rsidRPr="00046880" w14:paraId="094E1DE9" w14:textId="77777777">
        <w:tblPrEx>
          <w:tblBorders>
            <w:top w:val="single" w:sz="6" w:space="0" w:color="auto"/>
            <w:left w:val="single" w:sz="6" w:space="0" w:color="auto"/>
            <w:bottom w:val="single" w:sz="6" w:space="0" w:color="auto"/>
            <w:right w:val="single" w:sz="6" w:space="0" w:color="auto"/>
          </w:tblBorders>
        </w:tblPrEx>
        <w:trPr>
          <w:cantSplit/>
          <w:jc w:val="center"/>
        </w:trPr>
        <w:tc>
          <w:tcPr>
            <w:tcW w:w="6521" w:type="dxa"/>
          </w:tcPr>
          <w:p w14:paraId="735CFAF2" w14:textId="77777777" w:rsidR="00883007" w:rsidRPr="00046880" w:rsidRDefault="00883007">
            <w:pPr>
              <w:keepNext/>
              <w:keepLines/>
              <w:spacing w:before="80" w:after="80"/>
              <w:ind w:left="57"/>
            </w:pPr>
            <w:r w:rsidRPr="00046880">
              <w:t>Date of withdrawal of any conflicting National Standard (</w:t>
            </w:r>
            <w:proofErr w:type="spellStart"/>
            <w:r w:rsidRPr="00046880">
              <w:t>dow</w:t>
            </w:r>
            <w:proofErr w:type="spellEnd"/>
            <w:r w:rsidRPr="00046880">
              <w:t>):</w:t>
            </w:r>
          </w:p>
        </w:tc>
        <w:tc>
          <w:tcPr>
            <w:tcW w:w="3119" w:type="dxa"/>
          </w:tcPr>
          <w:p w14:paraId="51140D46" w14:textId="77777777" w:rsidR="00883007" w:rsidRPr="00046880" w:rsidRDefault="005860C0">
            <w:pPr>
              <w:keepNext/>
              <w:keepLines/>
              <w:spacing w:before="80" w:after="80"/>
              <w:ind w:left="57"/>
            </w:pPr>
            <w:r>
              <w:t>18</w:t>
            </w:r>
            <w:r w:rsidR="00883007" w:rsidRPr="00046880">
              <w:t xml:space="preserve"> months after </w:t>
            </w:r>
            <w:proofErr w:type="spellStart"/>
            <w:r w:rsidR="00883007" w:rsidRPr="00046880">
              <w:t>doa</w:t>
            </w:r>
            <w:proofErr w:type="spellEnd"/>
          </w:p>
        </w:tc>
      </w:tr>
    </w:tbl>
    <w:p w14:paraId="14DE2134" w14:textId="77777777" w:rsidR="00883007" w:rsidRDefault="00883007"/>
    <w:p w14:paraId="28AC8C27" w14:textId="77777777" w:rsidR="00BB7DEC" w:rsidRPr="00046880" w:rsidRDefault="00BB7DEC"/>
    <w:p w14:paraId="7E8979D9" w14:textId="77777777" w:rsidR="00872184" w:rsidRPr="00DE299C" w:rsidRDefault="00872184" w:rsidP="00DE299C">
      <w:pPr>
        <w:pStyle w:val="Heading1"/>
        <w:numPr>
          <w:ilvl w:val="0"/>
          <w:numId w:val="0"/>
        </w:numPr>
        <w:ind w:left="432" w:hanging="432"/>
      </w:pPr>
      <w:bookmarkStart w:id="80" w:name="_Toc388348742"/>
      <w:bookmarkStart w:id="81" w:name="_Toc388349155"/>
      <w:bookmarkStart w:id="82" w:name="_Toc389039069"/>
      <w:bookmarkStart w:id="83" w:name="_Toc529884328"/>
      <w:bookmarkStart w:id="84" w:name="_Toc389039070"/>
      <w:bookmarkStart w:id="85" w:name="_Toc389052572"/>
      <w:r w:rsidRPr="00834C94">
        <w:lastRenderedPageBreak/>
        <w:t>Modal verbs terminology</w:t>
      </w:r>
      <w:bookmarkEnd w:id="80"/>
      <w:bookmarkEnd w:id="81"/>
      <w:bookmarkEnd w:id="82"/>
      <w:bookmarkEnd w:id="83"/>
    </w:p>
    <w:p w14:paraId="7B14772F" w14:textId="4A379968" w:rsidR="00D756A8" w:rsidRPr="00BB7870" w:rsidRDefault="00D756A8" w:rsidP="00D756A8">
      <w:r w:rsidRPr="00BB7870">
        <w:t>In the present document "</w:t>
      </w:r>
      <w:r w:rsidRPr="00BB7870">
        <w:rPr>
          <w:b/>
          <w:bCs/>
        </w:rPr>
        <w:t>shall</w:t>
      </w:r>
      <w:r w:rsidRPr="00BB7870">
        <w:t>", "</w:t>
      </w:r>
      <w:r w:rsidRPr="00BB7870">
        <w:rPr>
          <w:b/>
          <w:bCs/>
        </w:rPr>
        <w:t>shall not</w:t>
      </w:r>
      <w:r w:rsidRPr="00BB7870">
        <w:t>", "</w:t>
      </w:r>
      <w:r w:rsidRPr="00BB7870">
        <w:rPr>
          <w:b/>
          <w:bCs/>
        </w:rPr>
        <w:t>should</w:t>
      </w:r>
      <w:r w:rsidRPr="00BB7870">
        <w:t>", "</w:t>
      </w:r>
      <w:r w:rsidRPr="00BB7870">
        <w:rPr>
          <w:b/>
          <w:bCs/>
        </w:rPr>
        <w:t>should not</w:t>
      </w:r>
      <w:r w:rsidRPr="00BB7870">
        <w:t>", "</w:t>
      </w:r>
      <w:r w:rsidRPr="00BB7870">
        <w:rPr>
          <w:b/>
          <w:bCs/>
        </w:rPr>
        <w:t>may</w:t>
      </w:r>
      <w:r w:rsidRPr="00BB7870">
        <w:t>", "</w:t>
      </w:r>
      <w:r w:rsidRPr="00BB7870">
        <w:rPr>
          <w:b/>
          <w:bCs/>
        </w:rPr>
        <w:t>may not</w:t>
      </w:r>
      <w:r w:rsidRPr="00BB7870">
        <w:t>", "</w:t>
      </w:r>
      <w:r w:rsidRPr="00BB7870">
        <w:rPr>
          <w:b/>
          <w:bCs/>
        </w:rPr>
        <w:t>need</w:t>
      </w:r>
      <w:r w:rsidRPr="00BB7870">
        <w:t>", "</w:t>
      </w:r>
      <w:r w:rsidRPr="00BB7870">
        <w:rPr>
          <w:b/>
          <w:bCs/>
        </w:rPr>
        <w:t>need not</w:t>
      </w:r>
      <w:r w:rsidRPr="00BB7870">
        <w:t>", "</w:t>
      </w:r>
      <w:r w:rsidRPr="00BB7870">
        <w:rPr>
          <w:b/>
          <w:bCs/>
        </w:rPr>
        <w:t>will</w:t>
      </w:r>
      <w:r w:rsidRPr="00BB7870">
        <w:rPr>
          <w:bCs/>
        </w:rPr>
        <w:t>"</w:t>
      </w:r>
      <w:r w:rsidRPr="00BB7870">
        <w:t xml:space="preserve">, </w:t>
      </w:r>
      <w:r w:rsidRPr="00BB7870">
        <w:rPr>
          <w:bCs/>
        </w:rPr>
        <w:t>"</w:t>
      </w:r>
      <w:r w:rsidRPr="00BB7870">
        <w:rPr>
          <w:b/>
          <w:bCs/>
        </w:rPr>
        <w:t>will not</w:t>
      </w:r>
      <w:r w:rsidRPr="00BB7870">
        <w:rPr>
          <w:bCs/>
        </w:rPr>
        <w:t>"</w:t>
      </w:r>
      <w:r w:rsidRPr="00BB7870">
        <w:t>, "</w:t>
      </w:r>
      <w:r w:rsidRPr="00BB7870">
        <w:rPr>
          <w:b/>
          <w:bCs/>
        </w:rPr>
        <w:t>can</w:t>
      </w:r>
      <w:r w:rsidRPr="00BB7870">
        <w:t>" and "</w:t>
      </w:r>
      <w:r w:rsidRPr="00BB7870">
        <w:rPr>
          <w:b/>
          <w:bCs/>
        </w:rPr>
        <w:t>cannot</w:t>
      </w:r>
      <w:r w:rsidRPr="00BB7870">
        <w:t xml:space="preserve">" are to be interpreted as described in clause 3.2 of the </w:t>
      </w:r>
      <w:hyperlink r:id="rId13" w:history="1">
        <w:r w:rsidR="00324E54" w:rsidRPr="00BB7870">
          <w:rPr>
            <w:rStyle w:val="Hyperlink"/>
          </w:rPr>
          <w:t>ETSI Drafting Rules</w:t>
        </w:r>
      </w:hyperlink>
      <w:r w:rsidRPr="00BB7870">
        <w:t xml:space="preserve"> (Verbal forms for the expression of provisions).</w:t>
      </w:r>
    </w:p>
    <w:p w14:paraId="5B2D41EE" w14:textId="77777777" w:rsidR="00872184" w:rsidRPr="00046880" w:rsidRDefault="00872184" w:rsidP="002D373B">
      <w:r w:rsidRPr="00046880">
        <w:t>"</w:t>
      </w:r>
      <w:r w:rsidRPr="00046880">
        <w:rPr>
          <w:b/>
          <w:bCs/>
        </w:rPr>
        <w:t>must</w:t>
      </w:r>
      <w:r w:rsidRPr="00046880">
        <w:t>" and "</w:t>
      </w:r>
      <w:r w:rsidRPr="00046880">
        <w:rPr>
          <w:b/>
          <w:bCs/>
        </w:rPr>
        <w:t>must not</w:t>
      </w:r>
      <w:r w:rsidRPr="00046880">
        <w:t xml:space="preserve">" are </w:t>
      </w:r>
      <w:r w:rsidRPr="00046880">
        <w:rPr>
          <w:b/>
          <w:bCs/>
        </w:rPr>
        <w:t>NOT</w:t>
      </w:r>
      <w:r w:rsidRPr="00046880">
        <w:t xml:space="preserve"> allowed in ETSI deliverables except when used in direct citation.</w:t>
      </w:r>
    </w:p>
    <w:p w14:paraId="72472B0A" w14:textId="77777777" w:rsidR="000C56D4" w:rsidRPr="00046880" w:rsidRDefault="000C56D4" w:rsidP="00FC1095">
      <w:pPr>
        <w:rPr>
          <w:rFonts w:ascii="Arial" w:hAnsi="Arial"/>
          <w:sz w:val="36"/>
        </w:rPr>
      </w:pPr>
      <w:bookmarkStart w:id="86" w:name="_Toc300913951"/>
      <w:bookmarkStart w:id="87" w:name="_Toc338076255"/>
      <w:bookmarkStart w:id="88" w:name="_Toc338076393"/>
      <w:bookmarkStart w:id="89" w:name="_Toc338076456"/>
      <w:bookmarkStart w:id="90" w:name="_Toc338076758"/>
      <w:bookmarkStart w:id="91" w:name="_Toc338079694"/>
      <w:bookmarkStart w:id="92" w:name="_Toc338144166"/>
      <w:bookmarkStart w:id="93" w:name="_Toc338144376"/>
      <w:bookmarkStart w:id="94" w:name="_Toc339280922"/>
      <w:bookmarkStart w:id="95" w:name="_Toc339280994"/>
      <w:bookmarkStart w:id="96" w:name="_Toc339284900"/>
      <w:bookmarkStart w:id="97" w:name="_Toc389052574"/>
      <w:bookmarkEnd w:id="84"/>
      <w:bookmarkEnd w:id="85"/>
      <w:r w:rsidRPr="00046880">
        <w:br w:type="page"/>
      </w:r>
    </w:p>
    <w:p w14:paraId="2F4B07D5" w14:textId="77777777" w:rsidR="00A90F06" w:rsidRPr="00834C94" w:rsidRDefault="00883007" w:rsidP="00834C94">
      <w:pPr>
        <w:pStyle w:val="Heading1"/>
      </w:pPr>
      <w:bookmarkStart w:id="98" w:name="_Toc529884329"/>
      <w:r w:rsidRPr="00834C94">
        <w:lastRenderedPageBreak/>
        <w:t>Scope</w:t>
      </w:r>
      <w:bookmarkEnd w:id="86"/>
      <w:bookmarkEnd w:id="87"/>
      <w:bookmarkEnd w:id="88"/>
      <w:bookmarkEnd w:id="89"/>
      <w:bookmarkEnd w:id="90"/>
      <w:bookmarkEnd w:id="91"/>
      <w:bookmarkEnd w:id="92"/>
      <w:bookmarkEnd w:id="93"/>
      <w:bookmarkEnd w:id="94"/>
      <w:bookmarkEnd w:id="95"/>
      <w:bookmarkEnd w:id="96"/>
      <w:bookmarkEnd w:id="97"/>
      <w:bookmarkEnd w:id="98"/>
    </w:p>
    <w:p w14:paraId="6C78511D" w14:textId="77777777" w:rsidR="000C56D4" w:rsidRPr="00046880" w:rsidRDefault="0080568A" w:rsidP="0080568A">
      <w:r w:rsidRPr="00046880">
        <w:t xml:space="preserve">The present document </w:t>
      </w:r>
      <w:r w:rsidR="00681FFC">
        <w:t xml:space="preserve">specifies </w:t>
      </w:r>
      <w:r w:rsidR="00681FFC" w:rsidRPr="00CB35D7">
        <w:t>technical characteristics and methods of measurements</w:t>
      </w:r>
      <w:r w:rsidRPr="00046880">
        <w:t xml:space="preserve"> </w:t>
      </w:r>
      <w:r w:rsidR="00681FFC">
        <w:t>for</w:t>
      </w:r>
      <w:r w:rsidR="00681FFC" w:rsidRPr="00046880">
        <w:t xml:space="preserve"> </w:t>
      </w:r>
      <w:r w:rsidR="000C56D4" w:rsidRPr="00046880">
        <w:t xml:space="preserve">C-band meteorological radar </w:t>
      </w:r>
      <w:r w:rsidR="003610AC" w:rsidRPr="00046880">
        <w:t>systems</w:t>
      </w:r>
      <w:r w:rsidR="000C56D4" w:rsidRPr="00046880">
        <w:t xml:space="preserve"> intended for the surveillance and classification of hydrometeors with the following characteristics:</w:t>
      </w:r>
    </w:p>
    <w:p w14:paraId="5ECCC476" w14:textId="77777777" w:rsidR="000C56D4" w:rsidRPr="00046880" w:rsidRDefault="000C56D4" w:rsidP="0080568A">
      <w:pPr>
        <w:pStyle w:val="B1"/>
      </w:pPr>
      <w:r w:rsidRPr="00046880">
        <w:t xml:space="preserve">Operating in </w:t>
      </w:r>
      <w:r w:rsidR="007C5E9C" w:rsidRPr="00046880">
        <w:t>the following frequency range</w:t>
      </w:r>
      <w:r w:rsidR="003610AC" w:rsidRPr="00046880">
        <w:t>:</w:t>
      </w:r>
    </w:p>
    <w:p w14:paraId="7099D7AE" w14:textId="77777777" w:rsidR="00966678" w:rsidRPr="00046880" w:rsidRDefault="0080568A" w:rsidP="006A33BE">
      <w:pPr>
        <w:pStyle w:val="B2"/>
      </w:pPr>
      <w:r w:rsidRPr="00046880">
        <w:t xml:space="preserve">5 250 </w:t>
      </w:r>
      <w:r w:rsidR="000C56D4" w:rsidRPr="00046880">
        <w:t xml:space="preserve">MHz to </w:t>
      </w:r>
      <w:r w:rsidRPr="00046880">
        <w:t>5</w:t>
      </w:r>
      <w:r w:rsidR="000C56D4" w:rsidRPr="00046880">
        <w:t xml:space="preserve"> </w:t>
      </w:r>
      <w:r w:rsidRPr="00046880">
        <w:t>85</w:t>
      </w:r>
      <w:r w:rsidR="000C56D4" w:rsidRPr="00046880">
        <w:t>0 M</w:t>
      </w:r>
      <w:r w:rsidR="003610AC" w:rsidRPr="00046880">
        <w:t xml:space="preserve">Hz </w:t>
      </w:r>
    </w:p>
    <w:p w14:paraId="58F40EDE" w14:textId="2E1C26AC" w:rsidR="006A33BE" w:rsidRDefault="009C1500" w:rsidP="00EC60C3">
      <w:pPr>
        <w:pStyle w:val="B1"/>
        <w:rPr>
          <w:ins w:id="99" w:author="Pool, Marcus" w:date="2018-11-12T15:39:00Z"/>
        </w:rPr>
      </w:pPr>
      <w:r>
        <w:t>U</w:t>
      </w:r>
      <w:r w:rsidR="003610AC" w:rsidRPr="00046880">
        <w:t>tilizing unmodulated pulses</w:t>
      </w:r>
      <w:r w:rsidR="00EA6A03" w:rsidRPr="00046880">
        <w:t xml:space="preserve"> or </w:t>
      </w:r>
      <w:r w:rsidR="005B7ACC" w:rsidRPr="00046880">
        <w:t>phase/</w:t>
      </w:r>
      <w:r w:rsidR="00EA6A03" w:rsidRPr="00046880">
        <w:t>frequency modulated pulses</w:t>
      </w:r>
      <w:r w:rsidR="002F4BFC" w:rsidRPr="00046880">
        <w:t xml:space="preserve"> also known as pulse compression</w:t>
      </w:r>
      <w:r>
        <w:t>.</w:t>
      </w:r>
    </w:p>
    <w:p w14:paraId="4C59E83D" w14:textId="1145807F" w:rsidR="00CE4F5B" w:rsidRDefault="00CE4F5B" w:rsidP="00CE4F5B">
      <w:pPr>
        <w:pStyle w:val="B1"/>
        <w:rPr>
          <w:ins w:id="100" w:author="Pool, Marcus" w:date="2018-11-13T10:00:00Z"/>
        </w:rPr>
      </w:pPr>
      <w:ins w:id="101" w:author="Pool, Marcus" w:date="2018-11-13T10:00:00Z">
        <w:r>
          <w:t xml:space="preserve">The maximum output power </w:t>
        </w:r>
        <w:r w:rsidR="00386527">
          <w:t xml:space="preserve">(PEP) </w:t>
        </w:r>
      </w:ins>
      <w:ins w:id="102" w:author="Pool, Marcus" w:date="2018-11-13T14:45:00Z">
        <w:r w:rsidR="00BA6AA8">
          <w:t>does</w:t>
        </w:r>
      </w:ins>
      <w:ins w:id="103" w:author="Pool, Marcus" w:date="2018-11-13T14:46:00Z">
        <w:r w:rsidR="00BA6AA8">
          <w:t xml:space="preserve"> not exceed</w:t>
        </w:r>
      </w:ins>
      <w:ins w:id="104" w:author="Pool, Marcus" w:date="2018-11-13T10:00:00Z">
        <w:r w:rsidR="00386527">
          <w:t xml:space="preserve"> 1 MW </w:t>
        </w:r>
        <w:r>
          <w:t>(i.e. 90 dBm)</w:t>
        </w:r>
        <w:r w:rsidR="00386527">
          <w:t>.</w:t>
        </w:r>
      </w:ins>
    </w:p>
    <w:p w14:paraId="25EB40C7" w14:textId="309928D7" w:rsidR="000C56D4" w:rsidRPr="00046880" w:rsidRDefault="000C56D4" w:rsidP="00E61345">
      <w:pPr>
        <w:pStyle w:val="B1"/>
      </w:pPr>
      <w:r w:rsidRPr="00046880">
        <w:t>The transceiver</w:t>
      </w:r>
      <w:r w:rsidR="0080568A" w:rsidRPr="00046880">
        <w:t xml:space="preserve"> </w:t>
      </w:r>
      <w:r w:rsidRPr="00046880">
        <w:t xml:space="preserve">antenna connection </w:t>
      </w:r>
      <w:r w:rsidR="00D63709" w:rsidRPr="00046880">
        <w:t xml:space="preserve">and its feeding RF line </w:t>
      </w:r>
      <w:r w:rsidR="00235475" w:rsidRPr="00046880">
        <w:t>are</w:t>
      </w:r>
      <w:r w:rsidRPr="00046880">
        <w:t xml:space="preserve"> using a hollow</w:t>
      </w:r>
      <w:r w:rsidR="003610AC" w:rsidRPr="00046880">
        <w:t xml:space="preserve"> metallic rectangular </w:t>
      </w:r>
      <w:r w:rsidR="007F49FE" w:rsidRPr="00046880">
        <w:t xml:space="preserve">or elliptic </w:t>
      </w:r>
      <w:r w:rsidR="003610AC" w:rsidRPr="00046880">
        <w:t>waveguide</w:t>
      </w:r>
      <w:r w:rsidR="00481243">
        <w:t>.</w:t>
      </w:r>
    </w:p>
    <w:p w14:paraId="4D20DBDF" w14:textId="77777777" w:rsidR="003610AC" w:rsidRPr="00046880" w:rsidRDefault="000C56D4" w:rsidP="00073350">
      <w:pPr>
        <w:pStyle w:val="B1"/>
      </w:pPr>
      <w:r w:rsidRPr="00046880">
        <w:t>The antenna is rotating</w:t>
      </w:r>
      <w:r w:rsidR="0080568A" w:rsidRPr="00046880">
        <w:t xml:space="preserve"> and can be changed in elevation</w:t>
      </w:r>
      <w:r w:rsidR="009C1500">
        <w:t>.</w:t>
      </w:r>
    </w:p>
    <w:p w14:paraId="009FE217" w14:textId="77777777" w:rsidR="000C56D4" w:rsidRPr="00046880" w:rsidRDefault="003610AC" w:rsidP="00073350">
      <w:pPr>
        <w:pStyle w:val="B1"/>
      </w:pPr>
      <w:r w:rsidRPr="00046880">
        <w:t>T</w:t>
      </w:r>
      <w:r w:rsidR="00073350" w:rsidRPr="00046880">
        <w:t xml:space="preserve">he antenna </w:t>
      </w:r>
      <w:r w:rsidR="008C5894" w:rsidRPr="00046880">
        <w:t xml:space="preserve">feed </w:t>
      </w:r>
      <w:r w:rsidR="00073350" w:rsidRPr="00046880">
        <w:t xml:space="preserve">is waveguide </w:t>
      </w:r>
      <w:r w:rsidRPr="00046880">
        <w:t xml:space="preserve">based and </w:t>
      </w:r>
      <w:r w:rsidR="008C5894" w:rsidRPr="00046880">
        <w:t xml:space="preserve">the antenna is </w:t>
      </w:r>
      <w:r w:rsidRPr="00046880">
        <w:t>passive</w:t>
      </w:r>
      <w:r w:rsidR="009C1500">
        <w:t>.</w:t>
      </w:r>
    </w:p>
    <w:p w14:paraId="10B14B4C" w14:textId="77777777" w:rsidR="0080568A" w:rsidRPr="00046880" w:rsidRDefault="0080568A" w:rsidP="0080568A">
      <w:pPr>
        <w:pStyle w:val="B1"/>
      </w:pPr>
      <w:r w:rsidRPr="00046880">
        <w:t xml:space="preserve">The </w:t>
      </w:r>
      <w:r w:rsidR="00EA3ECC" w:rsidRPr="00046880">
        <w:t xml:space="preserve">orientation of the </w:t>
      </w:r>
      <w:r w:rsidRPr="00046880">
        <w:t xml:space="preserve">transmitted field </w:t>
      </w:r>
      <w:r w:rsidR="00EA3ECC" w:rsidRPr="00046880">
        <w:t xml:space="preserve">from the antenna </w:t>
      </w:r>
      <w:r w:rsidRPr="00046880">
        <w:t xml:space="preserve">can be </w:t>
      </w:r>
      <w:r w:rsidR="00EA3ECC" w:rsidRPr="00046880">
        <w:t>vertical or horizontal orientated o</w:t>
      </w:r>
      <w:r w:rsidR="003610AC" w:rsidRPr="00046880">
        <w:t>r it can be both simultaneously</w:t>
      </w:r>
      <w:r w:rsidR="009C1500">
        <w:t>.</w:t>
      </w:r>
    </w:p>
    <w:p w14:paraId="7CA26C43" w14:textId="77777777" w:rsidR="000C56D4" w:rsidRPr="00046880" w:rsidRDefault="000C56D4" w:rsidP="0080568A">
      <w:pPr>
        <w:pStyle w:val="B1"/>
      </w:pPr>
      <w:r w:rsidRPr="00046880">
        <w:t>At the transceiver output a RF</w:t>
      </w:r>
      <w:r w:rsidR="0080568A" w:rsidRPr="00046880">
        <w:t xml:space="preserve"> </w:t>
      </w:r>
      <w:r w:rsidRPr="00046880">
        <w:t xml:space="preserve">circulator is </w:t>
      </w:r>
      <w:r w:rsidR="003610AC" w:rsidRPr="00046880">
        <w:t>used</w:t>
      </w:r>
      <w:r w:rsidR="009C1500">
        <w:t>.</w:t>
      </w:r>
    </w:p>
    <w:p w14:paraId="7E2040E2" w14:textId="75265729" w:rsidR="000C56D4" w:rsidRPr="00046880" w:rsidRDefault="000C56D4" w:rsidP="0080568A">
      <w:pPr>
        <w:pStyle w:val="NO"/>
      </w:pPr>
      <w:r w:rsidRPr="00046880">
        <w:t>NOTE 1:</w:t>
      </w:r>
      <w:r w:rsidRPr="00046880">
        <w:tab/>
        <w:t xml:space="preserve">Since transceiver and antenna are </w:t>
      </w:r>
      <w:r w:rsidR="0080568A" w:rsidRPr="00046880">
        <w:t xml:space="preserve">based on </w:t>
      </w:r>
      <w:r w:rsidRPr="00046880">
        <w:t xml:space="preserve">hollow metallic rectangular waveguide the frequency range for measurements that needs to be addressed covers </w:t>
      </w:r>
      <w:r w:rsidR="0080568A" w:rsidRPr="00046880">
        <w:t>3</w:t>
      </w:r>
      <w:r w:rsidR="00A86292" w:rsidRPr="00046880">
        <w:t xml:space="preserve"> </w:t>
      </w:r>
      <w:r w:rsidR="0080568A" w:rsidRPr="00046880">
        <w:t>152 M</w:t>
      </w:r>
      <w:r w:rsidRPr="00046880">
        <w:t>Hz to 26 GHz</w:t>
      </w:r>
      <w:r w:rsidR="0080568A" w:rsidRPr="00046880">
        <w:t>.</w:t>
      </w:r>
      <w:r w:rsidRPr="00046880">
        <w:t xml:space="preserve"> The lower limit of this frequency range is obtained as </w:t>
      </w:r>
      <w:r w:rsidR="00EA3ECC" w:rsidRPr="00046880">
        <w:t xml:space="preserve">the </w:t>
      </w:r>
      <w:r w:rsidRPr="00046880">
        <w:t xml:space="preserve">cut-off frequency of </w:t>
      </w:r>
      <w:r w:rsidR="0080568A" w:rsidRPr="00046880">
        <w:t xml:space="preserve">the generally used </w:t>
      </w:r>
      <w:r w:rsidRPr="00046880">
        <w:t>WR</w:t>
      </w:r>
      <w:r w:rsidR="00D771F2">
        <w:t>187/WG12</w:t>
      </w:r>
      <w:r w:rsidRPr="00046880">
        <w:t xml:space="preserve"> </w:t>
      </w:r>
      <w:r w:rsidR="0080568A" w:rsidRPr="00046880">
        <w:t>waveguide</w:t>
      </w:r>
      <w:r w:rsidR="00EA3ECC" w:rsidRPr="00046880">
        <w:t xml:space="preserve"> </w:t>
      </w:r>
      <w:r w:rsidR="0080568A" w:rsidRPr="00046880">
        <w:t xml:space="preserve">according to </w:t>
      </w:r>
      <w:r w:rsidRPr="00046880">
        <w:t>IEC 60153-2</w:t>
      </w:r>
      <w:r w:rsidR="0038491A" w:rsidRPr="00046880">
        <w:t xml:space="preserve"> </w:t>
      </w:r>
      <w:r w:rsidR="0038491A" w:rsidRPr="00046880">
        <w:fldChar w:fldCharType="begin"/>
      </w:r>
      <w:r w:rsidR="0038491A" w:rsidRPr="00046880">
        <w:instrText xml:space="preserve"> REF InRef_IEC_60153 \h </w:instrText>
      </w:r>
      <w:r w:rsidR="0038491A" w:rsidRPr="00046880">
        <w:fldChar w:fldCharType="separate"/>
      </w:r>
      <w:r w:rsidR="004C3910" w:rsidRPr="00046880">
        <w:t>[i.</w:t>
      </w:r>
      <w:r w:rsidR="004C3910">
        <w:rPr>
          <w:noProof/>
        </w:rPr>
        <w:t>2</w:t>
      </w:r>
      <w:r w:rsidR="004C3910" w:rsidRPr="00046880">
        <w:t>]</w:t>
      </w:r>
      <w:r w:rsidR="0038491A" w:rsidRPr="00046880">
        <w:fldChar w:fldCharType="end"/>
      </w:r>
      <w:r w:rsidRPr="00046880">
        <w:t>. The upper limit corresponds to the upper limit stated in ERC/Recommendation 74</w:t>
      </w:r>
      <w:r w:rsidRPr="00046880">
        <w:noBreakHyphen/>
        <w:t>01</w:t>
      </w:r>
      <w:r w:rsidR="0032444B">
        <w:t xml:space="preserve"> Table 1</w:t>
      </w:r>
      <w:r w:rsidR="00CE3FF6">
        <w:t xml:space="preserve"> </w:t>
      </w:r>
      <w:r w:rsidR="002D1215">
        <w:fldChar w:fldCharType="begin"/>
      </w:r>
      <w:r w:rsidR="002D1215">
        <w:instrText xml:space="preserve"> REF NoRef_74_01 \h </w:instrText>
      </w:r>
      <w:r w:rsidR="002D1215">
        <w:fldChar w:fldCharType="separate"/>
      </w:r>
      <w:r w:rsidR="004C3910">
        <w:t>[</w:t>
      </w:r>
      <w:r w:rsidR="004C3910">
        <w:rPr>
          <w:noProof/>
        </w:rPr>
        <w:t>1</w:t>
      </w:r>
      <w:r w:rsidR="004C3910">
        <w:t>]</w:t>
      </w:r>
      <w:r w:rsidR="002D1215">
        <w:fldChar w:fldCharType="end"/>
      </w:r>
      <w:r w:rsidR="0038491A" w:rsidRPr="00046880">
        <w:t>.</w:t>
      </w:r>
    </w:p>
    <w:p w14:paraId="36660DF8" w14:textId="77777777" w:rsidR="000C56D4" w:rsidRPr="00046880" w:rsidRDefault="000C56D4" w:rsidP="002E3E00">
      <w:pPr>
        <w:pStyle w:val="NO"/>
      </w:pPr>
      <w:r w:rsidRPr="00046880">
        <w:t>NOTE 2:</w:t>
      </w:r>
      <w:r w:rsidRPr="00046880">
        <w:tab/>
        <w:t>Since at the transceiver output a RF circulator is used, it is assumed that the transceiver characteristics remain independent from the antenna.</w:t>
      </w:r>
      <w:r w:rsidR="002E3E00" w:rsidRPr="00046880">
        <w:t xml:space="preserve"> </w:t>
      </w:r>
    </w:p>
    <w:p w14:paraId="0432C448" w14:textId="06871DB5" w:rsidR="000C56D4" w:rsidRPr="00046880" w:rsidRDefault="000C56D4" w:rsidP="00546290">
      <w:pPr>
        <w:pStyle w:val="NO"/>
      </w:pPr>
      <w:r w:rsidRPr="00046880">
        <w:t>NOTE 3:</w:t>
      </w:r>
      <w:r w:rsidRPr="00046880">
        <w:tab/>
      </w:r>
      <w:r w:rsidR="003610AC" w:rsidRPr="00046880">
        <w:t xml:space="preserve">Meteorological radar </w:t>
      </w:r>
      <w:r w:rsidR="00FB2530" w:rsidRPr="00046880">
        <w:t>systems</w:t>
      </w:r>
      <w:r w:rsidRPr="00046880">
        <w:t xml:space="preserve"> covered by the present document are expected to use the band </w:t>
      </w:r>
      <w:r w:rsidR="00FB2530" w:rsidRPr="00046880">
        <w:t>5</w:t>
      </w:r>
      <w:r w:rsidR="00AC54CA">
        <w:t xml:space="preserve"> </w:t>
      </w:r>
      <w:r w:rsidR="00FB2530" w:rsidRPr="00046880">
        <w:t>250</w:t>
      </w:r>
      <w:r w:rsidRPr="00046880">
        <w:t xml:space="preserve"> MHz to </w:t>
      </w:r>
      <w:r w:rsidR="00FB2530" w:rsidRPr="00046880">
        <w:t>5</w:t>
      </w:r>
      <w:r w:rsidR="00AC54CA">
        <w:t xml:space="preserve"> </w:t>
      </w:r>
      <w:r w:rsidR="00FB2530" w:rsidRPr="00046880">
        <w:t>850</w:t>
      </w:r>
      <w:r w:rsidRPr="00046880">
        <w:t xml:space="preserve"> </w:t>
      </w:r>
      <w:proofErr w:type="spellStart"/>
      <w:r w:rsidR="00FB2530" w:rsidRPr="00046880">
        <w:t>MHz.</w:t>
      </w:r>
      <w:proofErr w:type="spellEnd"/>
      <w:r w:rsidRPr="00046880">
        <w:t xml:space="preserve"> According</w:t>
      </w:r>
      <w:r w:rsidR="00546290" w:rsidRPr="00046880">
        <w:t xml:space="preserve"> to provision 5.452 </w:t>
      </w:r>
      <w:r w:rsidRPr="00046880">
        <w:t>of the ITU Radio Regulations </w:t>
      </w:r>
      <w:r w:rsidR="00DA4DFE">
        <w:fldChar w:fldCharType="begin"/>
      </w:r>
      <w:r w:rsidR="00DA4DFE">
        <w:instrText xml:space="preserve"> REF NoRef_RR_2016 \h </w:instrText>
      </w:r>
      <w:r w:rsidR="00DA4DFE">
        <w:fldChar w:fldCharType="separate"/>
      </w:r>
      <w:r w:rsidR="004C3910">
        <w:t>[</w:t>
      </w:r>
      <w:r w:rsidR="004C3910">
        <w:rPr>
          <w:noProof/>
        </w:rPr>
        <w:t>4</w:t>
      </w:r>
      <w:r w:rsidR="004C3910">
        <w:t>]</w:t>
      </w:r>
      <w:r w:rsidR="00DA4DFE">
        <w:fldChar w:fldCharType="end"/>
      </w:r>
      <w:r w:rsidR="00546290" w:rsidRPr="00046880">
        <w:t>, ground-based radars used for meteorological purposes in the band 5</w:t>
      </w:r>
      <w:r w:rsidR="00AC54CA">
        <w:t xml:space="preserve"> </w:t>
      </w:r>
      <w:r w:rsidR="00546290" w:rsidRPr="00046880">
        <w:t>600 MHZ to 5</w:t>
      </w:r>
      <w:r w:rsidR="00AC54CA">
        <w:t xml:space="preserve"> </w:t>
      </w:r>
      <w:r w:rsidR="00546290" w:rsidRPr="00046880">
        <w:t xml:space="preserve">650 MHz are authorized to operate on a basis of equality with stations of the maritime </w:t>
      </w:r>
      <w:proofErr w:type="spellStart"/>
      <w:r w:rsidR="00546290" w:rsidRPr="00046880">
        <w:t>radionavigation</w:t>
      </w:r>
      <w:proofErr w:type="spellEnd"/>
      <w:r w:rsidR="00546290" w:rsidRPr="00046880">
        <w:t xml:space="preserve"> service. </w:t>
      </w:r>
    </w:p>
    <w:p w14:paraId="2AA0A1D3" w14:textId="77D25AA1" w:rsidR="003B3E71" w:rsidRPr="00046880" w:rsidRDefault="003B3E71" w:rsidP="003B3E71">
      <w:pPr>
        <w:pStyle w:val="NO"/>
      </w:pPr>
      <w:r w:rsidRPr="00046880">
        <w:t>NOTE 4:</w:t>
      </w:r>
      <w:r w:rsidRPr="00046880">
        <w:tab/>
        <w:t>Further technical and operational characteristics of meteorological radar systems can be found in</w:t>
      </w:r>
      <w:r w:rsidR="000B777A">
        <w:t xml:space="preserve"> </w:t>
      </w:r>
      <w:r w:rsidR="000B777A" w:rsidRPr="00046880">
        <w:rPr>
          <w:noProof/>
        </w:rPr>
        <w:t>Recommendation ITU-R M.1849-1</w:t>
      </w:r>
      <w:r w:rsidR="000B777A">
        <w:t xml:space="preserve"> </w:t>
      </w:r>
      <w:r w:rsidR="0038491A" w:rsidRPr="00046880">
        <w:fldChar w:fldCharType="begin"/>
      </w:r>
      <w:r w:rsidR="0038491A" w:rsidRPr="00046880">
        <w:instrText xml:space="preserve"> REF InRef_ITU_1849 \h </w:instrText>
      </w:r>
      <w:r w:rsidR="0038491A" w:rsidRPr="00046880">
        <w:fldChar w:fldCharType="separate"/>
      </w:r>
      <w:r w:rsidR="004C3910" w:rsidRPr="00046880">
        <w:t>[i.</w:t>
      </w:r>
      <w:r w:rsidR="004C3910">
        <w:rPr>
          <w:noProof/>
        </w:rPr>
        <w:t>3</w:t>
      </w:r>
      <w:r w:rsidR="004C3910" w:rsidRPr="00046880">
        <w:rPr>
          <w:noProof/>
        </w:rPr>
        <w:t>]</w:t>
      </w:r>
      <w:r w:rsidR="0038491A" w:rsidRPr="00046880">
        <w:fldChar w:fldCharType="end"/>
      </w:r>
      <w:r w:rsidRPr="00046880">
        <w:t>.</w:t>
      </w:r>
    </w:p>
    <w:p w14:paraId="6F6CE0CF" w14:textId="77777777" w:rsidR="00BB7DEC" w:rsidRPr="008F2264" w:rsidRDefault="00BB7DEC" w:rsidP="00BB7DEC">
      <w:pPr>
        <w:pStyle w:val="NO"/>
      </w:pPr>
      <w:r>
        <w:t>NOTE 5:</w:t>
      </w:r>
      <w:r w:rsidRPr="009675BD">
        <w:tab/>
        <w:t>The relationship between the present document and es</w:t>
      </w:r>
      <w:r>
        <w:t>sential requirements of article 3.2</w:t>
      </w:r>
      <w:r w:rsidRPr="009675BD">
        <w:t xml:space="preserve"> of Directive </w:t>
      </w:r>
      <w:r>
        <w:t>2014/53/EU is given in Annex A.</w:t>
      </w:r>
    </w:p>
    <w:p w14:paraId="3EF95824" w14:textId="77777777" w:rsidR="00CC0EC6" w:rsidRPr="00046880" w:rsidRDefault="00CC0EC6" w:rsidP="00135581">
      <w:pPr>
        <w:pStyle w:val="NO"/>
      </w:pPr>
    </w:p>
    <w:p w14:paraId="7EB72920" w14:textId="77777777" w:rsidR="00BB7DEC" w:rsidRDefault="00BB7DEC">
      <w:pPr>
        <w:overflowPunct/>
        <w:autoSpaceDE/>
        <w:autoSpaceDN/>
        <w:adjustRightInd/>
        <w:spacing w:after="0"/>
        <w:jc w:val="left"/>
        <w:textAlignment w:val="auto"/>
        <w:rPr>
          <w:rFonts w:ascii="Arial" w:hAnsi="Arial"/>
          <w:sz w:val="36"/>
        </w:rPr>
      </w:pPr>
      <w:bookmarkStart w:id="105" w:name="_Toc300913952"/>
      <w:bookmarkStart w:id="106" w:name="_Toc338076256"/>
      <w:bookmarkStart w:id="107" w:name="_Toc338076394"/>
      <w:bookmarkStart w:id="108" w:name="_Toc338076457"/>
      <w:bookmarkStart w:id="109" w:name="_Toc338076759"/>
      <w:bookmarkStart w:id="110" w:name="_Toc338079695"/>
      <w:bookmarkStart w:id="111" w:name="_Toc338144167"/>
      <w:bookmarkStart w:id="112" w:name="_Toc338144377"/>
      <w:bookmarkStart w:id="113" w:name="_Toc339280923"/>
      <w:bookmarkStart w:id="114" w:name="_Toc339280995"/>
      <w:bookmarkStart w:id="115" w:name="_Toc339284901"/>
      <w:bookmarkStart w:id="116" w:name="_Toc389052575"/>
      <w:bookmarkStart w:id="117" w:name="_Ref435535308"/>
      <w:bookmarkStart w:id="118" w:name="_Ref435535312"/>
      <w:bookmarkStart w:id="119" w:name="_Ref435535316"/>
      <w:bookmarkStart w:id="120" w:name="_Ref435535321"/>
      <w:r>
        <w:br w:type="page"/>
      </w:r>
    </w:p>
    <w:p w14:paraId="53B1BED7" w14:textId="77777777" w:rsidR="00A90F06" w:rsidRPr="00834C94" w:rsidRDefault="00883007" w:rsidP="00834C94">
      <w:pPr>
        <w:pStyle w:val="Heading1"/>
      </w:pPr>
      <w:bookmarkStart w:id="121" w:name="_Toc529884330"/>
      <w:r w:rsidRPr="00834C94">
        <w:lastRenderedPageBreak/>
        <w:t>References</w:t>
      </w:r>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p>
    <w:p w14:paraId="64F30EA7" w14:textId="77777777" w:rsidR="000802BB" w:rsidRPr="00046880" w:rsidRDefault="000802BB" w:rsidP="00DE299C">
      <w:pPr>
        <w:pStyle w:val="Heading2"/>
      </w:pPr>
      <w:bookmarkStart w:id="122" w:name="_Toc503250219"/>
      <w:bookmarkStart w:id="123" w:name="_Toc503272573"/>
      <w:bookmarkStart w:id="124" w:name="_Toc504129113"/>
      <w:bookmarkStart w:id="125" w:name="_Toc503250220"/>
      <w:bookmarkStart w:id="126" w:name="_Toc503272574"/>
      <w:bookmarkStart w:id="127" w:name="_Toc504129114"/>
      <w:bookmarkStart w:id="128" w:name="_Toc503250221"/>
      <w:bookmarkStart w:id="129" w:name="_Toc503272575"/>
      <w:bookmarkStart w:id="130" w:name="_Toc504129115"/>
      <w:bookmarkStart w:id="131" w:name="_Toc300913953"/>
      <w:bookmarkStart w:id="132" w:name="_Toc338076257"/>
      <w:bookmarkStart w:id="133" w:name="_Toc338076395"/>
      <w:bookmarkStart w:id="134" w:name="_Toc338076458"/>
      <w:bookmarkStart w:id="135" w:name="_Toc338076760"/>
      <w:bookmarkStart w:id="136" w:name="_Toc338079696"/>
      <w:bookmarkStart w:id="137" w:name="_Toc338144168"/>
      <w:bookmarkStart w:id="138" w:name="_Toc338144378"/>
      <w:bookmarkStart w:id="139" w:name="_Toc339280924"/>
      <w:bookmarkStart w:id="140" w:name="_Toc339280996"/>
      <w:bookmarkStart w:id="141" w:name="_Toc339284902"/>
      <w:bookmarkStart w:id="142" w:name="_Toc389052576"/>
      <w:bookmarkStart w:id="143" w:name="_Toc529884331"/>
      <w:bookmarkEnd w:id="122"/>
      <w:bookmarkEnd w:id="123"/>
      <w:bookmarkEnd w:id="124"/>
      <w:bookmarkEnd w:id="125"/>
      <w:bookmarkEnd w:id="126"/>
      <w:bookmarkEnd w:id="127"/>
      <w:bookmarkEnd w:id="128"/>
      <w:bookmarkEnd w:id="129"/>
      <w:bookmarkEnd w:id="130"/>
      <w:r w:rsidRPr="00046880">
        <w:t>Normative references</w:t>
      </w:r>
      <w:bookmarkEnd w:id="131"/>
      <w:bookmarkEnd w:id="132"/>
      <w:bookmarkEnd w:id="133"/>
      <w:bookmarkEnd w:id="134"/>
      <w:bookmarkEnd w:id="135"/>
      <w:bookmarkEnd w:id="136"/>
      <w:bookmarkEnd w:id="137"/>
      <w:bookmarkEnd w:id="138"/>
      <w:bookmarkEnd w:id="139"/>
      <w:bookmarkEnd w:id="140"/>
      <w:bookmarkEnd w:id="141"/>
      <w:bookmarkEnd w:id="142"/>
      <w:bookmarkEnd w:id="143"/>
    </w:p>
    <w:p w14:paraId="5B86009F" w14:textId="77777777" w:rsidR="00BB7DEC" w:rsidRPr="00BB7870" w:rsidRDefault="00BB7DEC" w:rsidP="00BB7DEC">
      <w:r w:rsidRPr="00CB35D7">
        <w:t>References are specific, identified by date of publication and/or edition number or version number. Only the cited version applies.</w:t>
      </w:r>
      <w:r w:rsidRPr="00BB7870">
        <w:t xml:space="preserve"> </w:t>
      </w:r>
    </w:p>
    <w:p w14:paraId="3ED2B971" w14:textId="5BEBBBE9" w:rsidR="00BB7DEC" w:rsidRPr="00BB7870" w:rsidRDefault="00BB7DEC" w:rsidP="00BB7DEC">
      <w:r w:rsidRPr="00BB7870">
        <w:t xml:space="preserve">Referenced documents which are not found to be publicly available in the expected location might be found at </w:t>
      </w:r>
      <w:hyperlink r:id="rId14" w:history="1">
        <w:r w:rsidRPr="003B5384">
          <w:rPr>
            <w:rStyle w:val="Hyperlink"/>
          </w:rPr>
          <w:t>https://docbox.etsi.org/Reference/</w:t>
        </w:r>
      </w:hyperlink>
      <w:r w:rsidRPr="00BB7870">
        <w:t>.</w:t>
      </w:r>
    </w:p>
    <w:p w14:paraId="3520EA2F" w14:textId="77777777" w:rsidR="00BB7DEC" w:rsidRPr="00BB7870" w:rsidRDefault="00BB7DEC" w:rsidP="00BB7DEC">
      <w:pPr>
        <w:pStyle w:val="NO"/>
      </w:pPr>
      <w:r w:rsidRPr="00BB7870">
        <w:t>NOTE:</w:t>
      </w:r>
      <w:r w:rsidRPr="00BB7870">
        <w:tab/>
        <w:t xml:space="preserve">While any hyperlinks included in this clause were valid at the time of publication, ETSI cannot guarantee their </w:t>
      </w:r>
      <w:proofErr w:type="gramStart"/>
      <w:r w:rsidRPr="00BB7870">
        <w:t>long term</w:t>
      </w:r>
      <w:proofErr w:type="gramEnd"/>
      <w:r w:rsidRPr="00BB7870">
        <w:t xml:space="preserve"> validity.</w:t>
      </w:r>
    </w:p>
    <w:p w14:paraId="4AC4E783" w14:textId="77777777" w:rsidR="00BB7DEC" w:rsidRPr="00BB7870" w:rsidRDefault="00BB7DEC" w:rsidP="00BB7DEC">
      <w:pPr>
        <w:rPr>
          <w:lang w:eastAsia="en-GB"/>
        </w:rPr>
      </w:pPr>
      <w:r w:rsidRPr="00BB7870">
        <w:rPr>
          <w:lang w:eastAsia="en-GB"/>
        </w:rPr>
        <w:t>The following referenced documents are necessary for the application of the present document.</w:t>
      </w:r>
    </w:p>
    <w:p w14:paraId="7EF26FA4" w14:textId="1F4BFE29" w:rsidR="0032444B" w:rsidRDefault="0032444B" w:rsidP="00DE299C">
      <w:pPr>
        <w:overflowPunct/>
        <w:autoSpaceDE/>
        <w:autoSpaceDN/>
        <w:adjustRightInd/>
        <w:spacing w:after="0"/>
        <w:ind w:left="1701" w:hanging="1417"/>
        <w:textAlignment w:val="auto"/>
      </w:pPr>
      <w:bookmarkStart w:id="144" w:name="NoRef_74_01"/>
      <w:bookmarkStart w:id="145" w:name="_Toc300913954"/>
      <w:bookmarkStart w:id="146" w:name="_Toc338076258"/>
      <w:bookmarkStart w:id="147" w:name="_Toc338076396"/>
      <w:bookmarkStart w:id="148" w:name="_Toc338076459"/>
      <w:bookmarkStart w:id="149" w:name="_Toc338076761"/>
      <w:bookmarkStart w:id="150" w:name="_Toc338079697"/>
      <w:bookmarkStart w:id="151" w:name="_Toc338144169"/>
      <w:bookmarkStart w:id="152" w:name="_Toc338144379"/>
      <w:bookmarkStart w:id="153" w:name="_Toc339280925"/>
      <w:bookmarkStart w:id="154" w:name="_Toc339280997"/>
      <w:bookmarkStart w:id="155" w:name="_Toc339284903"/>
      <w:bookmarkStart w:id="156" w:name="_Toc389052577"/>
      <w:r>
        <w:t>[</w:t>
      </w:r>
      <w:r>
        <w:fldChar w:fldCharType="begin"/>
      </w:r>
      <w:r>
        <w:instrText xml:space="preserve">Seq RefList </w:instrText>
      </w:r>
      <w:r>
        <w:fldChar w:fldCharType="separate"/>
      </w:r>
      <w:r w:rsidR="004C3910">
        <w:rPr>
          <w:noProof/>
        </w:rPr>
        <w:t>1</w:t>
      </w:r>
      <w:r>
        <w:fldChar w:fldCharType="end"/>
      </w:r>
      <w:r>
        <w:t>]</w:t>
      </w:r>
      <w:bookmarkEnd w:id="144"/>
      <w:r>
        <w:tab/>
      </w:r>
      <w:r w:rsidRPr="00046880">
        <w:t>ERC/Recommendation 74-01 (2011): "Unwanted emissions in the spurious domain".</w:t>
      </w:r>
    </w:p>
    <w:p w14:paraId="35B1EBBA" w14:textId="77777777" w:rsidR="0032444B" w:rsidRDefault="0032444B" w:rsidP="00DE299C">
      <w:pPr>
        <w:overflowPunct/>
        <w:autoSpaceDE/>
        <w:autoSpaceDN/>
        <w:adjustRightInd/>
        <w:spacing w:after="0"/>
        <w:ind w:left="1701" w:hanging="1417"/>
        <w:textAlignment w:val="auto"/>
      </w:pPr>
    </w:p>
    <w:p w14:paraId="05AD0FDF" w14:textId="4FFDC7F4" w:rsidR="002D1215" w:rsidRDefault="0032444B" w:rsidP="002D1215">
      <w:pPr>
        <w:pStyle w:val="EX"/>
      </w:pPr>
      <w:bookmarkStart w:id="157" w:name="NoRef_02_05"/>
      <w:r>
        <w:t>[</w:t>
      </w:r>
      <w:r>
        <w:fldChar w:fldCharType="begin"/>
      </w:r>
      <w:r>
        <w:instrText xml:space="preserve">Seq RefList </w:instrText>
      </w:r>
      <w:r>
        <w:fldChar w:fldCharType="separate"/>
      </w:r>
      <w:r w:rsidR="004C3910">
        <w:rPr>
          <w:noProof/>
        </w:rPr>
        <w:t>2</w:t>
      </w:r>
      <w:r>
        <w:fldChar w:fldCharType="end"/>
      </w:r>
      <w:r>
        <w:t>]</w:t>
      </w:r>
      <w:bookmarkEnd w:id="157"/>
      <w:r>
        <w:tab/>
      </w:r>
      <w:r w:rsidR="00CE3FF6" w:rsidRPr="00046880">
        <w:t>ECC/Recommendation (02)05 (2012): "Unwanted emissions".</w:t>
      </w:r>
    </w:p>
    <w:p w14:paraId="5B46948F" w14:textId="7892D7F8" w:rsidR="00C96C2D" w:rsidRDefault="00C96C2D" w:rsidP="002D1215">
      <w:pPr>
        <w:pStyle w:val="EX"/>
      </w:pPr>
      <w:r>
        <w:t>[</w:t>
      </w:r>
      <w:bookmarkStart w:id="158" w:name="NoRef_1177"/>
      <w:r>
        <w:fldChar w:fldCharType="begin"/>
      </w:r>
      <w:r>
        <w:instrText xml:space="preserve">Seq RefList </w:instrText>
      </w:r>
      <w:r>
        <w:fldChar w:fldCharType="separate"/>
      </w:r>
      <w:r w:rsidR="004C3910">
        <w:rPr>
          <w:noProof/>
        </w:rPr>
        <w:t>3</w:t>
      </w:r>
      <w:r>
        <w:fldChar w:fldCharType="end"/>
      </w:r>
      <w:bookmarkEnd w:id="158"/>
      <w:r>
        <w:t>]</w:t>
      </w:r>
      <w:r>
        <w:tab/>
      </w:r>
      <w:r w:rsidRPr="00046880">
        <w:t>Recommendation ITU-R M.1177-4 (04/2011): "Techniques for measurement of unwanted emissions of radar systems".</w:t>
      </w:r>
    </w:p>
    <w:p w14:paraId="3DBE14C8" w14:textId="79880008" w:rsidR="003F3977" w:rsidRDefault="003F3977" w:rsidP="003F3977">
      <w:pPr>
        <w:pStyle w:val="EX"/>
      </w:pPr>
      <w:bookmarkStart w:id="159" w:name="NoRef_RR_2016"/>
      <w:r>
        <w:t>[</w:t>
      </w:r>
      <w:r>
        <w:fldChar w:fldCharType="begin"/>
      </w:r>
      <w:r>
        <w:instrText xml:space="preserve">Seq RefList </w:instrText>
      </w:r>
      <w:r>
        <w:fldChar w:fldCharType="separate"/>
      </w:r>
      <w:r w:rsidR="004C3910">
        <w:rPr>
          <w:noProof/>
        </w:rPr>
        <w:t>4</w:t>
      </w:r>
      <w:r>
        <w:fldChar w:fldCharType="end"/>
      </w:r>
      <w:r>
        <w:t>]</w:t>
      </w:r>
      <w:bookmarkEnd w:id="159"/>
      <w:r w:rsidRPr="00046880">
        <w:tab/>
        <w:t>ITU Radio Regulations (201</w:t>
      </w:r>
      <w:r>
        <w:t>6</w:t>
      </w:r>
      <w:r w:rsidRPr="00046880">
        <w:t>).</w:t>
      </w:r>
    </w:p>
    <w:p w14:paraId="0D77935C" w14:textId="77777777" w:rsidR="002D1215" w:rsidRDefault="002D1215" w:rsidP="00DE299C">
      <w:pPr>
        <w:pStyle w:val="EX"/>
        <w:ind w:left="0" w:firstLine="0"/>
      </w:pPr>
    </w:p>
    <w:p w14:paraId="3F5CDEE1" w14:textId="77777777" w:rsidR="000802BB" w:rsidRPr="00046880" w:rsidRDefault="000802BB" w:rsidP="00834C94">
      <w:pPr>
        <w:pStyle w:val="Heading2"/>
      </w:pPr>
      <w:bookmarkStart w:id="160" w:name="_Toc467664632"/>
      <w:bookmarkStart w:id="161" w:name="_Toc467664700"/>
      <w:bookmarkStart w:id="162" w:name="_Toc467664633"/>
      <w:bookmarkStart w:id="163" w:name="_Toc467664701"/>
      <w:bookmarkStart w:id="164" w:name="_Toc529884332"/>
      <w:bookmarkEnd w:id="160"/>
      <w:bookmarkEnd w:id="161"/>
      <w:bookmarkEnd w:id="162"/>
      <w:bookmarkEnd w:id="163"/>
      <w:r w:rsidRPr="00834C94">
        <w:t>Informative</w:t>
      </w:r>
      <w:r w:rsidRPr="00046880">
        <w:t xml:space="preserve"> references</w:t>
      </w:r>
      <w:bookmarkEnd w:id="145"/>
      <w:bookmarkEnd w:id="146"/>
      <w:bookmarkEnd w:id="147"/>
      <w:bookmarkEnd w:id="148"/>
      <w:bookmarkEnd w:id="149"/>
      <w:bookmarkEnd w:id="150"/>
      <w:bookmarkEnd w:id="151"/>
      <w:bookmarkEnd w:id="152"/>
      <w:bookmarkEnd w:id="153"/>
      <w:bookmarkEnd w:id="154"/>
      <w:bookmarkEnd w:id="155"/>
      <w:bookmarkEnd w:id="156"/>
      <w:bookmarkEnd w:id="164"/>
    </w:p>
    <w:p w14:paraId="68DF28E4" w14:textId="77777777" w:rsidR="002F0EF4" w:rsidRPr="00046880" w:rsidRDefault="002F0EF4" w:rsidP="0061103D">
      <w:pPr>
        <w:keepNext/>
      </w:pPr>
      <w:r w:rsidRPr="00046880">
        <w:t>References are either specific (identified by date of publication and/or edition number or version number) or non</w:t>
      </w:r>
      <w:r w:rsidRPr="00046880">
        <w:noBreakHyphen/>
        <w:t>specific. For specific references, only the cited version applies. For non-specific references, the latest version of the referenced document (including any amendments) applies.</w:t>
      </w:r>
    </w:p>
    <w:p w14:paraId="543093C9" w14:textId="77777777" w:rsidR="002F0EF4" w:rsidRPr="00046880" w:rsidRDefault="002F0EF4" w:rsidP="0061103D">
      <w:pPr>
        <w:pStyle w:val="NO"/>
      </w:pPr>
      <w:r w:rsidRPr="00046880">
        <w:t>NOTE:</w:t>
      </w:r>
      <w:r w:rsidRPr="00046880">
        <w:tab/>
        <w:t xml:space="preserve">While any hyperlinks included in this clause were valid at the time of publication, ETSI cannot guarantee their </w:t>
      </w:r>
      <w:proofErr w:type="gramStart"/>
      <w:r w:rsidRPr="00046880">
        <w:t>long term</w:t>
      </w:r>
      <w:proofErr w:type="gramEnd"/>
      <w:r w:rsidRPr="00046880">
        <w:t xml:space="preserve"> validity.</w:t>
      </w:r>
    </w:p>
    <w:p w14:paraId="66A26181" w14:textId="77777777" w:rsidR="0095555D" w:rsidRPr="00046880" w:rsidRDefault="0095555D" w:rsidP="00D75578">
      <w:pPr>
        <w:keepNext/>
      </w:pPr>
      <w:r w:rsidRPr="00046880">
        <w:rPr>
          <w:lang w:eastAsia="en-GB"/>
        </w:rPr>
        <w:t xml:space="preserve">The following referenced documents are </w:t>
      </w:r>
      <w:r w:rsidRPr="00046880">
        <w:t xml:space="preserve">not </w:t>
      </w:r>
      <w:r w:rsidR="002F119E" w:rsidRPr="00046880">
        <w:t xml:space="preserve">necessary for the application </w:t>
      </w:r>
      <w:r w:rsidRPr="00046880">
        <w:t xml:space="preserve">of the </w:t>
      </w:r>
      <w:r w:rsidR="00BC392D" w:rsidRPr="00046880">
        <w:t xml:space="preserve">present </w:t>
      </w:r>
      <w:proofErr w:type="gramStart"/>
      <w:r w:rsidR="00BC392D" w:rsidRPr="00046880">
        <w:t>document</w:t>
      </w:r>
      <w:proofErr w:type="gramEnd"/>
      <w:r w:rsidRPr="00046880">
        <w:t xml:space="preserve"> but they assist the user with regard to a particular subject area.</w:t>
      </w:r>
    </w:p>
    <w:p w14:paraId="7E8389BF" w14:textId="695A1FF6" w:rsidR="0061103D" w:rsidRPr="00046880" w:rsidRDefault="0061103D" w:rsidP="00D75578">
      <w:pPr>
        <w:pStyle w:val="EX"/>
      </w:pPr>
      <w:bookmarkStart w:id="165" w:name="InRef_2014_52_EU"/>
      <w:r w:rsidRPr="00046880">
        <w:t>[</w:t>
      </w:r>
      <w:bookmarkStart w:id="166" w:name="tbcopyright"/>
      <w:r w:rsidR="00395951" w:rsidRPr="00046880">
        <w:t>i.</w:t>
      </w:r>
      <w:r w:rsidR="00395951" w:rsidRPr="00046880">
        <w:fldChar w:fldCharType="begin"/>
      </w:r>
      <w:r w:rsidR="00395951" w:rsidRPr="00046880">
        <w:instrText>seq NumList</w:instrText>
      </w:r>
      <w:r w:rsidR="00395951" w:rsidRPr="00046880">
        <w:fldChar w:fldCharType="separate"/>
      </w:r>
      <w:r w:rsidR="004C3910">
        <w:rPr>
          <w:noProof/>
        </w:rPr>
        <w:t>1</w:t>
      </w:r>
      <w:r w:rsidR="00395951" w:rsidRPr="00046880">
        <w:fldChar w:fldCharType="end"/>
      </w:r>
      <w:bookmarkEnd w:id="166"/>
      <w:r w:rsidRPr="00046880">
        <w:t>]</w:t>
      </w:r>
      <w:bookmarkEnd w:id="165"/>
      <w:r w:rsidRPr="00046880">
        <w:tab/>
        <w:t xml:space="preserve">Directive 2014/53/EU of the European Parliament and of the Council of 16 April 2014 on the harmonisation of the laws of the Member States relating to the making available on the market of radio equipment and repealing Directive 1999/5/EC. </w:t>
      </w:r>
    </w:p>
    <w:p w14:paraId="17485635" w14:textId="2552D328" w:rsidR="0061103D" w:rsidRPr="00046880" w:rsidRDefault="002316E2" w:rsidP="00D75578">
      <w:pPr>
        <w:pStyle w:val="EX"/>
      </w:pPr>
      <w:bookmarkStart w:id="167" w:name="InRef_IEC_60153"/>
      <w:r w:rsidRPr="00046880">
        <w:t>[</w:t>
      </w:r>
      <w:r w:rsidR="00395951" w:rsidRPr="00046880">
        <w:t>i.</w:t>
      </w:r>
      <w:r w:rsidR="00395951" w:rsidRPr="00046880">
        <w:fldChar w:fldCharType="begin"/>
      </w:r>
      <w:r w:rsidR="00395951" w:rsidRPr="00046880">
        <w:instrText>seq NumList</w:instrText>
      </w:r>
      <w:r w:rsidR="00395951" w:rsidRPr="00046880">
        <w:fldChar w:fldCharType="separate"/>
      </w:r>
      <w:r w:rsidR="004C3910">
        <w:rPr>
          <w:noProof/>
        </w:rPr>
        <w:t>2</w:t>
      </w:r>
      <w:r w:rsidR="00395951" w:rsidRPr="00046880">
        <w:fldChar w:fldCharType="end"/>
      </w:r>
      <w:r w:rsidR="0080568A" w:rsidRPr="00046880">
        <w:t>]</w:t>
      </w:r>
      <w:bookmarkEnd w:id="167"/>
      <w:r w:rsidR="0080568A" w:rsidRPr="00046880">
        <w:tab/>
        <w:t>IEC 60153-2 (Edition 2.0, 1974): "Hollow metallic waveguides. Part 2: Relevant specifications for ordinary rectangular waveguides".</w:t>
      </w:r>
    </w:p>
    <w:p w14:paraId="4D1FDF6F" w14:textId="65751412" w:rsidR="0027197E" w:rsidRPr="00046880" w:rsidRDefault="0027197E" w:rsidP="0027197E">
      <w:pPr>
        <w:pStyle w:val="EX"/>
      </w:pPr>
      <w:bookmarkStart w:id="168" w:name="InRef_ITU_1849"/>
      <w:r w:rsidRPr="00046880">
        <w:t>[</w:t>
      </w:r>
      <w:r w:rsidR="00395951" w:rsidRPr="00046880">
        <w:t>i.</w:t>
      </w:r>
      <w:r w:rsidR="00395951" w:rsidRPr="00046880">
        <w:fldChar w:fldCharType="begin"/>
      </w:r>
      <w:r w:rsidR="00395951" w:rsidRPr="00046880">
        <w:instrText>seq NumList</w:instrText>
      </w:r>
      <w:r w:rsidR="00395951" w:rsidRPr="00046880">
        <w:fldChar w:fldCharType="separate"/>
      </w:r>
      <w:r w:rsidR="004C3910">
        <w:rPr>
          <w:noProof/>
        </w:rPr>
        <w:t>3</w:t>
      </w:r>
      <w:r w:rsidR="00395951" w:rsidRPr="00046880">
        <w:fldChar w:fldCharType="end"/>
      </w:r>
      <w:r w:rsidRPr="00046880">
        <w:rPr>
          <w:noProof/>
        </w:rPr>
        <w:t>]</w:t>
      </w:r>
      <w:bookmarkEnd w:id="168"/>
      <w:r w:rsidRPr="00046880">
        <w:rPr>
          <w:noProof/>
        </w:rPr>
        <w:tab/>
        <w:t>Recommendation ITU-R M.1849-1 (09/</w:t>
      </w:r>
      <w:r w:rsidR="00483D70">
        <w:rPr>
          <w:noProof/>
        </w:rPr>
        <w:t>2</w:t>
      </w:r>
      <w:r w:rsidRPr="00046880">
        <w:rPr>
          <w:noProof/>
        </w:rPr>
        <w:t>015)</w:t>
      </w:r>
      <w:r w:rsidR="00E80D24" w:rsidRPr="00046880">
        <w:rPr>
          <w:noProof/>
        </w:rPr>
        <w:t>:</w:t>
      </w:r>
      <w:r w:rsidRPr="00046880">
        <w:rPr>
          <w:noProof/>
        </w:rPr>
        <w:t xml:space="preserve"> “Technical and operational aspects of ground-based meteorological radars”</w:t>
      </w:r>
    </w:p>
    <w:p w14:paraId="5ACB774B" w14:textId="417A57D4" w:rsidR="004E42B4" w:rsidRPr="00046880" w:rsidRDefault="004E42B4" w:rsidP="00D75578">
      <w:pPr>
        <w:pStyle w:val="EX"/>
        <w:rPr>
          <w:lang w:eastAsia="en-GB"/>
        </w:rPr>
      </w:pPr>
      <w:bookmarkStart w:id="169" w:name="InRef_ETSI_100028"/>
      <w:r w:rsidRPr="00046880">
        <w:rPr>
          <w:lang w:eastAsia="en-GB"/>
        </w:rPr>
        <w:t>[</w:t>
      </w:r>
      <w:r w:rsidR="00395951" w:rsidRPr="00046880">
        <w:rPr>
          <w:lang w:eastAsia="en-GB"/>
        </w:rPr>
        <w:t>i.</w:t>
      </w:r>
      <w:r w:rsidR="00395951" w:rsidRPr="00046880">
        <w:rPr>
          <w:lang w:eastAsia="en-GB"/>
        </w:rPr>
        <w:fldChar w:fldCharType="begin"/>
      </w:r>
      <w:r w:rsidR="00395951" w:rsidRPr="00046880">
        <w:rPr>
          <w:lang w:eastAsia="en-GB"/>
        </w:rPr>
        <w:instrText>seq NumList</w:instrText>
      </w:r>
      <w:r w:rsidR="00395951" w:rsidRPr="00046880">
        <w:rPr>
          <w:lang w:eastAsia="en-GB"/>
        </w:rPr>
        <w:fldChar w:fldCharType="separate"/>
      </w:r>
      <w:r w:rsidR="004C3910">
        <w:rPr>
          <w:noProof/>
          <w:lang w:eastAsia="en-GB"/>
        </w:rPr>
        <w:t>4</w:t>
      </w:r>
      <w:r w:rsidR="00395951" w:rsidRPr="00046880">
        <w:rPr>
          <w:lang w:eastAsia="en-GB"/>
        </w:rPr>
        <w:fldChar w:fldCharType="end"/>
      </w:r>
      <w:r w:rsidRPr="00046880">
        <w:rPr>
          <w:lang w:eastAsia="en-GB"/>
        </w:rPr>
        <w:t>]</w:t>
      </w:r>
      <w:bookmarkEnd w:id="169"/>
      <w:r w:rsidRPr="00046880">
        <w:rPr>
          <w:lang w:eastAsia="en-GB"/>
        </w:rPr>
        <w:tab/>
        <w:t xml:space="preserve">ETSI TR </w:t>
      </w:r>
      <w:r w:rsidR="00B84199">
        <w:rPr>
          <w:lang w:eastAsia="en-GB"/>
        </w:rPr>
        <w:t>100 028 (all parts) (V1.4.1): "</w:t>
      </w:r>
      <w:r w:rsidRPr="00046880">
        <w:rPr>
          <w:lang w:eastAsia="en-GB"/>
        </w:rPr>
        <w:t xml:space="preserve">Electromagnetic compatibility and Radio </w:t>
      </w:r>
      <w:proofErr w:type="gramStart"/>
      <w:r w:rsidRPr="00046880">
        <w:rPr>
          <w:lang w:eastAsia="en-GB"/>
        </w:rPr>
        <w:t>spectrum</w:t>
      </w:r>
      <w:proofErr w:type="gramEnd"/>
      <w:r w:rsidRPr="00046880">
        <w:rPr>
          <w:lang w:eastAsia="en-GB"/>
        </w:rPr>
        <w:t xml:space="preserve"> Matters (ERM); Uncertainties in the measurement of mobile radio equipment characteristics".</w:t>
      </w:r>
    </w:p>
    <w:p w14:paraId="4AAC6D82" w14:textId="3D150442" w:rsidR="004E42B4" w:rsidRDefault="004E42B4" w:rsidP="00D75578">
      <w:pPr>
        <w:pStyle w:val="EX"/>
        <w:rPr>
          <w:lang w:eastAsia="en-GB"/>
        </w:rPr>
      </w:pPr>
      <w:bookmarkStart w:id="170" w:name="InRef_ETSI_100028_2"/>
      <w:r w:rsidRPr="00046880">
        <w:rPr>
          <w:lang w:eastAsia="en-GB"/>
        </w:rPr>
        <w:t>[</w:t>
      </w:r>
      <w:r w:rsidR="00395951" w:rsidRPr="00046880">
        <w:rPr>
          <w:lang w:eastAsia="en-GB"/>
        </w:rPr>
        <w:t>i.</w:t>
      </w:r>
      <w:r w:rsidR="00395951" w:rsidRPr="00046880">
        <w:rPr>
          <w:lang w:eastAsia="en-GB"/>
        </w:rPr>
        <w:fldChar w:fldCharType="begin"/>
      </w:r>
      <w:r w:rsidR="00395951" w:rsidRPr="00046880">
        <w:rPr>
          <w:lang w:eastAsia="en-GB"/>
        </w:rPr>
        <w:instrText>seq NumList</w:instrText>
      </w:r>
      <w:r w:rsidR="00395951" w:rsidRPr="00046880">
        <w:rPr>
          <w:lang w:eastAsia="en-GB"/>
        </w:rPr>
        <w:fldChar w:fldCharType="separate"/>
      </w:r>
      <w:r w:rsidR="004C3910">
        <w:rPr>
          <w:noProof/>
          <w:lang w:eastAsia="en-GB"/>
        </w:rPr>
        <w:t>5</w:t>
      </w:r>
      <w:r w:rsidR="00395951" w:rsidRPr="00046880">
        <w:rPr>
          <w:lang w:eastAsia="en-GB"/>
        </w:rPr>
        <w:fldChar w:fldCharType="end"/>
      </w:r>
      <w:r w:rsidRPr="00046880">
        <w:rPr>
          <w:lang w:eastAsia="en-GB"/>
        </w:rPr>
        <w:t>]</w:t>
      </w:r>
      <w:bookmarkEnd w:id="170"/>
      <w:r w:rsidRPr="00046880">
        <w:rPr>
          <w:lang w:eastAsia="en-GB"/>
        </w:rPr>
        <w:tab/>
        <w:t xml:space="preserve">ETSI TR 100 028-2 (V1.4.1): "Electromagnetic compatibility and Radio </w:t>
      </w:r>
      <w:proofErr w:type="gramStart"/>
      <w:r w:rsidRPr="00046880">
        <w:rPr>
          <w:lang w:eastAsia="en-GB"/>
        </w:rPr>
        <w:t>spectrum</w:t>
      </w:r>
      <w:proofErr w:type="gramEnd"/>
      <w:r w:rsidRPr="00046880">
        <w:rPr>
          <w:lang w:eastAsia="en-GB"/>
        </w:rPr>
        <w:t xml:space="preserve"> Matters (ERM); Uncertainties in the measurement of mobile radio equipment characteristics; Part 2".</w:t>
      </w:r>
    </w:p>
    <w:p w14:paraId="4DE691DD" w14:textId="47D15205" w:rsidR="00BF27C4" w:rsidRDefault="00BF27C4" w:rsidP="00D75578">
      <w:pPr>
        <w:pStyle w:val="EX"/>
        <w:rPr>
          <w:ins w:id="171" w:author="Pool, Marcus" w:date="2018-10-25T07:53:00Z"/>
        </w:rPr>
      </w:pPr>
      <w:r>
        <w:rPr>
          <w:lang w:eastAsia="en-GB"/>
        </w:rPr>
        <w:t>[i.</w:t>
      </w:r>
      <w:r w:rsidR="00157076" w:rsidRPr="00046880">
        <w:rPr>
          <w:lang w:eastAsia="en-GB"/>
        </w:rPr>
        <w:fldChar w:fldCharType="begin"/>
      </w:r>
      <w:r w:rsidR="00157076" w:rsidRPr="00046880">
        <w:rPr>
          <w:lang w:eastAsia="en-GB"/>
        </w:rPr>
        <w:instrText>seq NumList</w:instrText>
      </w:r>
      <w:r w:rsidR="00157076" w:rsidRPr="00046880">
        <w:rPr>
          <w:lang w:eastAsia="en-GB"/>
        </w:rPr>
        <w:fldChar w:fldCharType="separate"/>
      </w:r>
      <w:r w:rsidR="004C3910">
        <w:rPr>
          <w:noProof/>
          <w:lang w:eastAsia="en-GB"/>
        </w:rPr>
        <w:t>6</w:t>
      </w:r>
      <w:r w:rsidR="00157076" w:rsidRPr="00046880">
        <w:rPr>
          <w:lang w:eastAsia="en-GB"/>
        </w:rPr>
        <w:fldChar w:fldCharType="end"/>
      </w:r>
      <w:r>
        <w:rPr>
          <w:lang w:eastAsia="en-GB"/>
        </w:rPr>
        <w:t>]</w:t>
      </w:r>
      <w:r>
        <w:rPr>
          <w:lang w:eastAsia="en-GB"/>
        </w:rPr>
        <w:tab/>
      </w:r>
      <w:r w:rsidRPr="00725E1C">
        <w:t>Recommendation ITU-R SM.1541-6 (0</w:t>
      </w:r>
      <w:r>
        <w:t>8</w:t>
      </w:r>
      <w:r w:rsidRPr="00725E1C">
        <w:t>/201</w:t>
      </w:r>
      <w:r>
        <w:t>5</w:t>
      </w:r>
      <w:r w:rsidRPr="00725E1C">
        <w:t>): "Unwanted emissions in the out-of-band domain".</w:t>
      </w:r>
    </w:p>
    <w:p w14:paraId="22B2F0C3" w14:textId="2CBA028D" w:rsidR="00754517" w:rsidRPr="00046880" w:rsidRDefault="00754517" w:rsidP="00D75578">
      <w:pPr>
        <w:pStyle w:val="EX"/>
        <w:rPr>
          <w:lang w:eastAsia="en-GB"/>
        </w:rPr>
      </w:pPr>
      <w:bookmarkStart w:id="172" w:name="Com_5376"/>
      <w:ins w:id="173" w:author="Pool, Marcus" w:date="2018-10-25T07:53:00Z">
        <w:r w:rsidRPr="004745E6">
          <w:rPr>
            <w:lang w:eastAsia="en-GB"/>
          </w:rPr>
          <w:t>[i.</w:t>
        </w:r>
      </w:ins>
      <w:ins w:id="174" w:author="Pool, Marcus" w:date="2018-10-25T13:58:00Z">
        <w:r w:rsidR="00157076" w:rsidRPr="00046880">
          <w:rPr>
            <w:lang w:eastAsia="en-GB"/>
          </w:rPr>
          <w:fldChar w:fldCharType="begin"/>
        </w:r>
        <w:r w:rsidR="00157076" w:rsidRPr="00046880">
          <w:rPr>
            <w:lang w:eastAsia="en-GB"/>
          </w:rPr>
          <w:instrText>seq NumList</w:instrText>
        </w:r>
        <w:r w:rsidR="00157076" w:rsidRPr="00046880">
          <w:rPr>
            <w:lang w:eastAsia="en-GB"/>
          </w:rPr>
          <w:fldChar w:fldCharType="separate"/>
        </w:r>
      </w:ins>
      <w:r w:rsidR="004C3910">
        <w:rPr>
          <w:noProof/>
          <w:lang w:eastAsia="en-GB"/>
        </w:rPr>
        <w:t>7</w:t>
      </w:r>
      <w:ins w:id="175" w:author="Pool, Marcus" w:date="2018-10-25T13:58:00Z">
        <w:r w:rsidR="00157076" w:rsidRPr="00046880">
          <w:rPr>
            <w:lang w:eastAsia="en-GB"/>
          </w:rPr>
          <w:fldChar w:fldCharType="end"/>
        </w:r>
      </w:ins>
      <w:ins w:id="176" w:author="Pool, Marcus" w:date="2018-10-25T07:53:00Z">
        <w:r w:rsidRPr="004745E6">
          <w:rPr>
            <w:lang w:eastAsia="en-GB"/>
          </w:rPr>
          <w:t>]</w:t>
        </w:r>
        <w:bookmarkEnd w:id="172"/>
        <w:r>
          <w:rPr>
            <w:lang w:eastAsia="en-GB"/>
          </w:rPr>
          <w:tab/>
        </w:r>
        <w:r w:rsidRPr="006B3D32">
          <w:t xml:space="preserve">Commission Implementing Decision </w:t>
        </w:r>
        <w:proofErr w:type="gramStart"/>
        <w:r w:rsidRPr="006B3D32">
          <w:t>C(</w:t>
        </w:r>
        <w:proofErr w:type="gramEnd"/>
        <w:r w:rsidRPr="006B3D32">
          <w:t>2015) 5376 final of 4.8.2015 on a standardisation request to the European Committee for Electrotechnical Standardisation and to the European Telecommunications Standards Institute as regards radio equipment in support of Directive 2014/53/EU of the European Parliament and of the Council.</w:t>
        </w:r>
      </w:ins>
    </w:p>
    <w:p w14:paraId="53F1F854" w14:textId="77777777" w:rsidR="00E65125" w:rsidRPr="00046880" w:rsidRDefault="00E65125">
      <w:pPr>
        <w:overflowPunct/>
        <w:autoSpaceDE/>
        <w:autoSpaceDN/>
        <w:adjustRightInd/>
        <w:spacing w:after="0"/>
        <w:jc w:val="left"/>
        <w:textAlignment w:val="auto"/>
        <w:rPr>
          <w:rFonts w:ascii="Arial" w:hAnsi="Arial"/>
          <w:sz w:val="36"/>
        </w:rPr>
      </w:pPr>
      <w:bookmarkStart w:id="177" w:name="_Toc300913955"/>
      <w:bookmarkStart w:id="178" w:name="_Toc338076259"/>
      <w:bookmarkStart w:id="179" w:name="_Toc338076397"/>
      <w:bookmarkStart w:id="180" w:name="_Toc338076460"/>
      <w:bookmarkStart w:id="181" w:name="_Toc338076762"/>
      <w:bookmarkStart w:id="182" w:name="_Toc338079698"/>
      <w:bookmarkStart w:id="183" w:name="_Toc338144170"/>
      <w:bookmarkStart w:id="184" w:name="_Toc338144380"/>
      <w:bookmarkStart w:id="185" w:name="_Toc339280926"/>
      <w:bookmarkStart w:id="186" w:name="_Toc339280998"/>
      <w:bookmarkStart w:id="187" w:name="_Toc339284904"/>
      <w:bookmarkStart w:id="188" w:name="_Toc389052578"/>
      <w:r w:rsidRPr="00046880">
        <w:br w:type="page"/>
      </w:r>
    </w:p>
    <w:p w14:paraId="04D0A222" w14:textId="77777777" w:rsidR="000353A8" w:rsidRPr="00834C94" w:rsidRDefault="000353A8" w:rsidP="00834C94">
      <w:pPr>
        <w:pStyle w:val="Heading1"/>
      </w:pPr>
      <w:bookmarkStart w:id="189" w:name="_Toc529884333"/>
      <w:r w:rsidRPr="00834C94">
        <w:lastRenderedPageBreak/>
        <w:t>Definitions, symbols and abbreviations</w:t>
      </w:r>
      <w:bookmarkEnd w:id="177"/>
      <w:bookmarkEnd w:id="178"/>
      <w:bookmarkEnd w:id="179"/>
      <w:bookmarkEnd w:id="180"/>
      <w:bookmarkEnd w:id="181"/>
      <w:bookmarkEnd w:id="182"/>
      <w:bookmarkEnd w:id="183"/>
      <w:bookmarkEnd w:id="184"/>
      <w:bookmarkEnd w:id="185"/>
      <w:bookmarkEnd w:id="186"/>
      <w:bookmarkEnd w:id="187"/>
      <w:bookmarkEnd w:id="188"/>
      <w:bookmarkEnd w:id="189"/>
    </w:p>
    <w:p w14:paraId="52E8B03E" w14:textId="77777777" w:rsidR="00FE362D" w:rsidRPr="00046880" w:rsidRDefault="00BC392D" w:rsidP="00834C94">
      <w:pPr>
        <w:pStyle w:val="Heading2"/>
      </w:pPr>
      <w:bookmarkStart w:id="190" w:name="_Toc300913956"/>
      <w:bookmarkStart w:id="191" w:name="_Toc338076260"/>
      <w:bookmarkStart w:id="192" w:name="_Toc338076398"/>
      <w:bookmarkStart w:id="193" w:name="_Toc338076461"/>
      <w:bookmarkStart w:id="194" w:name="_Toc338076763"/>
      <w:bookmarkStart w:id="195" w:name="_Toc338079699"/>
      <w:bookmarkStart w:id="196" w:name="_Toc338144171"/>
      <w:bookmarkStart w:id="197" w:name="_Toc338144381"/>
      <w:bookmarkStart w:id="198" w:name="_Toc339280927"/>
      <w:bookmarkStart w:id="199" w:name="_Toc339280999"/>
      <w:bookmarkStart w:id="200" w:name="_Toc339284905"/>
      <w:bookmarkStart w:id="201" w:name="_Toc389052579"/>
      <w:bookmarkStart w:id="202" w:name="_Toc529884334"/>
      <w:r w:rsidRPr="00834C94">
        <w:t>Definition</w:t>
      </w:r>
      <w:bookmarkStart w:id="203" w:name="_Toc300913961"/>
      <w:bookmarkStart w:id="204" w:name="_Toc338076265"/>
      <w:bookmarkStart w:id="205" w:name="_Toc338076403"/>
      <w:bookmarkStart w:id="206" w:name="_Toc338076466"/>
      <w:bookmarkStart w:id="207" w:name="_Toc338076768"/>
      <w:bookmarkStart w:id="208" w:name="_Toc338079704"/>
      <w:bookmarkStart w:id="209" w:name="_Toc338144176"/>
      <w:bookmarkStart w:id="210" w:name="_Toc338144386"/>
      <w:bookmarkStart w:id="211" w:name="_Toc339280932"/>
      <w:bookmarkStart w:id="212" w:name="_Toc339281004"/>
      <w:bookmarkStart w:id="213" w:name="_Toc339284910"/>
      <w:bookmarkEnd w:id="190"/>
      <w:bookmarkEnd w:id="191"/>
      <w:bookmarkEnd w:id="192"/>
      <w:bookmarkEnd w:id="193"/>
      <w:bookmarkEnd w:id="194"/>
      <w:bookmarkEnd w:id="195"/>
      <w:bookmarkEnd w:id="196"/>
      <w:bookmarkEnd w:id="197"/>
      <w:bookmarkEnd w:id="198"/>
      <w:bookmarkEnd w:id="199"/>
      <w:bookmarkEnd w:id="200"/>
      <w:r w:rsidR="00167728" w:rsidRPr="00834C94">
        <w:t>s</w:t>
      </w:r>
      <w:bookmarkEnd w:id="201"/>
      <w:bookmarkEnd w:id="202"/>
    </w:p>
    <w:p w14:paraId="43BE15B6" w14:textId="77777777" w:rsidR="00FE362D" w:rsidRDefault="00FE362D" w:rsidP="00A13EA2">
      <w:r w:rsidRPr="00046880">
        <w:t>For the purposes of the present document, the following terms and definitions apply:</w:t>
      </w:r>
    </w:p>
    <w:p w14:paraId="6E53C320" w14:textId="48CC5465" w:rsidR="00496512" w:rsidRDefault="00496512" w:rsidP="00A13EA2">
      <w:r w:rsidRPr="00C83887">
        <w:rPr>
          <w:b/>
        </w:rPr>
        <w:t>active state:</w:t>
      </w:r>
      <w:r>
        <w:t xml:space="preserve"> the active </w:t>
      </w:r>
      <w:r w:rsidRPr="00496512">
        <w:t>state of a transmission station is defined as the state which p</w:t>
      </w:r>
      <w:r>
        <w:t xml:space="preserve">roduces the authorised emission </w:t>
      </w:r>
      <w:r>
        <w:fldChar w:fldCharType="begin"/>
      </w:r>
      <w:r>
        <w:instrText xml:space="preserve"> REF NoRef_74_01 \h </w:instrText>
      </w:r>
      <w:r>
        <w:fldChar w:fldCharType="separate"/>
      </w:r>
      <w:r w:rsidR="004C3910">
        <w:t>[</w:t>
      </w:r>
      <w:r w:rsidR="004C3910">
        <w:rPr>
          <w:noProof/>
        </w:rPr>
        <w:t>1</w:t>
      </w:r>
      <w:r w:rsidR="004C3910">
        <w:t>]</w:t>
      </w:r>
      <w:r>
        <w:fldChar w:fldCharType="end"/>
      </w:r>
      <w:r>
        <w:t>.</w:t>
      </w:r>
    </w:p>
    <w:p w14:paraId="3708C1C7" w14:textId="77777777" w:rsidR="00B704FA" w:rsidRDefault="00B704FA" w:rsidP="00B704FA">
      <w:pPr>
        <w:keepNext/>
      </w:pPr>
      <w:bookmarkStart w:id="214" w:name="_Hlk520465887"/>
      <w:r>
        <w:rPr>
          <w:b/>
        </w:rPr>
        <w:t>allocated band:</w:t>
      </w:r>
      <w:r>
        <w:t xml:space="preserve"> frequency span that regionally or nationally is allocated to one or more radio services on a primary or secondary basis. </w:t>
      </w:r>
    </w:p>
    <w:p w14:paraId="79E1E7E0" w14:textId="322F001C" w:rsidR="00B704FA" w:rsidRDefault="00B704FA" w:rsidP="00E14D23">
      <w:pPr>
        <w:ind w:left="1134" w:hanging="851"/>
      </w:pPr>
      <w:r>
        <w:t xml:space="preserve">NOTE: </w:t>
      </w:r>
      <w:r>
        <w:tab/>
        <w:t>A table of national frequency allocations are normally available from the radio authority for each national state. A generic frequency allocation table is also available in the ITU Radio Regulations [4].</w:t>
      </w:r>
    </w:p>
    <w:bookmarkEnd w:id="214"/>
    <w:p w14:paraId="1E71A4ED" w14:textId="77777777" w:rsidR="00BB3142" w:rsidRPr="0097407A" w:rsidRDefault="00BB3142" w:rsidP="00BB3142">
      <w:r w:rsidRPr="00740941">
        <w:rPr>
          <w:b/>
        </w:rPr>
        <w:t>assigned frequency:</w:t>
      </w:r>
      <w:r w:rsidRPr="0097407A">
        <w:t xml:space="preserve"> centre of the frequency band assigned to a station</w:t>
      </w:r>
    </w:p>
    <w:p w14:paraId="08D0ED25" w14:textId="74A4953B" w:rsidR="00BB3142" w:rsidRPr="00725E1C" w:rsidRDefault="00BB3142" w:rsidP="00BB3142">
      <w:pPr>
        <w:pStyle w:val="NO"/>
        <w:ind w:left="1134" w:hanging="850"/>
      </w:pPr>
      <w:r w:rsidRPr="00725E1C">
        <w:t>NOTE:</w:t>
      </w:r>
      <w:r w:rsidRPr="00725E1C">
        <w:tab/>
        <w:t xml:space="preserve">This definition is taken from the ITU Radio Regulations </w:t>
      </w:r>
      <w:r w:rsidRPr="00725E1C">
        <w:fldChar w:fldCharType="begin"/>
      </w:r>
      <w:r w:rsidRPr="00725E1C">
        <w:instrText xml:space="preserve"> REF NoRef_RR_2016 \h  \* MERGEFORMAT </w:instrText>
      </w:r>
      <w:r w:rsidRPr="00725E1C">
        <w:fldChar w:fldCharType="separate"/>
      </w:r>
      <w:r w:rsidR="004C3910">
        <w:t>[</w:t>
      </w:r>
      <w:r w:rsidR="004C3910">
        <w:rPr>
          <w:noProof/>
        </w:rPr>
        <w:t>4</w:t>
      </w:r>
      <w:r w:rsidR="004C3910">
        <w:t>]</w:t>
      </w:r>
      <w:r w:rsidRPr="00725E1C">
        <w:fldChar w:fldCharType="end"/>
      </w:r>
      <w:r w:rsidRPr="00725E1C">
        <w:t>.</w:t>
      </w:r>
    </w:p>
    <w:p w14:paraId="52265E23" w14:textId="77777777" w:rsidR="00153F8B" w:rsidRDefault="00264BCF" w:rsidP="00A13EA2">
      <w:pPr>
        <w:pStyle w:val="NO"/>
        <w:ind w:left="0" w:firstLine="0"/>
      </w:pPr>
      <w:r w:rsidRPr="00046880">
        <w:rPr>
          <w:b/>
        </w:rPr>
        <w:t>assigned frequency band:</w:t>
      </w:r>
      <w:r w:rsidRPr="00046880">
        <w:t xml:space="preserve"> frequency band within which the emission of a station is authorized</w:t>
      </w:r>
    </w:p>
    <w:p w14:paraId="24F63950" w14:textId="77777777" w:rsidR="00264BCF" w:rsidRPr="00046880" w:rsidRDefault="00153F8B" w:rsidP="00CE139E">
      <w:pPr>
        <w:pStyle w:val="NO"/>
      </w:pPr>
      <w:r>
        <w:t>NOTE 1:</w:t>
      </w:r>
      <w:r>
        <w:tab/>
      </w:r>
      <w:r w:rsidR="00264BCF" w:rsidRPr="00046880">
        <w:t>the width of the band equals the necessary bandwidth plus twice the absolute value of the frequency tolerance. Where space stations are concerned, the assigned frequency band includes twice the maximum Doppler shift that may occur in relation to any point of the Earth’s surface.</w:t>
      </w:r>
    </w:p>
    <w:p w14:paraId="15016850" w14:textId="3179F4A5" w:rsidR="00264BCF" w:rsidRPr="00046880" w:rsidRDefault="00264BCF" w:rsidP="00A13EA2">
      <w:pPr>
        <w:pStyle w:val="NO"/>
        <w:ind w:left="1134" w:hanging="850"/>
      </w:pPr>
      <w:r w:rsidRPr="00046880">
        <w:t>NOTE</w:t>
      </w:r>
      <w:r w:rsidR="00153F8B">
        <w:t xml:space="preserve"> 2</w:t>
      </w:r>
      <w:r w:rsidRPr="00046880">
        <w:t>:</w:t>
      </w:r>
      <w:r w:rsidRPr="00046880">
        <w:tab/>
        <w:t>This definition is taken fro</w:t>
      </w:r>
      <w:r w:rsidR="0027197E" w:rsidRPr="00046880">
        <w:t xml:space="preserve">m the ITU Radio Regulations </w:t>
      </w:r>
      <w:bookmarkStart w:id="215" w:name="OLE_LINK16"/>
      <w:bookmarkStart w:id="216" w:name="OLE_LINK17"/>
      <w:r w:rsidR="00DA4DFE">
        <w:fldChar w:fldCharType="begin"/>
      </w:r>
      <w:r w:rsidR="00DA4DFE">
        <w:instrText xml:space="preserve"> REF NoRef_RR_2016 \h </w:instrText>
      </w:r>
      <w:r w:rsidR="00DA4DFE">
        <w:fldChar w:fldCharType="separate"/>
      </w:r>
      <w:r w:rsidR="004C3910">
        <w:t>[</w:t>
      </w:r>
      <w:r w:rsidR="004C3910">
        <w:rPr>
          <w:noProof/>
        </w:rPr>
        <w:t>4</w:t>
      </w:r>
      <w:r w:rsidR="004C3910">
        <w:t>]</w:t>
      </w:r>
      <w:r w:rsidR="00DA4DFE">
        <w:fldChar w:fldCharType="end"/>
      </w:r>
      <w:bookmarkEnd w:id="215"/>
      <w:bookmarkEnd w:id="216"/>
      <w:r w:rsidR="0093564A">
        <w:t>.</w:t>
      </w:r>
    </w:p>
    <w:p w14:paraId="720B8C04" w14:textId="77777777" w:rsidR="00153F8B" w:rsidRDefault="00264BCF" w:rsidP="00A13EA2">
      <w:pPr>
        <w:pStyle w:val="NO"/>
        <w:ind w:left="0" w:firstLine="0"/>
      </w:pPr>
      <w:r w:rsidRPr="00046880">
        <w:rPr>
          <w:b/>
        </w:rPr>
        <w:t>characteristic frequency:</w:t>
      </w:r>
      <w:r w:rsidRPr="00046880">
        <w:t xml:space="preserve"> frequency which can be easily identified and measured in a given emission</w:t>
      </w:r>
    </w:p>
    <w:p w14:paraId="4007762E" w14:textId="77777777" w:rsidR="00264BCF" w:rsidRPr="00046880" w:rsidRDefault="00153F8B" w:rsidP="00CE139E">
      <w:pPr>
        <w:pStyle w:val="NO"/>
      </w:pPr>
      <w:r>
        <w:t>NOTE 1:</w:t>
      </w:r>
      <w:r>
        <w:tab/>
      </w:r>
      <w:r w:rsidR="00264BCF" w:rsidRPr="00046880">
        <w:t xml:space="preserve">A carrier frequency may, for example, be designed as the characteristic frequency. </w:t>
      </w:r>
    </w:p>
    <w:p w14:paraId="794D9EF2" w14:textId="1DDC9C2D" w:rsidR="00264BCF" w:rsidRDefault="00264BCF" w:rsidP="00A13EA2">
      <w:pPr>
        <w:pStyle w:val="NO"/>
        <w:ind w:left="1134" w:hanging="850"/>
      </w:pPr>
      <w:r w:rsidRPr="00046880">
        <w:t>NOTE</w:t>
      </w:r>
      <w:r w:rsidR="00153F8B">
        <w:t xml:space="preserve"> 2</w:t>
      </w:r>
      <w:r w:rsidRPr="00046880">
        <w:t>:</w:t>
      </w:r>
      <w:r w:rsidRPr="00046880">
        <w:tab/>
        <w:t>This definition is taken fro</w:t>
      </w:r>
      <w:r w:rsidR="0027197E" w:rsidRPr="00046880">
        <w:t xml:space="preserve">m the ITU Radio Regulations </w:t>
      </w:r>
      <w:r w:rsidR="00DA4DFE">
        <w:fldChar w:fldCharType="begin"/>
      </w:r>
      <w:r w:rsidR="00DA4DFE">
        <w:instrText xml:space="preserve"> REF NoRef_RR_2016 \h </w:instrText>
      </w:r>
      <w:r w:rsidR="00DA4DFE">
        <w:fldChar w:fldCharType="separate"/>
      </w:r>
      <w:r w:rsidR="004C3910">
        <w:t>[</w:t>
      </w:r>
      <w:r w:rsidR="004C3910">
        <w:rPr>
          <w:noProof/>
        </w:rPr>
        <w:t>4</w:t>
      </w:r>
      <w:r w:rsidR="004C3910">
        <w:t>]</w:t>
      </w:r>
      <w:r w:rsidR="00DA4DFE">
        <w:fldChar w:fldCharType="end"/>
      </w:r>
      <w:r w:rsidR="00DA4DFE">
        <w:t>.</w:t>
      </w:r>
    </w:p>
    <w:p w14:paraId="24E8A96A" w14:textId="77777777" w:rsidR="00B704FA" w:rsidRDefault="00B704FA" w:rsidP="00B704FA">
      <w:pPr>
        <w:rPr>
          <w:b/>
        </w:rPr>
      </w:pPr>
      <w:r>
        <w:rPr>
          <w:b/>
        </w:rPr>
        <w:t>d</w:t>
      </w:r>
      <w:r w:rsidRPr="007B69B1">
        <w:rPr>
          <w:b/>
        </w:rPr>
        <w:t>eclared band:</w:t>
      </w:r>
      <w:r>
        <w:rPr>
          <w:b/>
        </w:rPr>
        <w:t xml:space="preserve"> </w:t>
      </w:r>
      <w:r>
        <w:t>band or bands within which the product under test is declared to operate in the applicable operating modes.</w:t>
      </w:r>
      <w:r w:rsidRPr="007B69B1">
        <w:rPr>
          <w:b/>
        </w:rPr>
        <w:t xml:space="preserve"> </w:t>
      </w:r>
    </w:p>
    <w:p w14:paraId="17F5BF5C" w14:textId="02754D0F" w:rsidR="00B704FA" w:rsidRPr="00046880" w:rsidRDefault="00B704FA" w:rsidP="00E14D23">
      <w:r>
        <w:rPr>
          <w:b/>
        </w:rPr>
        <w:tab/>
      </w:r>
      <w:r w:rsidRPr="001A0F77">
        <w:t xml:space="preserve">NOTE: </w:t>
      </w:r>
      <w:r w:rsidRPr="001A0F77">
        <w:tab/>
        <w:t>t</w:t>
      </w:r>
      <w:r w:rsidRPr="007B69B1">
        <w:t>he declared band</w:t>
      </w:r>
      <w:r>
        <w:t xml:space="preserve"> for a given region or country</w:t>
      </w:r>
      <w:r w:rsidRPr="007B69B1">
        <w:t xml:space="preserve"> is always contained within the allocated band</w:t>
      </w:r>
      <w:r>
        <w:t>.</w:t>
      </w:r>
    </w:p>
    <w:p w14:paraId="31D79AC2" w14:textId="77777777" w:rsidR="00153F8B" w:rsidRDefault="00264BCF" w:rsidP="00A13EA2">
      <w:r w:rsidRPr="00046880">
        <w:rPr>
          <w:b/>
        </w:rPr>
        <w:t>frequency tolerance:</w:t>
      </w:r>
      <w:r w:rsidRPr="00046880">
        <w:t xml:space="preserve"> maximum permissible departure by the centre frequency of the frequency band occupied by an emission from the assigned frequency or, by the characteristic frequency of an emission from the reference frequency.</w:t>
      </w:r>
    </w:p>
    <w:p w14:paraId="3758CD3C" w14:textId="77777777" w:rsidR="00264BCF" w:rsidRPr="00046880" w:rsidRDefault="00153F8B" w:rsidP="00C83887">
      <w:pPr>
        <w:pStyle w:val="NO"/>
      </w:pPr>
      <w:r>
        <w:t>NOTE 1:</w:t>
      </w:r>
      <w:r>
        <w:tab/>
        <w:t>T</w:t>
      </w:r>
      <w:r w:rsidR="00264BCF" w:rsidRPr="00046880">
        <w:t>he frequency tolerance is expressed in parts in 10</w:t>
      </w:r>
      <w:r w:rsidR="00264BCF" w:rsidRPr="00046880">
        <w:rPr>
          <w:vertAlign w:val="superscript"/>
        </w:rPr>
        <w:t>6</w:t>
      </w:r>
      <w:r w:rsidR="00264BCF" w:rsidRPr="00046880">
        <w:t xml:space="preserve"> or in Hertz.</w:t>
      </w:r>
    </w:p>
    <w:p w14:paraId="64C63895" w14:textId="758101AD" w:rsidR="00264BCF" w:rsidRPr="00496512" w:rsidRDefault="00264BCF" w:rsidP="00A13EA2">
      <w:pPr>
        <w:pStyle w:val="NO"/>
        <w:ind w:left="1134" w:hanging="850"/>
      </w:pPr>
      <w:r w:rsidRPr="00046880">
        <w:t>NOTE</w:t>
      </w:r>
      <w:r w:rsidR="00153F8B">
        <w:t xml:space="preserve"> 2</w:t>
      </w:r>
      <w:r w:rsidRPr="00046880">
        <w:t>:</w:t>
      </w:r>
      <w:r w:rsidRPr="00046880">
        <w:tab/>
        <w:t xml:space="preserve">This definition is taken from </w:t>
      </w:r>
      <w:r w:rsidRPr="00496512">
        <w:t xml:space="preserve">the ITU Radio Regulations </w:t>
      </w:r>
      <w:r w:rsidR="00DA4DFE" w:rsidRPr="00496512">
        <w:fldChar w:fldCharType="begin"/>
      </w:r>
      <w:r w:rsidR="00DA4DFE" w:rsidRPr="00496512">
        <w:instrText xml:space="preserve"> REF NoRef_RR_2016 \h </w:instrText>
      </w:r>
      <w:r w:rsidR="00496512" w:rsidRPr="00C83887">
        <w:instrText xml:space="preserve"> \* MERGEFORMAT </w:instrText>
      </w:r>
      <w:r w:rsidR="00DA4DFE" w:rsidRPr="00496512">
        <w:fldChar w:fldCharType="separate"/>
      </w:r>
      <w:r w:rsidR="004C3910">
        <w:t>[</w:t>
      </w:r>
      <w:r w:rsidR="004C3910">
        <w:rPr>
          <w:noProof/>
        </w:rPr>
        <w:t>4</w:t>
      </w:r>
      <w:r w:rsidR="004C3910">
        <w:t>]</w:t>
      </w:r>
      <w:r w:rsidR="00DA4DFE" w:rsidRPr="00496512">
        <w:fldChar w:fldCharType="end"/>
      </w:r>
      <w:r w:rsidR="00DA4DFE" w:rsidRPr="00496512">
        <w:t>.</w:t>
      </w:r>
    </w:p>
    <w:p w14:paraId="23759867" w14:textId="02964014" w:rsidR="00496512" w:rsidRPr="00496512" w:rsidRDefault="00496512" w:rsidP="00A13EA2">
      <w:r w:rsidRPr="00496512">
        <w:rPr>
          <w:b/>
        </w:rPr>
        <w:t>idle/standby state:</w:t>
      </w:r>
      <w:r>
        <w:t xml:space="preserve"> </w:t>
      </w:r>
      <w:r w:rsidRPr="00496512">
        <w:t>state where the transmitter is available for traffic but is not in the active state.</w:t>
      </w:r>
    </w:p>
    <w:p w14:paraId="71646CF3" w14:textId="5215B30C" w:rsidR="00C02EC0" w:rsidRPr="00046880" w:rsidRDefault="00C02EC0" w:rsidP="00A13EA2">
      <w:r w:rsidRPr="00046880">
        <w:rPr>
          <w:b/>
        </w:rPr>
        <w:t>necessary bandwidth</w:t>
      </w:r>
      <w:r w:rsidR="00017070" w:rsidRPr="00046880">
        <w:rPr>
          <w:b/>
        </w:rPr>
        <w:t xml:space="preserve"> B</w:t>
      </w:r>
      <w:r w:rsidR="00017070" w:rsidRPr="00046880">
        <w:rPr>
          <w:b/>
          <w:vertAlign w:val="subscript"/>
        </w:rPr>
        <w:t>N</w:t>
      </w:r>
      <w:r w:rsidRPr="00046880">
        <w:rPr>
          <w:b/>
        </w:rPr>
        <w:t>:</w:t>
      </w:r>
      <w:r w:rsidRPr="00046880">
        <w:t xml:space="preserve"> </w:t>
      </w:r>
      <w:r w:rsidR="00AA7EDE" w:rsidRPr="00046880">
        <w:t xml:space="preserve">the </w:t>
      </w:r>
      <w:r w:rsidRPr="00046880">
        <w:t>width of the frequency band which is just sufficient to ensure the transmission of information at the rate and with the quality required under specified conditions</w:t>
      </w:r>
      <w:r w:rsidR="002E073C">
        <w:t xml:space="preserve"> for a given class of emission</w:t>
      </w:r>
      <w:r w:rsidR="00AA7EDE" w:rsidRPr="00046880">
        <w:t>.</w:t>
      </w:r>
    </w:p>
    <w:p w14:paraId="34B495B2" w14:textId="3CEDCC1A" w:rsidR="00C02EC0" w:rsidRPr="00046880" w:rsidRDefault="00C02EC0" w:rsidP="00A13EA2">
      <w:pPr>
        <w:pStyle w:val="NO"/>
      </w:pPr>
      <w:r w:rsidRPr="00046880">
        <w:t>NOTE:</w:t>
      </w:r>
      <w:r w:rsidRPr="00046880">
        <w:tab/>
        <w:t xml:space="preserve">This definition is taken from </w:t>
      </w:r>
      <w:r w:rsidR="00670647" w:rsidRPr="00046880">
        <w:t xml:space="preserve">the </w:t>
      </w:r>
      <w:r w:rsidRPr="00046880">
        <w:t>ITU Radio Regulations</w:t>
      </w:r>
      <w:r w:rsidR="0038491A" w:rsidRPr="00046880">
        <w:t xml:space="preserve"> </w:t>
      </w:r>
      <w:r w:rsidR="00DA4DFE">
        <w:fldChar w:fldCharType="begin"/>
      </w:r>
      <w:r w:rsidR="00DA4DFE">
        <w:instrText xml:space="preserve"> REF NoRef_RR_2016 \h </w:instrText>
      </w:r>
      <w:r w:rsidR="00DA4DFE">
        <w:fldChar w:fldCharType="separate"/>
      </w:r>
      <w:r w:rsidR="004C3910">
        <w:t>[</w:t>
      </w:r>
      <w:r w:rsidR="004C3910">
        <w:rPr>
          <w:noProof/>
        </w:rPr>
        <w:t>4</w:t>
      </w:r>
      <w:r w:rsidR="004C3910">
        <w:t>]</w:t>
      </w:r>
      <w:r w:rsidR="00DA4DFE">
        <w:fldChar w:fldCharType="end"/>
      </w:r>
      <w:r w:rsidR="00DA4DFE">
        <w:t>.</w:t>
      </w:r>
    </w:p>
    <w:p w14:paraId="0EDFAB67" w14:textId="77777777" w:rsidR="00C02EC0" w:rsidRPr="00046880" w:rsidRDefault="00C02EC0" w:rsidP="00A13EA2">
      <w:pPr>
        <w:keepNext/>
      </w:pPr>
      <w:r w:rsidRPr="00046880">
        <w:rPr>
          <w:b/>
        </w:rPr>
        <w:t>occupied bandwidth:</w:t>
      </w:r>
      <w:r w:rsidRPr="00046880">
        <w:t xml:space="preserve"> </w:t>
      </w:r>
      <w:r w:rsidR="00AA7EDE" w:rsidRPr="00046880">
        <w:t>width of a frequency band such that, below the lower and above the upper frequency limits, the mean powers emitted are each equal to a specified percentage β/2 of the total mean power of a given emission.</w:t>
      </w:r>
    </w:p>
    <w:p w14:paraId="35BF4AD0" w14:textId="77777777" w:rsidR="00C02EC0" w:rsidRPr="00046880" w:rsidRDefault="00C02EC0" w:rsidP="00A13EA2">
      <w:pPr>
        <w:pStyle w:val="NO"/>
      </w:pPr>
      <w:r w:rsidRPr="00046880">
        <w:t xml:space="preserve">NOTE </w:t>
      </w:r>
      <w:r w:rsidR="00AA7EDE" w:rsidRPr="00046880">
        <w:t>1</w:t>
      </w:r>
      <w:r w:rsidRPr="00046880">
        <w:t xml:space="preserve">: </w:t>
      </w:r>
      <w:r w:rsidRPr="00046880">
        <w:tab/>
        <w:t>Unless otherwise specified in an ITU</w:t>
      </w:r>
      <w:r w:rsidRPr="00046880">
        <w:noBreakHyphen/>
        <w:t>R Recommendation for the appropriate class of emission, the value of β/2 should be taken as 0,5 %.</w:t>
      </w:r>
    </w:p>
    <w:p w14:paraId="06A5D07A" w14:textId="0F4305B3" w:rsidR="00AA7EDE" w:rsidRPr="00046880" w:rsidRDefault="00AA7EDE" w:rsidP="00A13EA2">
      <w:pPr>
        <w:pStyle w:val="NO"/>
        <w:keepNext/>
      </w:pPr>
      <w:r w:rsidRPr="00046880">
        <w:t>NOTE 2:</w:t>
      </w:r>
      <w:r w:rsidRPr="00046880">
        <w:tab/>
        <w:t xml:space="preserve">This definition is taken from </w:t>
      </w:r>
      <w:r w:rsidR="00670647" w:rsidRPr="00046880">
        <w:t xml:space="preserve">the </w:t>
      </w:r>
      <w:r w:rsidRPr="00046880">
        <w:t xml:space="preserve">ITU Radio Regulations </w:t>
      </w:r>
      <w:r w:rsidR="00DA4DFE">
        <w:fldChar w:fldCharType="begin"/>
      </w:r>
      <w:r w:rsidR="00DA4DFE">
        <w:instrText xml:space="preserve"> REF NoRef_RR_2016 \h </w:instrText>
      </w:r>
      <w:r w:rsidR="00DA4DFE">
        <w:fldChar w:fldCharType="separate"/>
      </w:r>
      <w:r w:rsidR="004C3910">
        <w:t>[</w:t>
      </w:r>
      <w:r w:rsidR="004C3910">
        <w:rPr>
          <w:noProof/>
        </w:rPr>
        <w:t>4</w:t>
      </w:r>
      <w:r w:rsidR="004C3910">
        <w:t>]</w:t>
      </w:r>
      <w:r w:rsidR="00DA4DFE">
        <w:fldChar w:fldCharType="end"/>
      </w:r>
      <w:r w:rsidR="00DA4DFE">
        <w:t>.</w:t>
      </w:r>
    </w:p>
    <w:p w14:paraId="223B93AA" w14:textId="77777777" w:rsidR="00267B1E" w:rsidRDefault="00F06DDF" w:rsidP="00267B1E">
      <w:r>
        <w:rPr>
          <w:b/>
        </w:rPr>
        <w:t>operating mode:</w:t>
      </w:r>
      <w:r>
        <w:t xml:space="preserve"> </w:t>
      </w:r>
      <w:r w:rsidR="00267B1E">
        <w:t>predefined configuration for a given se</w:t>
      </w:r>
      <w:r w:rsidR="0098645B">
        <w:t>r</w:t>
      </w:r>
      <w:r w:rsidR="00267B1E">
        <w:t>vice accessible to the operator of the radar system.</w:t>
      </w:r>
    </w:p>
    <w:p w14:paraId="629CB533" w14:textId="77777777" w:rsidR="00267B1E" w:rsidRDefault="00D8401C" w:rsidP="006F2D3C">
      <w:pPr>
        <w:pStyle w:val="NO"/>
      </w:pPr>
      <w:r>
        <w:t>NOTE</w:t>
      </w:r>
      <w:r w:rsidR="00267B1E">
        <w:t xml:space="preserve"> 1:</w:t>
      </w:r>
      <w:r w:rsidR="00267B1E">
        <w:tab/>
        <w:t>Several operatin</w:t>
      </w:r>
      <w:r w:rsidR="0098645B">
        <w:t>g</w:t>
      </w:r>
      <w:r w:rsidR="00267B1E">
        <w:t xml:space="preserve"> modes may be available.</w:t>
      </w:r>
    </w:p>
    <w:p w14:paraId="30E05A91" w14:textId="77777777" w:rsidR="00267B1E" w:rsidRPr="006F2D3C" w:rsidRDefault="00D8401C" w:rsidP="006F2D3C">
      <w:pPr>
        <w:pStyle w:val="NO"/>
      </w:pPr>
      <w:r>
        <w:t xml:space="preserve">NOTE </w:t>
      </w:r>
      <w:r w:rsidR="00267B1E">
        <w:t>2:</w:t>
      </w:r>
      <w:r w:rsidR="00267B1E">
        <w:tab/>
        <w:t>Changing operating mode might affect the radio characteristics of the radar system.</w:t>
      </w:r>
    </w:p>
    <w:p w14:paraId="29FF3BE0" w14:textId="77777777" w:rsidR="00A13EA2" w:rsidRPr="00046880" w:rsidRDefault="00A13EA2" w:rsidP="00A13EA2">
      <w:r w:rsidRPr="00046880">
        <w:rPr>
          <w:b/>
        </w:rPr>
        <w:lastRenderedPageBreak/>
        <w:t>out-of-band emission:</w:t>
      </w:r>
      <w:r w:rsidRPr="00046880">
        <w:t xml:space="preserve"> </w:t>
      </w:r>
      <w:r w:rsidR="00EF041B" w:rsidRPr="00046880">
        <w:t>e</w:t>
      </w:r>
      <w:r w:rsidRPr="00046880">
        <w:t>mission on a frequency or frequencies immediately outside the necessary bandwidth which results from the modulation process, but excluding spurious</w:t>
      </w:r>
    </w:p>
    <w:p w14:paraId="3FA8D9FD" w14:textId="102E2A8A" w:rsidR="00A13EA2" w:rsidRPr="00046880" w:rsidRDefault="00A13EA2" w:rsidP="00A13EA2">
      <w:pPr>
        <w:pStyle w:val="NO"/>
      </w:pPr>
      <w:r w:rsidRPr="00046880">
        <w:t>NOTE:</w:t>
      </w:r>
      <w:r w:rsidRPr="00046880">
        <w:tab/>
        <w:t xml:space="preserve">This definition is taken from the ITU Radio Regulations </w:t>
      </w:r>
      <w:r w:rsidR="00DA4DFE">
        <w:fldChar w:fldCharType="begin"/>
      </w:r>
      <w:r w:rsidR="00DA4DFE">
        <w:instrText xml:space="preserve"> REF NoRef_RR_2016 \h </w:instrText>
      </w:r>
      <w:r w:rsidR="00DA4DFE">
        <w:fldChar w:fldCharType="separate"/>
      </w:r>
      <w:r w:rsidR="004C3910">
        <w:t>[</w:t>
      </w:r>
      <w:r w:rsidR="004C3910">
        <w:rPr>
          <w:noProof/>
        </w:rPr>
        <w:t>4</w:t>
      </w:r>
      <w:r w:rsidR="004C3910">
        <w:t>]</w:t>
      </w:r>
      <w:r w:rsidR="00DA4DFE">
        <w:fldChar w:fldCharType="end"/>
      </w:r>
      <w:r w:rsidR="00DA4DFE">
        <w:t>.</w:t>
      </w:r>
    </w:p>
    <w:p w14:paraId="4BBFA20A" w14:textId="77777777" w:rsidR="00AE0CFE" w:rsidRPr="00046880" w:rsidRDefault="00AE0CFE" w:rsidP="00A13EA2">
      <w:r w:rsidRPr="00046880">
        <w:rPr>
          <w:b/>
        </w:rPr>
        <w:t>peak envelope power (of a radio transmitter):</w:t>
      </w:r>
      <w:r w:rsidRPr="00046880">
        <w:t xml:space="preserve"> average power supplied to the antenna transmission line by a transmitter during one radio frequency cycle at the crest of the modulation envelope taken under normal operating conditions. </w:t>
      </w:r>
    </w:p>
    <w:p w14:paraId="11B83F63" w14:textId="78BF9EED" w:rsidR="00AE0CFE" w:rsidRDefault="00AE0CFE" w:rsidP="00A13EA2">
      <w:pPr>
        <w:pStyle w:val="NO"/>
        <w:ind w:left="1134" w:hanging="850"/>
      </w:pPr>
      <w:r w:rsidRPr="00046880">
        <w:t>NOTE:</w:t>
      </w:r>
      <w:r w:rsidRPr="00046880">
        <w:tab/>
        <w:t xml:space="preserve">This definition is taken from the ITU Radio Regulations </w:t>
      </w:r>
      <w:r w:rsidR="00DA4DFE">
        <w:fldChar w:fldCharType="begin"/>
      </w:r>
      <w:r w:rsidR="00DA4DFE">
        <w:instrText xml:space="preserve"> REF NoRef_RR_2016 \h </w:instrText>
      </w:r>
      <w:r w:rsidR="00DA4DFE">
        <w:fldChar w:fldCharType="separate"/>
      </w:r>
      <w:r w:rsidR="004C3910">
        <w:t>[</w:t>
      </w:r>
      <w:r w:rsidR="004C3910">
        <w:rPr>
          <w:noProof/>
        </w:rPr>
        <w:t>4</w:t>
      </w:r>
      <w:r w:rsidR="004C3910">
        <w:t>]</w:t>
      </w:r>
      <w:r w:rsidR="00DA4DFE">
        <w:fldChar w:fldCharType="end"/>
      </w:r>
      <w:r w:rsidR="00DA4DFE">
        <w:t>.</w:t>
      </w:r>
    </w:p>
    <w:p w14:paraId="64648610" w14:textId="77777777" w:rsidR="00B120D4" w:rsidRPr="002001A3" w:rsidRDefault="00B120D4" w:rsidP="00B120D4">
      <w:r>
        <w:rPr>
          <w:b/>
        </w:rPr>
        <w:t xml:space="preserve">product configuration: </w:t>
      </w:r>
      <w:r w:rsidRPr="002001A3">
        <w:t>A hardware variant of the same typology of system under test (e.g. different power outputs, magnetrons)</w:t>
      </w:r>
    </w:p>
    <w:p w14:paraId="7F78107D" w14:textId="77777777" w:rsidR="00264BCF" w:rsidRPr="00046880" w:rsidRDefault="00264BCF" w:rsidP="00A13EA2">
      <w:r w:rsidRPr="00046880">
        <w:rPr>
          <w:b/>
        </w:rPr>
        <w:t>pulse duration:</w:t>
      </w:r>
      <w:r w:rsidRPr="00046880">
        <w:t xml:space="preserve"> time </w:t>
      </w:r>
      <w:r w:rsidR="00E90C2B" w:rsidRPr="00046880">
        <w:t xml:space="preserve">in seconds </w:t>
      </w:r>
      <w:r w:rsidRPr="00046880">
        <w:t>between the 50 % amplitude (voltage) points of a transmitted pulse.</w:t>
      </w:r>
    </w:p>
    <w:p w14:paraId="3C1D9534" w14:textId="77777777" w:rsidR="00C02EC0" w:rsidRPr="00046880" w:rsidRDefault="00F21E01" w:rsidP="00A13EA2">
      <w:r w:rsidRPr="00046880">
        <w:rPr>
          <w:b/>
        </w:rPr>
        <w:t>pulse rise time:</w:t>
      </w:r>
      <w:r w:rsidRPr="00046880">
        <w:t xml:space="preserve"> </w:t>
      </w:r>
      <w:r w:rsidR="00C37732" w:rsidRPr="00046880">
        <w:t>t</w:t>
      </w:r>
      <w:r w:rsidRPr="00046880">
        <w:t>ime taken for the leading edge of the pulse to increase from 10 % to 90 % of the maximum amplitude (</w:t>
      </w:r>
      <w:r w:rsidR="00E90C2B" w:rsidRPr="00046880">
        <w:t>voltage) in seconds.</w:t>
      </w:r>
    </w:p>
    <w:p w14:paraId="55F1C73A" w14:textId="77777777" w:rsidR="00E07697" w:rsidRPr="00046880" w:rsidRDefault="00E07697" w:rsidP="00A13EA2">
      <w:r w:rsidRPr="00046880">
        <w:rPr>
          <w:b/>
        </w:rPr>
        <w:t>receiver selectivity:</w:t>
      </w:r>
      <w:r w:rsidRPr="00046880">
        <w:t xml:space="preserve"> ability of a receiver to detect and decode a desired signal in the presence of an unwanted interfering signal which is usually in the adjacent band</w:t>
      </w:r>
      <w:r w:rsidR="009F25B6" w:rsidRPr="00046880">
        <w:t>.</w:t>
      </w:r>
    </w:p>
    <w:p w14:paraId="3774E605" w14:textId="77777777" w:rsidR="00153F8B" w:rsidRDefault="00264BCF" w:rsidP="00A13EA2">
      <w:r w:rsidRPr="00046880">
        <w:rPr>
          <w:b/>
        </w:rPr>
        <w:t>reference frequency:</w:t>
      </w:r>
      <w:r w:rsidRPr="00046880">
        <w:t xml:space="preserve">  frequency having a fixed and specified position with respect to the assigned frequency. </w:t>
      </w:r>
    </w:p>
    <w:p w14:paraId="1AA92184" w14:textId="77777777" w:rsidR="00264BCF" w:rsidRPr="00046880" w:rsidRDefault="00153F8B" w:rsidP="00C83887">
      <w:pPr>
        <w:pStyle w:val="NO"/>
      </w:pPr>
      <w:r>
        <w:t>NOTE 1:</w:t>
      </w:r>
      <w:r>
        <w:tab/>
      </w:r>
      <w:r w:rsidR="00264BCF" w:rsidRPr="00046880">
        <w:t>The displacement of this frequency with respect to the assigned frequency has the same absolute value and sign that the displacement of the characteristic frequency has with respect to the centre of the frequency band occupied by the emission.</w:t>
      </w:r>
    </w:p>
    <w:p w14:paraId="6577744E" w14:textId="4A20392C" w:rsidR="00264BCF" w:rsidRPr="00046880" w:rsidRDefault="00264BCF" w:rsidP="00A13EA2">
      <w:pPr>
        <w:pStyle w:val="NO"/>
        <w:ind w:left="1134" w:hanging="850"/>
      </w:pPr>
      <w:r w:rsidRPr="00046880">
        <w:t>NOTE</w:t>
      </w:r>
      <w:r w:rsidR="00153F8B">
        <w:t xml:space="preserve"> 2</w:t>
      </w:r>
      <w:r w:rsidRPr="00046880">
        <w:t>:</w:t>
      </w:r>
      <w:r w:rsidRPr="00046880">
        <w:tab/>
        <w:t>This definition is taken fro</w:t>
      </w:r>
      <w:r w:rsidR="0027197E" w:rsidRPr="00046880">
        <w:t xml:space="preserve">m the ITU Radio Regulations </w:t>
      </w:r>
      <w:r w:rsidR="00DA4DFE">
        <w:fldChar w:fldCharType="begin"/>
      </w:r>
      <w:r w:rsidR="00DA4DFE">
        <w:instrText xml:space="preserve"> REF NoRef_RR_2016 \h </w:instrText>
      </w:r>
      <w:r w:rsidR="00DA4DFE">
        <w:fldChar w:fldCharType="separate"/>
      </w:r>
      <w:r w:rsidR="004C3910">
        <w:t>[</w:t>
      </w:r>
      <w:r w:rsidR="004C3910">
        <w:rPr>
          <w:noProof/>
        </w:rPr>
        <w:t>4</w:t>
      </w:r>
      <w:r w:rsidR="004C3910">
        <w:t>]</w:t>
      </w:r>
      <w:r w:rsidR="00DA4DFE">
        <w:fldChar w:fldCharType="end"/>
      </w:r>
      <w:r w:rsidR="00DA4DFE">
        <w:t>,</w:t>
      </w:r>
    </w:p>
    <w:p w14:paraId="32B5CCBF" w14:textId="77777777" w:rsidR="00153F8B" w:rsidRDefault="00FC1095" w:rsidP="00FC1095">
      <w:r w:rsidRPr="00046880">
        <w:rPr>
          <w:b/>
        </w:rPr>
        <w:t>spurious emission:</w:t>
      </w:r>
      <w:r w:rsidRPr="00046880">
        <w:t xml:space="preserve"> emission on a frequency or frequencies which are outside the necessary bandwidth and the level of which may be reduced without affecting the corresponding transmission of information. </w:t>
      </w:r>
    </w:p>
    <w:p w14:paraId="037C9142" w14:textId="77777777" w:rsidR="00FC1095" w:rsidRPr="00046880" w:rsidRDefault="00153F8B" w:rsidP="00C83887">
      <w:pPr>
        <w:pStyle w:val="NO"/>
      </w:pPr>
      <w:r>
        <w:t>NOTE 1:</w:t>
      </w:r>
      <w:r>
        <w:tab/>
      </w:r>
      <w:r w:rsidR="00FC1095" w:rsidRPr="00046880">
        <w:t>Spurious emissions include harmonic emissions, parasitic emissions, intermodulation products and frequency conversion products, but exclude out-of-band emissions.</w:t>
      </w:r>
    </w:p>
    <w:p w14:paraId="5CDD4A98" w14:textId="233A8030" w:rsidR="00FC1095" w:rsidRPr="00046880" w:rsidRDefault="00FC1095" w:rsidP="00FC1095">
      <w:pPr>
        <w:pStyle w:val="NO"/>
      </w:pPr>
      <w:r w:rsidRPr="00046880">
        <w:t>NOTE</w:t>
      </w:r>
      <w:r w:rsidR="00153F8B">
        <w:t xml:space="preserve"> 2</w:t>
      </w:r>
      <w:r w:rsidRPr="00046880">
        <w:t>:</w:t>
      </w:r>
      <w:r w:rsidRPr="00046880">
        <w:tab/>
        <w:t xml:space="preserve">This definition is taken from the ITU Radio Regulations </w:t>
      </w:r>
      <w:r w:rsidR="00DA4DFE">
        <w:fldChar w:fldCharType="begin"/>
      </w:r>
      <w:r w:rsidR="00DA4DFE">
        <w:instrText xml:space="preserve"> REF NoRef_RR_2016 \h </w:instrText>
      </w:r>
      <w:r w:rsidR="00DA4DFE">
        <w:fldChar w:fldCharType="separate"/>
      </w:r>
      <w:r w:rsidR="004C3910">
        <w:t>[</w:t>
      </w:r>
      <w:r w:rsidR="004C3910">
        <w:rPr>
          <w:noProof/>
        </w:rPr>
        <w:t>4</w:t>
      </w:r>
      <w:r w:rsidR="004C3910">
        <w:t>]</w:t>
      </w:r>
      <w:r w:rsidR="00DA4DFE">
        <w:fldChar w:fldCharType="end"/>
      </w:r>
      <w:r w:rsidR="00DA4DFE">
        <w:t>.</w:t>
      </w:r>
    </w:p>
    <w:p w14:paraId="30839D36" w14:textId="77777777" w:rsidR="00D90E78" w:rsidRDefault="0015719A" w:rsidP="00F21E01">
      <w:r w:rsidRPr="00046880">
        <w:rPr>
          <w:b/>
        </w:rPr>
        <w:t>system coupler:</w:t>
      </w:r>
      <w:r w:rsidRPr="00046880">
        <w:t xml:space="preserve"> high power directional waveguide coupler with forward and reverse port or only a forward port. </w:t>
      </w:r>
    </w:p>
    <w:p w14:paraId="4432DAFD" w14:textId="77777777" w:rsidR="00F21E01" w:rsidRPr="00046880" w:rsidRDefault="00D90E78" w:rsidP="001B65D3">
      <w:pPr>
        <w:pStyle w:val="NO"/>
        <w:rPr>
          <w:color w:val="000000" w:themeColor="text1"/>
        </w:rPr>
      </w:pPr>
      <w:r>
        <w:t xml:space="preserve">NOTE: </w:t>
      </w:r>
      <w:r w:rsidR="001B65D3">
        <w:tab/>
      </w:r>
      <w:r w:rsidR="0015719A" w:rsidRPr="00046880">
        <w:t xml:space="preserve">The system coupler is inserted in the waveguide run between the circulator and the antenna but not directly located behind </w:t>
      </w:r>
      <w:r w:rsidR="0015719A" w:rsidRPr="00046880">
        <w:rPr>
          <w:color w:val="000000" w:themeColor="text1"/>
        </w:rPr>
        <w:t>the antenna. Usually it is located very close behind the circulator.</w:t>
      </w:r>
    </w:p>
    <w:p w14:paraId="6E07E27D" w14:textId="6B49AA64" w:rsidR="00D90E78" w:rsidDel="00EE6C26" w:rsidRDefault="005C32C5" w:rsidP="005C32C5">
      <w:pPr>
        <w:rPr>
          <w:del w:id="217" w:author="Pool, Marcus" w:date="2018-11-12T15:39:00Z"/>
        </w:rPr>
      </w:pPr>
      <w:del w:id="218" w:author="Pool, Marcus" w:date="2018-11-12T15:39:00Z">
        <w:r w:rsidRPr="00046880" w:rsidDel="00EE6C26">
          <w:rPr>
            <w:b/>
          </w:rPr>
          <w:delText xml:space="preserve">transmitter coupler: </w:delText>
        </w:r>
        <w:r w:rsidRPr="00046880" w:rsidDel="00EE6C26">
          <w:delText xml:space="preserve">high power directional waveguide coupler with forward and reverse port or only a forward port. </w:delText>
        </w:r>
      </w:del>
    </w:p>
    <w:p w14:paraId="3F88D9A9" w14:textId="56D3BA9C" w:rsidR="005C32C5" w:rsidRPr="00046880" w:rsidDel="00EE6C26" w:rsidRDefault="00D90E78" w:rsidP="001B65D3">
      <w:pPr>
        <w:pStyle w:val="NO"/>
        <w:rPr>
          <w:del w:id="219" w:author="Pool, Marcus" w:date="2018-11-12T15:39:00Z"/>
          <w:color w:val="000000" w:themeColor="text1"/>
        </w:rPr>
      </w:pPr>
      <w:del w:id="220" w:author="Pool, Marcus" w:date="2018-11-12T15:39:00Z">
        <w:r w:rsidDel="00EE6C26">
          <w:delText xml:space="preserve">NOTE: </w:delText>
        </w:r>
        <w:r w:rsidR="001B65D3" w:rsidDel="00EE6C26">
          <w:tab/>
        </w:r>
        <w:r w:rsidR="005C32C5" w:rsidRPr="00046880" w:rsidDel="00EE6C26">
          <w:delText xml:space="preserve">The transmitter coupler is inserted in the waveguide run between the output of the transmitter and the power divider </w:delText>
        </w:r>
        <w:r w:rsidR="00870F67" w:rsidRPr="00046880" w:rsidDel="00EE6C26">
          <w:delText xml:space="preserve">used </w:delText>
        </w:r>
        <w:r w:rsidR="005C32C5" w:rsidRPr="00046880" w:rsidDel="00EE6C26">
          <w:delText xml:space="preserve">for dual polarisation mode or </w:delText>
        </w:r>
        <w:bookmarkStart w:id="221" w:name="OLE_LINK7"/>
        <w:bookmarkStart w:id="222" w:name="OLE_LINK8"/>
        <w:r w:rsidR="005D3094" w:rsidRPr="00046880" w:rsidDel="00EE6C26">
          <w:delText xml:space="preserve">the output of the transmitter and the </w:delText>
        </w:r>
        <w:r w:rsidR="005C32C5" w:rsidRPr="00046880" w:rsidDel="00EE6C26">
          <w:delText>first circulator</w:delText>
        </w:r>
        <w:bookmarkEnd w:id="221"/>
        <w:bookmarkEnd w:id="222"/>
        <w:r w:rsidR="005C32C5" w:rsidRPr="00046880" w:rsidDel="00EE6C26">
          <w:rPr>
            <w:color w:val="000000" w:themeColor="text1"/>
          </w:rPr>
          <w:delText>. Usually it is located very close behind the transmitter output. It is also usually the first coupler in a radar system waveguide run.</w:delText>
        </w:r>
      </w:del>
    </w:p>
    <w:p w14:paraId="0012F2CD" w14:textId="77777777" w:rsidR="00125D5B" w:rsidRPr="00046880" w:rsidRDefault="00125D5B" w:rsidP="00F21E01"/>
    <w:p w14:paraId="71F9641B" w14:textId="77777777" w:rsidR="00FE362D" w:rsidRPr="00046880" w:rsidRDefault="00FE362D" w:rsidP="00DE299C">
      <w:pPr>
        <w:pStyle w:val="Heading2"/>
      </w:pPr>
      <w:bookmarkStart w:id="223" w:name="_Toc300911784"/>
      <w:bookmarkStart w:id="224" w:name="_Toc339285288"/>
      <w:bookmarkStart w:id="225" w:name="_Toc339285448"/>
      <w:bookmarkStart w:id="226" w:name="_Toc339285833"/>
      <w:bookmarkStart w:id="227" w:name="_Toc389039078"/>
      <w:bookmarkStart w:id="228" w:name="_Toc389052580"/>
      <w:bookmarkStart w:id="229" w:name="_Toc529884335"/>
      <w:r w:rsidRPr="00046880">
        <w:t>Symbols</w:t>
      </w:r>
      <w:bookmarkEnd w:id="223"/>
      <w:bookmarkEnd w:id="224"/>
      <w:bookmarkEnd w:id="225"/>
      <w:bookmarkEnd w:id="226"/>
      <w:bookmarkEnd w:id="227"/>
      <w:bookmarkEnd w:id="228"/>
      <w:bookmarkEnd w:id="229"/>
    </w:p>
    <w:p w14:paraId="07826483" w14:textId="77777777" w:rsidR="00167728" w:rsidRPr="00046880" w:rsidRDefault="00167728" w:rsidP="00167728">
      <w:r w:rsidRPr="00046880">
        <w:t>For the purposes of the present document, the following symbols apply:</w:t>
      </w:r>
    </w:p>
    <w:p w14:paraId="3056AAB7" w14:textId="77777777" w:rsidR="00167728" w:rsidRPr="008D2459" w:rsidRDefault="00167728" w:rsidP="00B32423">
      <w:pPr>
        <w:pStyle w:val="EW"/>
        <w:rPr>
          <w:lang w:val="de-DE"/>
        </w:rPr>
      </w:pPr>
      <w:r w:rsidRPr="008D2459">
        <w:rPr>
          <w:i/>
          <w:lang w:val="de-DE"/>
        </w:rPr>
        <w:t>B</w:t>
      </w:r>
      <w:r w:rsidRPr="008D2459">
        <w:rPr>
          <w:i/>
          <w:position w:val="-6"/>
          <w:sz w:val="16"/>
          <w:lang w:val="de-DE"/>
        </w:rPr>
        <w:t>-40</w:t>
      </w:r>
      <w:r w:rsidRPr="008D2459">
        <w:rPr>
          <w:vertAlign w:val="subscript"/>
          <w:lang w:val="de-DE"/>
        </w:rPr>
        <w:tab/>
      </w:r>
      <w:r w:rsidRPr="008D2459">
        <w:rPr>
          <w:lang w:val="de-DE"/>
        </w:rPr>
        <w:t xml:space="preserve">-40 dB </w:t>
      </w:r>
      <w:proofErr w:type="spellStart"/>
      <w:r w:rsidRPr="008D2459">
        <w:rPr>
          <w:lang w:val="de-DE"/>
        </w:rPr>
        <w:t>bandwidth</w:t>
      </w:r>
      <w:proofErr w:type="spellEnd"/>
    </w:p>
    <w:p w14:paraId="07E00002" w14:textId="77777777" w:rsidR="002C71F7" w:rsidRDefault="002C71F7" w:rsidP="002C71F7">
      <w:pPr>
        <w:pStyle w:val="EW"/>
        <w:rPr>
          <w:lang w:val="de-DE"/>
        </w:rPr>
      </w:pPr>
      <w:r>
        <w:rPr>
          <w:i/>
          <w:lang w:val="de-DE"/>
        </w:rPr>
        <w:t>B</w:t>
      </w:r>
      <w:r>
        <w:rPr>
          <w:i/>
          <w:position w:val="-6"/>
          <w:sz w:val="16"/>
          <w:lang w:val="de-DE"/>
        </w:rPr>
        <w:t>C</w:t>
      </w:r>
      <w:r>
        <w:rPr>
          <w:lang w:val="de-DE"/>
        </w:rPr>
        <w:tab/>
      </w:r>
      <w:proofErr w:type="spellStart"/>
      <w:r>
        <w:rPr>
          <w:lang w:val="de-DE"/>
        </w:rPr>
        <w:t>Chirp</w:t>
      </w:r>
      <w:proofErr w:type="spellEnd"/>
      <w:r>
        <w:rPr>
          <w:lang w:val="de-DE"/>
        </w:rPr>
        <w:t xml:space="preserve"> </w:t>
      </w:r>
      <w:proofErr w:type="spellStart"/>
      <w:r>
        <w:rPr>
          <w:lang w:val="de-DE"/>
        </w:rPr>
        <w:t>bandwidth</w:t>
      </w:r>
      <w:proofErr w:type="spellEnd"/>
    </w:p>
    <w:p w14:paraId="376CF1D1" w14:textId="77777777" w:rsidR="00167728" w:rsidRPr="00046880" w:rsidRDefault="00167728" w:rsidP="00B32423">
      <w:pPr>
        <w:pStyle w:val="EW"/>
      </w:pPr>
      <w:r w:rsidRPr="00046880">
        <w:rPr>
          <w:i/>
        </w:rPr>
        <w:t>B</w:t>
      </w:r>
      <w:r w:rsidRPr="00046880">
        <w:rPr>
          <w:i/>
          <w:sz w:val="18"/>
          <w:vertAlign w:val="subscript"/>
        </w:rPr>
        <w:t>N</w:t>
      </w:r>
      <w:r w:rsidRPr="00046880">
        <w:tab/>
        <w:t>Necessary bandwidth</w:t>
      </w:r>
    </w:p>
    <w:p w14:paraId="6985B564" w14:textId="77777777" w:rsidR="00167728" w:rsidRPr="00046880" w:rsidRDefault="00167728" w:rsidP="00B32423">
      <w:pPr>
        <w:pStyle w:val="EW"/>
      </w:pPr>
      <w:r w:rsidRPr="00046880">
        <w:t>dB/</w:t>
      </w:r>
      <w:proofErr w:type="spellStart"/>
      <w:r w:rsidRPr="00046880">
        <w:t>dec</w:t>
      </w:r>
      <w:proofErr w:type="spellEnd"/>
      <w:r w:rsidRPr="00046880">
        <w:tab/>
        <w:t>dB per decade</w:t>
      </w:r>
    </w:p>
    <w:p w14:paraId="498CAEB2" w14:textId="77777777" w:rsidR="00167728" w:rsidRPr="00046880" w:rsidRDefault="00167728" w:rsidP="00B32423">
      <w:pPr>
        <w:pStyle w:val="EW"/>
      </w:pPr>
      <w:proofErr w:type="spellStart"/>
      <w:r w:rsidRPr="00046880">
        <w:rPr>
          <w:i/>
        </w:rPr>
        <w:t>dBpp</w:t>
      </w:r>
      <w:proofErr w:type="spellEnd"/>
      <w:r w:rsidRPr="00046880">
        <w:tab/>
        <w:t>dB with respect to peak power</w:t>
      </w:r>
    </w:p>
    <w:p w14:paraId="3516B5B0" w14:textId="77777777" w:rsidR="0008609B" w:rsidRPr="00046880" w:rsidRDefault="0008609B" w:rsidP="00B32423">
      <w:pPr>
        <w:pStyle w:val="EW"/>
      </w:pPr>
      <w:r w:rsidRPr="00046880">
        <w:rPr>
          <w:i/>
        </w:rPr>
        <w:t>f</w:t>
      </w:r>
      <w:r w:rsidRPr="00046880">
        <w:rPr>
          <w:i/>
          <w:vertAlign w:val="subscript"/>
        </w:rPr>
        <w:t>c</w:t>
      </w:r>
      <w:r w:rsidRPr="00046880">
        <w:rPr>
          <w:i/>
        </w:rPr>
        <w:tab/>
      </w:r>
      <w:r w:rsidR="00CC5893" w:rsidRPr="00046880">
        <w:t>characteristic</w:t>
      </w:r>
      <w:r w:rsidRPr="00046880">
        <w:t xml:space="preserve"> frequency</w:t>
      </w:r>
    </w:p>
    <w:p w14:paraId="4344DE4E" w14:textId="77777777" w:rsidR="0008609B" w:rsidRDefault="0008609B" w:rsidP="00B32423">
      <w:pPr>
        <w:pStyle w:val="EW"/>
      </w:pPr>
      <w:r w:rsidRPr="00046880">
        <w:rPr>
          <w:i/>
        </w:rPr>
        <w:t>f</w:t>
      </w:r>
      <w:r w:rsidR="00925882" w:rsidRPr="00046880">
        <w:rPr>
          <w:i/>
          <w:vertAlign w:val="subscript"/>
        </w:rPr>
        <w:t>t</w:t>
      </w:r>
      <w:r w:rsidR="00925882" w:rsidRPr="00046880">
        <w:rPr>
          <w:i/>
        </w:rPr>
        <w:tab/>
      </w:r>
      <w:r w:rsidR="00925882" w:rsidRPr="00653C8E">
        <w:t>transmitter frequency tolerance</w:t>
      </w:r>
    </w:p>
    <w:p w14:paraId="4411271C" w14:textId="77777777" w:rsidR="002C71F7" w:rsidRPr="00417BFC" w:rsidRDefault="002C71F7" w:rsidP="00B32423">
      <w:pPr>
        <w:pStyle w:val="EW"/>
        <w:rPr>
          <w:lang w:val="fr-FR"/>
          <w:rPrChange w:id="230" w:author="Andrea Lorelli" w:date="2018-11-19T15:25:00Z">
            <w:rPr/>
          </w:rPrChange>
        </w:rPr>
      </w:pPr>
      <w:proofErr w:type="gramStart"/>
      <w:r w:rsidRPr="00417BFC">
        <w:rPr>
          <w:i/>
          <w:lang w:val="fr-FR"/>
          <w:rPrChange w:id="231" w:author="Andrea Lorelli" w:date="2018-11-19T15:25:00Z">
            <w:rPr>
              <w:i/>
            </w:rPr>
          </w:rPrChange>
        </w:rPr>
        <w:t>k</w:t>
      </w:r>
      <w:proofErr w:type="gramEnd"/>
      <w:r w:rsidRPr="00417BFC">
        <w:rPr>
          <w:i/>
          <w:lang w:val="fr-FR"/>
          <w:rPrChange w:id="232" w:author="Andrea Lorelli" w:date="2018-11-19T15:25:00Z">
            <w:rPr>
              <w:i/>
            </w:rPr>
          </w:rPrChange>
        </w:rPr>
        <w:t xml:space="preserve"> </w:t>
      </w:r>
      <w:r w:rsidRPr="00417BFC">
        <w:rPr>
          <w:lang w:val="fr-FR"/>
          <w:rPrChange w:id="233" w:author="Andrea Lorelli" w:date="2018-11-19T15:25:00Z">
            <w:rPr/>
          </w:rPrChange>
        </w:rPr>
        <w:tab/>
      </w:r>
      <w:proofErr w:type="spellStart"/>
      <w:r w:rsidRPr="00417BFC">
        <w:rPr>
          <w:lang w:val="fr-FR"/>
          <w:rPrChange w:id="234" w:author="Andrea Lorelli" w:date="2018-11-19T15:25:00Z">
            <w:rPr/>
          </w:rPrChange>
        </w:rPr>
        <w:t>Boltzmann's</w:t>
      </w:r>
      <w:proofErr w:type="spellEnd"/>
      <w:r w:rsidRPr="00417BFC">
        <w:rPr>
          <w:lang w:val="fr-FR"/>
          <w:rPrChange w:id="235" w:author="Andrea Lorelli" w:date="2018-11-19T15:25:00Z">
            <w:rPr/>
          </w:rPrChange>
        </w:rPr>
        <w:t xml:space="preserve"> constant</w:t>
      </w:r>
    </w:p>
    <w:p w14:paraId="61162FAB" w14:textId="77777777" w:rsidR="00167728" w:rsidRPr="00417BFC" w:rsidRDefault="00167728" w:rsidP="00B32423">
      <w:pPr>
        <w:pStyle w:val="EW"/>
        <w:rPr>
          <w:lang w:val="fr-FR"/>
          <w:rPrChange w:id="236" w:author="Andrea Lorelli" w:date="2018-11-19T15:25:00Z">
            <w:rPr/>
          </w:rPrChange>
        </w:rPr>
      </w:pPr>
      <w:proofErr w:type="gramStart"/>
      <w:r w:rsidRPr="00417BFC">
        <w:rPr>
          <w:i/>
          <w:lang w:val="fr-FR"/>
          <w:rPrChange w:id="237" w:author="Andrea Lorelli" w:date="2018-11-19T15:25:00Z">
            <w:rPr>
              <w:i/>
            </w:rPr>
          </w:rPrChange>
        </w:rPr>
        <w:t>t</w:t>
      </w:r>
      <w:proofErr w:type="gramEnd"/>
      <w:r w:rsidRPr="00417BFC">
        <w:rPr>
          <w:lang w:val="fr-FR"/>
          <w:rPrChange w:id="238" w:author="Andrea Lorelli" w:date="2018-11-19T15:25:00Z">
            <w:rPr/>
          </w:rPrChange>
        </w:rPr>
        <w:tab/>
      </w:r>
      <w:r w:rsidR="00766D8E" w:rsidRPr="00417BFC">
        <w:rPr>
          <w:lang w:val="fr-FR"/>
          <w:rPrChange w:id="239" w:author="Andrea Lorelli" w:date="2018-11-19T15:25:00Z">
            <w:rPr/>
          </w:rPrChange>
        </w:rPr>
        <w:t>Pulse duration</w:t>
      </w:r>
    </w:p>
    <w:p w14:paraId="2B2F8C70" w14:textId="77777777" w:rsidR="00167728" w:rsidRPr="00046880" w:rsidRDefault="00167728" w:rsidP="0099552D">
      <w:pPr>
        <w:pStyle w:val="EX"/>
      </w:pPr>
      <w:r w:rsidRPr="00653C8E">
        <w:rPr>
          <w:i/>
        </w:rPr>
        <w:t>t</w:t>
      </w:r>
      <w:r w:rsidRPr="00653C8E">
        <w:rPr>
          <w:i/>
          <w:position w:val="-6"/>
          <w:sz w:val="16"/>
        </w:rPr>
        <w:t>r</w:t>
      </w:r>
      <w:r w:rsidRPr="00653C8E">
        <w:tab/>
        <w:t>Pulse rise</w:t>
      </w:r>
      <w:r w:rsidRPr="00046880">
        <w:t xml:space="preserve"> time</w:t>
      </w:r>
    </w:p>
    <w:p w14:paraId="5A2B6BF1" w14:textId="77777777" w:rsidR="00FE362D" w:rsidRPr="00046880" w:rsidRDefault="00FE362D" w:rsidP="00834C94">
      <w:pPr>
        <w:pStyle w:val="Heading2"/>
      </w:pPr>
      <w:bookmarkStart w:id="240" w:name="_Toc300911785"/>
      <w:bookmarkStart w:id="241" w:name="_Toc339285289"/>
      <w:bookmarkStart w:id="242" w:name="_Toc339285449"/>
      <w:bookmarkStart w:id="243" w:name="_Toc339285834"/>
      <w:bookmarkStart w:id="244" w:name="_Toc389039079"/>
      <w:bookmarkStart w:id="245" w:name="_Toc389052581"/>
      <w:bookmarkStart w:id="246" w:name="_Toc529884336"/>
      <w:r w:rsidRPr="00046880">
        <w:lastRenderedPageBreak/>
        <w:t>Abbreviations</w:t>
      </w:r>
      <w:bookmarkEnd w:id="240"/>
      <w:bookmarkEnd w:id="241"/>
      <w:bookmarkEnd w:id="242"/>
      <w:bookmarkEnd w:id="243"/>
      <w:bookmarkEnd w:id="244"/>
      <w:bookmarkEnd w:id="245"/>
      <w:bookmarkEnd w:id="246"/>
    </w:p>
    <w:p w14:paraId="4ED8F2C9" w14:textId="77777777" w:rsidR="00167728" w:rsidRPr="00046880" w:rsidRDefault="00167728" w:rsidP="00167728">
      <w:r w:rsidRPr="00046880">
        <w:t>For the purposes of the present document, the following abbreviations apply:</w:t>
      </w:r>
    </w:p>
    <w:p w14:paraId="73E6FAFC" w14:textId="77777777" w:rsidR="00167728" w:rsidRPr="00046880" w:rsidRDefault="00167728" w:rsidP="00670647">
      <w:pPr>
        <w:pStyle w:val="EW"/>
      </w:pPr>
      <w:r w:rsidRPr="00046880">
        <w:t>AC</w:t>
      </w:r>
      <w:r w:rsidRPr="00046880">
        <w:tab/>
        <w:t>Alternating Current</w:t>
      </w:r>
    </w:p>
    <w:p w14:paraId="7F3779F2" w14:textId="05AF909B" w:rsidR="00763D50" w:rsidRPr="00046880" w:rsidRDefault="00763D50" w:rsidP="00670647">
      <w:pPr>
        <w:pStyle w:val="EW"/>
      </w:pPr>
      <w:r w:rsidRPr="00046880">
        <w:t>A/D</w:t>
      </w:r>
      <w:r w:rsidRPr="00046880">
        <w:tab/>
        <w:t>Analog to digital converter</w:t>
      </w:r>
    </w:p>
    <w:p w14:paraId="0E4E4868" w14:textId="77777777" w:rsidR="00167728" w:rsidRPr="00046880" w:rsidRDefault="00167728" w:rsidP="00670647">
      <w:pPr>
        <w:pStyle w:val="EW"/>
      </w:pPr>
      <w:r w:rsidRPr="00046880">
        <w:t>CW</w:t>
      </w:r>
      <w:r w:rsidRPr="00046880">
        <w:tab/>
        <w:t>Continuous Wave</w:t>
      </w:r>
    </w:p>
    <w:p w14:paraId="6C3C6B43" w14:textId="77777777" w:rsidR="00CB0EF9" w:rsidRPr="00046880" w:rsidRDefault="00CB0EF9" w:rsidP="00CB0EF9">
      <w:pPr>
        <w:pStyle w:val="EW"/>
      </w:pPr>
      <w:r w:rsidRPr="00046880">
        <w:t>EFTA</w:t>
      </w:r>
      <w:r w:rsidRPr="00046880">
        <w:tab/>
        <w:t>European Free Trade Association</w:t>
      </w:r>
    </w:p>
    <w:p w14:paraId="64EBCCFE" w14:textId="77777777" w:rsidR="00CB0EF9" w:rsidRPr="00046880" w:rsidRDefault="00CB0EF9" w:rsidP="00CB0EF9">
      <w:pPr>
        <w:pStyle w:val="EW"/>
      </w:pPr>
      <w:r w:rsidRPr="00046880">
        <w:t>FM</w:t>
      </w:r>
      <w:r w:rsidRPr="00046880">
        <w:tab/>
        <w:t>Frequency Modulation</w:t>
      </w:r>
    </w:p>
    <w:p w14:paraId="45241C97" w14:textId="77777777" w:rsidR="008F0F58" w:rsidRPr="00046880" w:rsidRDefault="008F0F58" w:rsidP="00670647">
      <w:pPr>
        <w:pStyle w:val="EW"/>
      </w:pPr>
      <w:r w:rsidRPr="00046880">
        <w:t xml:space="preserve">IF </w:t>
      </w:r>
      <w:r w:rsidRPr="00046880">
        <w:tab/>
        <w:t>Intermediate frequency</w:t>
      </w:r>
    </w:p>
    <w:p w14:paraId="1569B16A" w14:textId="77777777" w:rsidR="00217D54" w:rsidRPr="00046880" w:rsidRDefault="00217D54" w:rsidP="00670647">
      <w:pPr>
        <w:pStyle w:val="EW"/>
      </w:pPr>
      <w:r w:rsidRPr="00046880">
        <w:t>LNFE</w:t>
      </w:r>
      <w:r w:rsidRPr="00046880">
        <w:tab/>
        <w:t>Low Noise Front End</w:t>
      </w:r>
    </w:p>
    <w:p w14:paraId="12C7D9D8" w14:textId="77777777" w:rsidR="008A6D49" w:rsidRPr="00046880" w:rsidRDefault="008A6D49" w:rsidP="00670647">
      <w:pPr>
        <w:pStyle w:val="EW"/>
      </w:pPr>
      <w:r w:rsidRPr="00046880">
        <w:t>MDS</w:t>
      </w:r>
      <w:r w:rsidRPr="00046880">
        <w:tab/>
      </w:r>
      <w:r w:rsidR="00A837B8" w:rsidRPr="00046880">
        <w:t>Minimum</w:t>
      </w:r>
      <w:r w:rsidR="00A837B8">
        <w:t xml:space="preserve"> Detectable S</w:t>
      </w:r>
      <w:r w:rsidRPr="00046880">
        <w:t>ignal</w:t>
      </w:r>
    </w:p>
    <w:p w14:paraId="17FCFF00" w14:textId="3E2DD9E3" w:rsidR="00167728" w:rsidRPr="00046880" w:rsidRDefault="00B32423" w:rsidP="00670647">
      <w:pPr>
        <w:pStyle w:val="EW"/>
      </w:pPr>
      <w:proofErr w:type="spellStart"/>
      <w:r w:rsidRPr="00046880">
        <w:t>OoB</w:t>
      </w:r>
      <w:proofErr w:type="spellEnd"/>
      <w:r w:rsidRPr="00046880">
        <w:tab/>
        <w:t>Out</w:t>
      </w:r>
      <w:r w:rsidR="00FC3CCE">
        <w:t>-</w:t>
      </w:r>
      <w:r w:rsidR="00167728" w:rsidRPr="00046880">
        <w:t>of</w:t>
      </w:r>
      <w:r w:rsidR="00FC3CCE">
        <w:t>-</w:t>
      </w:r>
      <w:r w:rsidRPr="00046880">
        <w:t>B</w:t>
      </w:r>
      <w:r w:rsidR="00167728" w:rsidRPr="00046880">
        <w:t>and</w:t>
      </w:r>
    </w:p>
    <w:p w14:paraId="5FCF5A12" w14:textId="77777777" w:rsidR="00167728" w:rsidRPr="00046880" w:rsidRDefault="00167728" w:rsidP="00670647">
      <w:pPr>
        <w:pStyle w:val="EW"/>
      </w:pPr>
      <w:r w:rsidRPr="00046880">
        <w:t>PEP</w:t>
      </w:r>
      <w:r w:rsidRPr="00046880">
        <w:tab/>
        <w:t>Peak Envelope Power</w:t>
      </w:r>
    </w:p>
    <w:p w14:paraId="30BF51C9" w14:textId="77777777" w:rsidR="00CB0EF9" w:rsidRPr="00046880" w:rsidRDefault="00CB0EF9" w:rsidP="00670647">
      <w:pPr>
        <w:pStyle w:val="EW"/>
      </w:pPr>
      <w:r w:rsidRPr="00046880">
        <w:t>PM</w:t>
      </w:r>
      <w:r w:rsidRPr="00046880">
        <w:tab/>
        <w:t>Phase Modulation</w:t>
      </w:r>
    </w:p>
    <w:p w14:paraId="36B15F6A" w14:textId="77777777" w:rsidR="0050588F" w:rsidRPr="00046880" w:rsidRDefault="0050588F" w:rsidP="0050588F">
      <w:pPr>
        <w:pStyle w:val="EW"/>
      </w:pPr>
      <w:r w:rsidRPr="00046880">
        <w:t>PRF</w:t>
      </w:r>
      <w:r w:rsidRPr="00046880">
        <w:tab/>
        <w:t>Pulse Repetition Frequency</w:t>
      </w:r>
    </w:p>
    <w:p w14:paraId="4DA645B7" w14:textId="77777777" w:rsidR="00167728" w:rsidRDefault="00167728" w:rsidP="00FC1095">
      <w:pPr>
        <w:pStyle w:val="EW"/>
      </w:pPr>
      <w:r w:rsidRPr="00046880">
        <w:t>RF</w:t>
      </w:r>
      <w:r w:rsidRPr="00046880">
        <w:tab/>
        <w:t>Radio Frequency</w:t>
      </w:r>
    </w:p>
    <w:p w14:paraId="7ECD6002" w14:textId="77777777" w:rsidR="002C71F7" w:rsidRPr="00046880" w:rsidRDefault="00BB3142" w:rsidP="00FC1095">
      <w:pPr>
        <w:pStyle w:val="EW"/>
      </w:pPr>
      <w:r>
        <w:t>WG</w:t>
      </w:r>
      <w:r>
        <w:tab/>
        <w:t>Waveg</w:t>
      </w:r>
      <w:r w:rsidR="002C71F7">
        <w:t>uide</w:t>
      </w:r>
    </w:p>
    <w:p w14:paraId="27E92776" w14:textId="77777777" w:rsidR="00E65125" w:rsidRPr="00046880" w:rsidRDefault="00E65125">
      <w:pPr>
        <w:overflowPunct/>
        <w:autoSpaceDE/>
        <w:autoSpaceDN/>
        <w:adjustRightInd/>
        <w:spacing w:after="0"/>
        <w:jc w:val="left"/>
        <w:textAlignment w:val="auto"/>
        <w:rPr>
          <w:rFonts w:ascii="Arial" w:hAnsi="Arial"/>
          <w:sz w:val="36"/>
        </w:rPr>
      </w:pPr>
      <w:bookmarkStart w:id="247" w:name="_Toc300911786"/>
      <w:bookmarkStart w:id="248" w:name="_Toc339285290"/>
      <w:bookmarkStart w:id="249" w:name="_Toc339285450"/>
      <w:bookmarkStart w:id="250" w:name="_Toc339285835"/>
      <w:bookmarkStart w:id="251" w:name="_Toc389039080"/>
      <w:bookmarkStart w:id="252" w:name="_Toc389052582"/>
      <w:r w:rsidRPr="00046880">
        <w:br w:type="page"/>
      </w:r>
    </w:p>
    <w:p w14:paraId="369BA1B9" w14:textId="77777777" w:rsidR="00C54BDD" w:rsidRPr="00834C94" w:rsidRDefault="00670647" w:rsidP="00834C94">
      <w:pPr>
        <w:pStyle w:val="Heading1"/>
      </w:pPr>
      <w:bookmarkStart w:id="253" w:name="_Toc529884337"/>
      <w:bookmarkEnd w:id="247"/>
      <w:bookmarkEnd w:id="248"/>
      <w:bookmarkEnd w:id="249"/>
      <w:bookmarkEnd w:id="250"/>
      <w:bookmarkEnd w:id="251"/>
      <w:bookmarkEnd w:id="252"/>
      <w:r w:rsidRPr="00834C94">
        <w:lastRenderedPageBreak/>
        <w:t>Technical requirements specifications</w:t>
      </w:r>
      <w:bookmarkEnd w:id="253"/>
    </w:p>
    <w:p w14:paraId="0B981778" w14:textId="77777777" w:rsidR="00670647" w:rsidRPr="00046880" w:rsidRDefault="00670647" w:rsidP="00670647">
      <w:pPr>
        <w:pStyle w:val="Heading2"/>
      </w:pPr>
      <w:bookmarkStart w:id="254" w:name="_Toc529884338"/>
      <w:r w:rsidRPr="00046880">
        <w:t>Environmental profile</w:t>
      </w:r>
      <w:bookmarkEnd w:id="254"/>
    </w:p>
    <w:p w14:paraId="64C9013A" w14:textId="311EE8E7" w:rsidR="00670647" w:rsidRPr="00046880" w:rsidRDefault="00670647" w:rsidP="0099552D">
      <w:r w:rsidRPr="00046880">
        <w:t xml:space="preserve">The technical requirements of the present document apply under the environmental profile for operation of the equipment, which shall be declared by the </w:t>
      </w:r>
      <w:r w:rsidR="0056764B" w:rsidRPr="00046880">
        <w:t>manufacturer</w:t>
      </w:r>
      <w:r w:rsidR="008C72DB">
        <w:t xml:space="preserve">, </w:t>
      </w:r>
      <w:r w:rsidR="00C87478">
        <w:t xml:space="preserve">but as minimum, </w:t>
      </w:r>
      <w:r w:rsidR="008C72DB">
        <w:t xml:space="preserve">shall </w:t>
      </w:r>
      <w:bookmarkStart w:id="255" w:name="_GoBack"/>
      <w:bookmarkEnd w:id="255"/>
      <w:r w:rsidR="008C72DB">
        <w:t xml:space="preserve">be </w:t>
      </w:r>
      <w:r w:rsidR="00C87478">
        <w:t xml:space="preserve">that </w:t>
      </w:r>
      <w:r w:rsidR="008C72DB">
        <w:t>specified in the test conditions contained in the present document</w:t>
      </w:r>
      <w:r w:rsidRPr="00046880">
        <w:t>. The equipment shall comply with all the technical requirements of the present document</w:t>
      </w:r>
      <w:r w:rsidR="00D90E78">
        <w:t xml:space="preserve"> </w:t>
      </w:r>
      <w:r w:rsidR="00D90E78" w:rsidRPr="00CB35D7">
        <w:t>which are identified as appli</w:t>
      </w:r>
      <w:r w:rsidR="00D90E78">
        <w:t>cable in annex A</w:t>
      </w:r>
      <w:r w:rsidRPr="00046880">
        <w:t xml:space="preserve"> </w:t>
      </w:r>
      <w:proofErr w:type="gramStart"/>
      <w:r w:rsidRPr="00046880">
        <w:t>at all times</w:t>
      </w:r>
      <w:proofErr w:type="gramEnd"/>
      <w:r w:rsidRPr="00046880">
        <w:t xml:space="preserve"> when operating within the boundary limits of the declared operational environmental profile.</w:t>
      </w:r>
    </w:p>
    <w:p w14:paraId="0E40F57A" w14:textId="77777777" w:rsidR="00670647" w:rsidRPr="00046880" w:rsidRDefault="00DF5656" w:rsidP="00DF5656">
      <w:pPr>
        <w:pStyle w:val="Heading2"/>
      </w:pPr>
      <w:bookmarkStart w:id="256" w:name="_Toc529884339"/>
      <w:r w:rsidRPr="00046880">
        <w:t>Conformance</w:t>
      </w:r>
      <w:r w:rsidR="005F7442" w:rsidRPr="00046880">
        <w:t xml:space="preserve"> </w:t>
      </w:r>
      <w:r w:rsidRPr="00046880">
        <w:t>requirements</w:t>
      </w:r>
      <w:bookmarkEnd w:id="256"/>
    </w:p>
    <w:p w14:paraId="6D15EFE8" w14:textId="77777777" w:rsidR="00DF5656" w:rsidRPr="00046880" w:rsidRDefault="00DF5656" w:rsidP="00DF5656">
      <w:pPr>
        <w:pStyle w:val="Heading3"/>
      </w:pPr>
      <w:bookmarkStart w:id="257" w:name="_Toc529884340"/>
      <w:r w:rsidRPr="00046880">
        <w:t>Transmitter requirements</w:t>
      </w:r>
      <w:bookmarkEnd w:id="257"/>
      <w:r w:rsidRPr="00046880">
        <w:t xml:space="preserve"> </w:t>
      </w:r>
    </w:p>
    <w:p w14:paraId="7DA18606" w14:textId="77777777" w:rsidR="00DF5656" w:rsidRPr="00046880" w:rsidRDefault="0056764B" w:rsidP="00DF5656">
      <w:pPr>
        <w:pStyle w:val="Heading4"/>
      </w:pPr>
      <w:bookmarkStart w:id="258" w:name="_Ref495648492"/>
      <w:bookmarkStart w:id="259" w:name="_Toc529884341"/>
      <w:r w:rsidRPr="00046880">
        <w:t>F</w:t>
      </w:r>
      <w:r w:rsidR="00DF5656" w:rsidRPr="00046880">
        <w:t>requency</w:t>
      </w:r>
      <w:r w:rsidRPr="00046880">
        <w:t xml:space="preserve"> Tolerance</w:t>
      </w:r>
      <w:bookmarkEnd w:id="258"/>
      <w:bookmarkEnd w:id="259"/>
    </w:p>
    <w:p w14:paraId="389F8001" w14:textId="77777777" w:rsidR="00DF5656" w:rsidRPr="00046880" w:rsidRDefault="00DF5656" w:rsidP="00DF5656">
      <w:pPr>
        <w:pStyle w:val="Heading5"/>
      </w:pPr>
      <w:bookmarkStart w:id="260" w:name="_Toc529884342"/>
      <w:r w:rsidRPr="00046880">
        <w:t>Definition</w:t>
      </w:r>
      <w:bookmarkEnd w:id="260"/>
    </w:p>
    <w:p w14:paraId="59FE6886" w14:textId="77777777" w:rsidR="004F47D5" w:rsidRDefault="00DF5656" w:rsidP="002C79A0">
      <w:r w:rsidRPr="00046880">
        <w:t xml:space="preserve">The transmitter of a pulsed radar </w:t>
      </w:r>
      <w:r w:rsidR="002F4BFC" w:rsidRPr="00046880">
        <w:t xml:space="preserve">system </w:t>
      </w:r>
      <w:r w:rsidRPr="00046880">
        <w:t>produces microwave pulses</w:t>
      </w:r>
      <w:r w:rsidR="00B24904">
        <w:t>,</w:t>
      </w:r>
      <w:r w:rsidRPr="00046880">
        <w:t xml:space="preserve"> which cause a broad frequency spectrum depending on the pulse duration. The operating frequency is the frequency of the microwave emission during the transmitting pulse and is represented by the spectral line of highest amplitude.</w:t>
      </w:r>
      <w:r w:rsidR="002F4BFC" w:rsidRPr="00046880">
        <w:t xml:space="preserve"> </w:t>
      </w:r>
      <w:r w:rsidR="00473EAD" w:rsidRPr="00046880">
        <w:t xml:space="preserve">For </w:t>
      </w:r>
      <w:r w:rsidR="005043E9" w:rsidRPr="00046880">
        <w:t>phase/</w:t>
      </w:r>
      <w:r w:rsidR="00473EAD" w:rsidRPr="00046880">
        <w:t>frequency modulated radar systems the operating frequency is to be understood as the centr</w:t>
      </w:r>
      <w:r w:rsidR="004337E0">
        <w:t>e</w:t>
      </w:r>
      <w:r w:rsidR="00473EAD" w:rsidRPr="00046880">
        <w:t xml:space="preserve"> between the highest and lowest transmitted frequency. </w:t>
      </w:r>
      <w:r w:rsidR="00DE408A" w:rsidRPr="00DE408A">
        <w:t xml:space="preserve">The frequency tolerance is the maximum permissible departure </w:t>
      </w:r>
      <w:r w:rsidR="004F47D5">
        <w:t>from the operating frequency.</w:t>
      </w:r>
    </w:p>
    <w:p w14:paraId="0FFCC56F" w14:textId="77777777" w:rsidR="00BF11E8" w:rsidRPr="00046880" w:rsidRDefault="00BF11E8" w:rsidP="00BF11E8">
      <w:pPr>
        <w:pStyle w:val="Heading5"/>
      </w:pPr>
      <w:bookmarkStart w:id="261" w:name="_Toc495651144"/>
      <w:bookmarkStart w:id="262" w:name="_Toc495652589"/>
      <w:bookmarkStart w:id="263" w:name="_Toc495654937"/>
      <w:bookmarkStart w:id="264" w:name="_Toc495658784"/>
      <w:bookmarkStart w:id="265" w:name="_Toc495662500"/>
      <w:bookmarkStart w:id="266" w:name="_Ref495650509"/>
      <w:bookmarkStart w:id="267" w:name="_Ref495650515"/>
      <w:bookmarkStart w:id="268" w:name="_Toc529884343"/>
      <w:bookmarkEnd w:id="261"/>
      <w:bookmarkEnd w:id="262"/>
      <w:bookmarkEnd w:id="263"/>
      <w:bookmarkEnd w:id="264"/>
      <w:bookmarkEnd w:id="265"/>
      <w:r w:rsidRPr="00046880">
        <w:t>Limits</w:t>
      </w:r>
      <w:bookmarkEnd w:id="266"/>
      <w:bookmarkEnd w:id="267"/>
      <w:bookmarkEnd w:id="268"/>
    </w:p>
    <w:p w14:paraId="6F2EE440" w14:textId="77777777" w:rsidR="0008609B" w:rsidRPr="00046880" w:rsidRDefault="00BF11E8" w:rsidP="00CC5893">
      <w:r w:rsidRPr="00046880">
        <w:t xml:space="preserve">The frequency tolerance for </w:t>
      </w:r>
      <w:r w:rsidR="003610AC" w:rsidRPr="00046880">
        <w:t>meteorological radar system</w:t>
      </w:r>
      <w:r w:rsidRPr="00046880">
        <w:t>s shall</w:t>
      </w:r>
      <w:r w:rsidR="00953274">
        <w:t xml:space="preserve"> not exceed</w:t>
      </w:r>
      <w:r w:rsidR="00CC5893" w:rsidRPr="00046880">
        <w:t>:</w:t>
      </w:r>
    </w:p>
    <w:p w14:paraId="74F75C8A" w14:textId="42F76568" w:rsidR="00D4408F" w:rsidRDefault="00925882" w:rsidP="00D4408F">
      <w:pPr>
        <w:pStyle w:val="EQ"/>
        <w:rPr>
          <w:noProof w:val="0"/>
        </w:rPr>
      </w:pPr>
      <w:r w:rsidRPr="00046880">
        <w:rPr>
          <w:noProof w:val="0"/>
        </w:rPr>
        <w:tab/>
      </w:r>
      <m:oMath>
        <m:sSub>
          <m:sSubPr>
            <m:ctrlPr>
              <w:rPr>
                <w:rFonts w:ascii="Cambria Math" w:hAnsi="Cambria Math"/>
                <w:noProof w:val="0"/>
              </w:rPr>
            </m:ctrlPr>
          </m:sSubPr>
          <m:e>
            <m:r>
              <m:rPr>
                <m:sty m:val="p"/>
              </m:rPr>
              <w:rPr>
                <w:rFonts w:ascii="Cambria Math" w:hAnsi="Cambria Math"/>
                <w:noProof w:val="0"/>
              </w:rPr>
              <m:t>f</m:t>
            </m:r>
          </m:e>
          <m:sub>
            <m:r>
              <m:rPr>
                <m:sty m:val="p"/>
              </m:rPr>
              <w:rPr>
                <w:rFonts w:ascii="Cambria Math" w:hAnsi="Cambria Math"/>
                <w:noProof w:val="0"/>
              </w:rPr>
              <m:t>t</m:t>
            </m:r>
          </m:sub>
        </m:sSub>
        <m:r>
          <m:rPr>
            <m:sty m:val="p"/>
          </m:rPr>
          <w:rPr>
            <w:rFonts w:ascii="Cambria Math" w:hAnsi="Cambria Math"/>
            <w:noProof w:val="0"/>
          </w:rPr>
          <m:t>=1 250∙</m:t>
        </m:r>
        <m:sSup>
          <m:sSupPr>
            <m:ctrlPr>
              <w:rPr>
                <w:rFonts w:ascii="Cambria Math" w:hAnsi="Cambria Math"/>
                <w:noProof w:val="0"/>
              </w:rPr>
            </m:ctrlPr>
          </m:sSupPr>
          <m:e>
            <m:r>
              <m:rPr>
                <m:sty m:val="p"/>
              </m:rPr>
              <w:rPr>
                <w:rFonts w:ascii="Cambria Math" w:hAnsi="Cambria Math"/>
                <w:noProof w:val="0"/>
              </w:rPr>
              <m:t>10</m:t>
            </m:r>
          </m:e>
          <m:sup>
            <m:r>
              <m:rPr>
                <m:sty m:val="p"/>
              </m:rPr>
              <w:rPr>
                <w:rFonts w:ascii="Cambria Math" w:hAnsi="Cambria Math"/>
                <w:noProof w:val="0"/>
              </w:rPr>
              <m:t>-6</m:t>
            </m:r>
          </m:sup>
        </m:sSup>
        <m:r>
          <m:rPr>
            <m:sty m:val="p"/>
          </m:rPr>
          <w:rPr>
            <w:rFonts w:ascii="Cambria Math" w:hAnsi="Cambria Math"/>
            <w:noProof w:val="0"/>
          </w:rPr>
          <m:t>∙</m:t>
        </m:r>
        <m:sSub>
          <m:sSubPr>
            <m:ctrlPr>
              <w:rPr>
                <w:rFonts w:ascii="Cambria Math" w:hAnsi="Cambria Math"/>
                <w:noProof w:val="0"/>
              </w:rPr>
            </m:ctrlPr>
          </m:sSubPr>
          <m:e>
            <m:r>
              <m:rPr>
                <m:sty m:val="p"/>
              </m:rPr>
              <w:rPr>
                <w:rFonts w:ascii="Cambria Math" w:hAnsi="Cambria Math"/>
                <w:noProof w:val="0"/>
              </w:rPr>
              <m:t>f</m:t>
            </m:r>
          </m:e>
          <m:sub>
            <m:r>
              <m:rPr>
                <m:sty m:val="p"/>
              </m:rPr>
              <w:rPr>
                <w:rFonts w:ascii="Cambria Math" w:hAnsi="Cambria Math"/>
                <w:noProof w:val="0"/>
              </w:rPr>
              <m:t>c</m:t>
            </m:r>
          </m:sub>
        </m:sSub>
        <m:r>
          <w:rPr>
            <w:rFonts w:ascii="Cambria Math" w:hAnsi="Cambria Math"/>
            <w:noProof w:val="0"/>
          </w:rPr>
          <m:t>=1250 ppm</m:t>
        </m:r>
      </m:oMath>
      <w:r w:rsidRPr="00046880">
        <w:rPr>
          <w:noProof w:val="0"/>
        </w:rPr>
        <w:tab/>
      </w:r>
      <w:r w:rsidR="00E71AFC" w:rsidRPr="00046880">
        <w:rPr>
          <w:noProof w:val="0"/>
        </w:rPr>
        <w:t>(</w:t>
      </w:r>
      <w:bookmarkStart w:id="269" w:name="equ_01"/>
      <w:bookmarkEnd w:id="269"/>
      <w:r w:rsidR="00D36A49" w:rsidRPr="00046880">
        <w:rPr>
          <w:noProof w:val="0"/>
        </w:rPr>
        <w:fldChar w:fldCharType="begin"/>
      </w:r>
      <w:r w:rsidR="00E71AFC" w:rsidRPr="00046880">
        <w:rPr>
          <w:noProof w:val="0"/>
        </w:rPr>
        <w:instrText xml:space="preserve"> seq equ_01 \r1 </w:instrText>
      </w:r>
      <w:r w:rsidR="00D36A49" w:rsidRPr="00046880">
        <w:rPr>
          <w:noProof w:val="0"/>
        </w:rPr>
        <w:fldChar w:fldCharType="separate"/>
      </w:r>
      <w:r w:rsidR="004C3910">
        <w:t>1</w:t>
      </w:r>
      <w:r w:rsidR="00D36A49" w:rsidRPr="00046880">
        <w:rPr>
          <w:noProof w:val="0"/>
        </w:rPr>
        <w:fldChar w:fldCharType="end"/>
      </w:r>
      <w:r w:rsidR="00E71AFC" w:rsidRPr="00046880">
        <w:rPr>
          <w:noProof w:val="0"/>
        </w:rPr>
        <w:t>)</w:t>
      </w:r>
    </w:p>
    <w:p w14:paraId="50A60C8C" w14:textId="5F55064D" w:rsidR="005B6A88" w:rsidRDefault="000264F7" w:rsidP="00CC5893">
      <w:r w:rsidRPr="005B6A88">
        <w:t>As specified in Appendix 2 of</w:t>
      </w:r>
      <w:r w:rsidR="005B6A88" w:rsidRPr="005B6A88">
        <w:t xml:space="preserve"> </w:t>
      </w:r>
      <w:r w:rsidR="005B6A88" w:rsidRPr="00046880">
        <w:t>ITU Radio Regulations </w:t>
      </w:r>
      <w:r w:rsidR="005B6A88">
        <w:fldChar w:fldCharType="begin"/>
      </w:r>
      <w:r w:rsidR="005B6A88">
        <w:instrText xml:space="preserve"> REF NoRef_RR_2016 \h </w:instrText>
      </w:r>
      <w:r w:rsidR="005B6A88">
        <w:fldChar w:fldCharType="separate"/>
      </w:r>
      <w:r w:rsidR="004C3910">
        <w:t>[</w:t>
      </w:r>
      <w:r w:rsidR="004C3910">
        <w:rPr>
          <w:noProof/>
        </w:rPr>
        <w:t>4</w:t>
      </w:r>
      <w:r w:rsidR="004C3910">
        <w:t>]</w:t>
      </w:r>
      <w:r w:rsidR="005B6A88">
        <w:fldChar w:fldCharType="end"/>
      </w:r>
      <w:r w:rsidR="005B6A88">
        <w:t>.</w:t>
      </w:r>
    </w:p>
    <w:p w14:paraId="0D3C3ECA" w14:textId="77777777" w:rsidR="00CC5893" w:rsidRPr="00046880" w:rsidRDefault="00CC5893" w:rsidP="00CC5893">
      <w:pPr>
        <w:pStyle w:val="Heading5"/>
      </w:pPr>
      <w:bookmarkStart w:id="270" w:name="_Toc529884344"/>
      <w:r w:rsidRPr="00046880">
        <w:t>Conformance</w:t>
      </w:r>
      <w:bookmarkEnd w:id="270"/>
    </w:p>
    <w:p w14:paraId="5B417C62" w14:textId="2EEEBBF0" w:rsidR="00CC5893" w:rsidRDefault="00CC5893" w:rsidP="00CC5893">
      <w:pPr>
        <w:rPr>
          <w:ins w:id="271" w:author="Pool, Marcus" w:date="2018-11-12T15:39:00Z"/>
        </w:rPr>
      </w:pPr>
      <w:r w:rsidRPr="00046880">
        <w:t xml:space="preserve">The </w:t>
      </w:r>
      <w:r w:rsidRPr="00002700">
        <w:t>conformance tests are specified in clause</w:t>
      </w:r>
      <w:r w:rsidR="006A1F05" w:rsidRPr="00002700">
        <w:t xml:space="preserve"> </w:t>
      </w:r>
      <w:r w:rsidR="006A1F05" w:rsidRPr="00002700">
        <w:fldChar w:fldCharType="begin"/>
      </w:r>
      <w:r w:rsidR="006A1F05" w:rsidRPr="00002700">
        <w:instrText xml:space="preserve"> REF _Ref467654579 \n \h </w:instrText>
      </w:r>
      <w:r w:rsidR="00002700">
        <w:instrText xml:space="preserve"> \* MERGEFORMAT </w:instrText>
      </w:r>
      <w:r w:rsidR="006A1F05" w:rsidRPr="00002700">
        <w:fldChar w:fldCharType="separate"/>
      </w:r>
      <w:r w:rsidR="004C3910">
        <w:t>5.4.1.1</w:t>
      </w:r>
      <w:r w:rsidR="006A1F05" w:rsidRPr="00002700">
        <w:fldChar w:fldCharType="end"/>
      </w:r>
      <w:r w:rsidRPr="00002700">
        <w:t>.</w:t>
      </w:r>
    </w:p>
    <w:p w14:paraId="4DB8843F" w14:textId="77777777" w:rsidR="00EE6C26" w:rsidRDefault="00EE6C26" w:rsidP="00EE6C26">
      <w:pPr>
        <w:pStyle w:val="Heading4"/>
        <w:rPr>
          <w:ins w:id="272" w:author="Pool, Marcus" w:date="2018-11-12T15:39:00Z"/>
        </w:rPr>
      </w:pPr>
      <w:bookmarkStart w:id="273" w:name="_Toc529800347"/>
      <w:bookmarkStart w:id="274" w:name="_Ref529800413"/>
      <w:bookmarkStart w:id="275" w:name="_Ref529801407"/>
      <w:bookmarkStart w:id="276" w:name="_Toc529884345"/>
      <w:ins w:id="277" w:author="Pool, Marcus" w:date="2018-11-12T15:39:00Z">
        <w:r>
          <w:t>Transmitter output power</w:t>
        </w:r>
        <w:bookmarkEnd w:id="273"/>
        <w:bookmarkEnd w:id="274"/>
        <w:bookmarkEnd w:id="275"/>
        <w:bookmarkEnd w:id="276"/>
      </w:ins>
    </w:p>
    <w:p w14:paraId="3AB63A75" w14:textId="77777777" w:rsidR="00EE6C26" w:rsidRPr="009C315E" w:rsidRDefault="00EE6C26" w:rsidP="00EE6C26">
      <w:pPr>
        <w:pStyle w:val="Heading5"/>
        <w:rPr>
          <w:ins w:id="278" w:author="Pool, Marcus" w:date="2018-11-12T15:39:00Z"/>
        </w:rPr>
      </w:pPr>
      <w:bookmarkStart w:id="279" w:name="_Toc529800348"/>
      <w:bookmarkStart w:id="280" w:name="_Toc529884346"/>
      <w:ins w:id="281" w:author="Pool, Marcus" w:date="2018-11-12T15:39:00Z">
        <w:r>
          <w:t>Definition</w:t>
        </w:r>
        <w:bookmarkEnd w:id="279"/>
        <w:bookmarkEnd w:id="280"/>
      </w:ins>
    </w:p>
    <w:p w14:paraId="7BED5E9C" w14:textId="77777777" w:rsidR="00EE6C26" w:rsidRDefault="00EE6C26" w:rsidP="00EE6C26">
      <w:pPr>
        <w:rPr>
          <w:ins w:id="282" w:author="Pool, Marcus" w:date="2018-11-12T15:39:00Z"/>
        </w:rPr>
      </w:pPr>
      <w:ins w:id="283" w:author="Pool, Marcus" w:date="2018-11-12T15:39:00Z">
        <w:r w:rsidRPr="009C315E">
          <w:t xml:space="preserve">The transmitter power </w:t>
        </w:r>
        <w:proofErr w:type="gramStart"/>
        <w:r w:rsidRPr="009C315E">
          <w:t>is considered to be</w:t>
        </w:r>
        <w:proofErr w:type="gramEnd"/>
        <w:r w:rsidRPr="009C315E">
          <w:t xml:space="preserve"> the peak value of the transmitter pulse power during the transmission pulse (PEP).</w:t>
        </w:r>
      </w:ins>
    </w:p>
    <w:p w14:paraId="5C538B25" w14:textId="77777777" w:rsidR="00EE6C26" w:rsidRDefault="00EE6C26" w:rsidP="00EE6C26">
      <w:pPr>
        <w:rPr>
          <w:ins w:id="284" w:author="Pool, Marcus" w:date="2018-11-12T15:39:00Z"/>
        </w:rPr>
      </w:pPr>
      <w:ins w:id="285" w:author="Pool, Marcus" w:date="2018-11-12T15:39:00Z">
        <w:r w:rsidRPr="009C315E">
          <w:t>The transmitter power shall be referenced with respect to the output port of the transmitter.</w:t>
        </w:r>
      </w:ins>
    </w:p>
    <w:p w14:paraId="0C0DE9AE" w14:textId="77777777" w:rsidR="00EE6C26" w:rsidRDefault="00EE6C26" w:rsidP="00EE6C26">
      <w:pPr>
        <w:pStyle w:val="Heading5"/>
        <w:rPr>
          <w:ins w:id="286" w:author="Pool, Marcus" w:date="2018-11-12T15:39:00Z"/>
        </w:rPr>
      </w:pPr>
      <w:bookmarkStart w:id="287" w:name="_Ref529800315"/>
      <w:bookmarkStart w:id="288" w:name="_Toc529800349"/>
      <w:bookmarkStart w:id="289" w:name="_Toc529884347"/>
      <w:ins w:id="290" w:author="Pool, Marcus" w:date="2018-11-12T15:39:00Z">
        <w:r>
          <w:t>Limits</w:t>
        </w:r>
        <w:bookmarkEnd w:id="287"/>
        <w:bookmarkEnd w:id="288"/>
        <w:bookmarkEnd w:id="289"/>
      </w:ins>
    </w:p>
    <w:p w14:paraId="0CCA6685" w14:textId="77777777" w:rsidR="00EE6C26" w:rsidRPr="009C315E" w:rsidRDefault="00EE6C26" w:rsidP="00EE6C26">
      <w:pPr>
        <w:rPr>
          <w:ins w:id="291" w:author="Pool, Marcus" w:date="2018-11-12T15:39:00Z"/>
        </w:rPr>
      </w:pPr>
      <w:ins w:id="292" w:author="Pool, Marcus" w:date="2018-11-12T15:39:00Z">
        <w:r>
          <w:t>T</w:t>
        </w:r>
        <w:r w:rsidRPr="009C315E">
          <w:t xml:space="preserve">he transmitter power shall not exceed </w:t>
        </w:r>
        <w:r>
          <w:t>1 M</w:t>
        </w:r>
        <w:r w:rsidRPr="009C315E">
          <w:t>W (i.e.</w:t>
        </w:r>
        <w:r>
          <w:t xml:space="preserve"> 90 dBm).</w:t>
        </w:r>
      </w:ins>
    </w:p>
    <w:p w14:paraId="4BCBB988" w14:textId="77777777" w:rsidR="00EE6C26" w:rsidRPr="009C315E" w:rsidRDefault="00EE6C26" w:rsidP="00EE6C26">
      <w:pPr>
        <w:pStyle w:val="NO"/>
        <w:rPr>
          <w:ins w:id="293" w:author="Pool, Marcus" w:date="2018-11-12T15:39:00Z"/>
        </w:rPr>
      </w:pPr>
      <w:ins w:id="294" w:author="Pool, Marcus" w:date="2018-11-12T15:39:00Z">
        <w:r w:rsidRPr="009C315E">
          <w:t xml:space="preserve">NOTE: </w:t>
        </w:r>
        <w:r>
          <w:tab/>
          <w:t>T</w:t>
        </w:r>
        <w:r w:rsidRPr="009C315E">
          <w:t xml:space="preserve">he </w:t>
        </w:r>
        <w:r>
          <w:t xml:space="preserve">maximum </w:t>
        </w:r>
        <w:r w:rsidRPr="009C315E">
          <w:t>transmitter power may be subject to national regulations.</w:t>
        </w:r>
      </w:ins>
    </w:p>
    <w:p w14:paraId="61997F9B" w14:textId="77777777" w:rsidR="00EE6C26" w:rsidRDefault="00EE6C26" w:rsidP="00EE6C26">
      <w:pPr>
        <w:pStyle w:val="Heading5"/>
        <w:rPr>
          <w:ins w:id="295" w:author="Pool, Marcus" w:date="2018-11-12T15:39:00Z"/>
        </w:rPr>
      </w:pPr>
      <w:bookmarkStart w:id="296" w:name="_Ref529800261"/>
      <w:bookmarkStart w:id="297" w:name="_Toc529800350"/>
      <w:bookmarkStart w:id="298" w:name="_Toc529884348"/>
      <w:ins w:id="299" w:author="Pool, Marcus" w:date="2018-11-12T15:39:00Z">
        <w:r>
          <w:t>Conformance</w:t>
        </w:r>
        <w:bookmarkEnd w:id="296"/>
        <w:bookmarkEnd w:id="297"/>
        <w:bookmarkEnd w:id="298"/>
      </w:ins>
    </w:p>
    <w:p w14:paraId="4E3CA3BE" w14:textId="569DBD41" w:rsidR="00EE6C26" w:rsidRPr="00002700" w:rsidRDefault="00EE6C26" w:rsidP="00CC5893">
      <w:ins w:id="300" w:author="Pool, Marcus" w:date="2018-11-12T15:39:00Z">
        <w:r>
          <w:t xml:space="preserve">The conformance tests are specified in </w:t>
        </w:r>
        <w:r w:rsidRPr="00951257">
          <w:rPr>
            <w:highlight w:val="yellow"/>
          </w:rPr>
          <w:t xml:space="preserve">clause </w:t>
        </w:r>
      </w:ins>
      <w:ins w:id="301" w:author="Pool, Marcus" w:date="2018-11-12T15:51:00Z">
        <w:r w:rsidR="001240DA">
          <w:rPr>
            <w:highlight w:val="yellow"/>
          </w:rPr>
          <w:fldChar w:fldCharType="begin"/>
        </w:r>
        <w:r w:rsidR="001240DA">
          <w:rPr>
            <w:highlight w:val="yellow"/>
          </w:rPr>
          <w:instrText xml:space="preserve"> REF _Ref495647386 \r \h </w:instrText>
        </w:r>
      </w:ins>
      <w:r w:rsidR="001240DA">
        <w:rPr>
          <w:highlight w:val="yellow"/>
        </w:rPr>
      </w:r>
      <w:r w:rsidR="001240DA">
        <w:rPr>
          <w:highlight w:val="yellow"/>
        </w:rPr>
        <w:fldChar w:fldCharType="separate"/>
      </w:r>
      <w:r w:rsidR="004C3910">
        <w:rPr>
          <w:highlight w:val="yellow"/>
        </w:rPr>
        <w:t>5.4.1.2</w:t>
      </w:r>
      <w:ins w:id="302" w:author="Pool, Marcus" w:date="2018-11-12T15:51:00Z">
        <w:r w:rsidR="001240DA">
          <w:rPr>
            <w:highlight w:val="yellow"/>
          </w:rPr>
          <w:fldChar w:fldCharType="end"/>
        </w:r>
        <w:r w:rsidR="001240DA">
          <w:t>.</w:t>
        </w:r>
      </w:ins>
    </w:p>
    <w:p w14:paraId="7A4DB3DC" w14:textId="77777777" w:rsidR="00133C09" w:rsidRPr="00002700" w:rsidRDefault="00C11B1D" w:rsidP="0088611B">
      <w:pPr>
        <w:pStyle w:val="Heading4"/>
      </w:pPr>
      <w:bookmarkStart w:id="303" w:name="_Toc503250236"/>
      <w:bookmarkStart w:id="304" w:name="_Toc503272590"/>
      <w:bookmarkStart w:id="305" w:name="_Toc504129130"/>
      <w:bookmarkStart w:id="306" w:name="_Toc503250237"/>
      <w:bookmarkStart w:id="307" w:name="_Toc503272591"/>
      <w:bookmarkStart w:id="308" w:name="_Toc504129131"/>
      <w:bookmarkStart w:id="309" w:name="_Toc503250238"/>
      <w:bookmarkStart w:id="310" w:name="_Toc503272592"/>
      <w:bookmarkStart w:id="311" w:name="_Toc504129132"/>
      <w:bookmarkStart w:id="312" w:name="_Toc503250239"/>
      <w:bookmarkStart w:id="313" w:name="_Toc503272593"/>
      <w:bookmarkStart w:id="314" w:name="_Toc504129133"/>
      <w:bookmarkStart w:id="315" w:name="_Toc503250240"/>
      <w:bookmarkStart w:id="316" w:name="_Toc503272594"/>
      <w:bookmarkStart w:id="317" w:name="_Toc504129134"/>
      <w:bookmarkStart w:id="318" w:name="_Toc503250241"/>
      <w:bookmarkStart w:id="319" w:name="_Toc503272595"/>
      <w:bookmarkStart w:id="320" w:name="_Toc504129135"/>
      <w:bookmarkStart w:id="321" w:name="_Toc503250242"/>
      <w:bookmarkStart w:id="322" w:name="_Toc503272596"/>
      <w:bookmarkStart w:id="323" w:name="_Toc504129136"/>
      <w:bookmarkStart w:id="324" w:name="_Toc503250243"/>
      <w:bookmarkStart w:id="325" w:name="_Toc503272597"/>
      <w:bookmarkStart w:id="326" w:name="_Toc504129137"/>
      <w:bookmarkStart w:id="327" w:name="_Ref495648478"/>
      <w:bookmarkStart w:id="328" w:name="_Toc529884349"/>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r w:rsidRPr="00002700">
        <w:t>Measured B</w:t>
      </w:r>
      <w:r w:rsidRPr="00002700">
        <w:rPr>
          <w:vertAlign w:val="subscript"/>
        </w:rPr>
        <w:t>-40</w:t>
      </w:r>
      <w:r w:rsidRPr="00002700">
        <w:t xml:space="preserve"> Bandwidth</w:t>
      </w:r>
      <w:bookmarkEnd w:id="327"/>
      <w:bookmarkEnd w:id="328"/>
    </w:p>
    <w:p w14:paraId="11F9ED38" w14:textId="77777777" w:rsidR="00C11B1D" w:rsidRDefault="00C11B1D" w:rsidP="0088611B">
      <w:pPr>
        <w:pStyle w:val="Heading5"/>
      </w:pPr>
      <w:bookmarkStart w:id="329" w:name="_Toc529884350"/>
      <w:r>
        <w:t>Definition</w:t>
      </w:r>
      <w:bookmarkEnd w:id="329"/>
    </w:p>
    <w:p w14:paraId="3C0E3F35" w14:textId="77777777" w:rsidR="00C11B1D" w:rsidRDefault="00C11B1D" w:rsidP="00C11B1D">
      <w:r>
        <w:t xml:space="preserve">The measured </w:t>
      </w:r>
      <w:r w:rsidRPr="0048341C">
        <w:t>-40</w:t>
      </w:r>
      <w:r w:rsidR="00DD4D34">
        <w:t xml:space="preserve"> </w:t>
      </w:r>
      <w:r w:rsidRPr="0048341C">
        <w:t>dB</w:t>
      </w:r>
      <w:r>
        <w:t xml:space="preserve"> bandwidth (B</w:t>
      </w:r>
      <w:r>
        <w:rPr>
          <w:vertAlign w:val="subscript"/>
        </w:rPr>
        <w:t>-40</w:t>
      </w:r>
      <w:r>
        <w:t>) is the measured bandwidth of the emission 40</w:t>
      </w:r>
      <w:r w:rsidR="00DD4D34">
        <w:t xml:space="preserve"> </w:t>
      </w:r>
      <w:r>
        <w:t>dB below the PEP.</w:t>
      </w:r>
    </w:p>
    <w:p w14:paraId="099BA122" w14:textId="77777777" w:rsidR="00C11B1D" w:rsidRDefault="00C11B1D" w:rsidP="0088611B">
      <w:pPr>
        <w:pStyle w:val="Heading5"/>
      </w:pPr>
      <w:bookmarkStart w:id="330" w:name="_Ref521492584"/>
      <w:bookmarkStart w:id="331" w:name="_Toc529884351"/>
      <w:r>
        <w:lastRenderedPageBreak/>
        <w:t>Limits</w:t>
      </w:r>
      <w:bookmarkEnd w:id="330"/>
      <w:bookmarkEnd w:id="331"/>
    </w:p>
    <w:p w14:paraId="328156C4" w14:textId="13D97D46" w:rsidR="00C11B1D" w:rsidRDefault="00C11B1D" w:rsidP="00C11B1D">
      <w:r w:rsidRPr="00046880">
        <w:t>For all radar types covered by the present document the</w:t>
      </w:r>
      <w:r>
        <w:t xml:space="preserve"> measured B</w:t>
      </w:r>
      <w:r>
        <w:rPr>
          <w:vertAlign w:val="subscript"/>
        </w:rPr>
        <w:t>-40</w:t>
      </w:r>
      <w:r>
        <w:t xml:space="preserve"> bandwidth</w:t>
      </w:r>
      <w:r w:rsidRPr="00046880">
        <w:t xml:space="preserve"> </w:t>
      </w:r>
      <w:r w:rsidRPr="00414A18">
        <w:t>of</w:t>
      </w:r>
      <w:r w:rsidRPr="00046880">
        <w:t xml:space="preserve"> the signal shall be contained completely within the </w:t>
      </w:r>
      <w:r w:rsidR="00F42797">
        <w:t xml:space="preserve">declared band </w:t>
      </w:r>
      <w:r w:rsidRPr="00046880">
        <w:t>in all operating modes.</w:t>
      </w:r>
    </w:p>
    <w:p w14:paraId="26EA66A2" w14:textId="53B78218" w:rsidR="0088611B" w:rsidRDefault="0088611B" w:rsidP="0088611B">
      <w:r>
        <w:t>In case of multiple carrier-frequencies, all measured -40</w:t>
      </w:r>
      <w:r w:rsidR="00DD4D34">
        <w:t xml:space="preserve"> </w:t>
      </w:r>
      <w:r>
        <w:t xml:space="preserve">dB emissions shall be contained in the </w:t>
      </w:r>
      <w:r w:rsidR="00B704FA">
        <w:t xml:space="preserve">declared </w:t>
      </w:r>
      <w:r>
        <w:t>band.</w:t>
      </w:r>
    </w:p>
    <w:p w14:paraId="0FCEFCFF" w14:textId="0A3FE77C" w:rsidR="008B44CF" w:rsidRDefault="008B44CF" w:rsidP="008B44CF">
      <w:pPr>
        <w:ind w:firstLine="284"/>
      </w:pPr>
      <w:r>
        <w:t>NOTE:</w:t>
      </w:r>
      <w:r>
        <w:tab/>
        <w:t>The declared band is always contained in the</w:t>
      </w:r>
      <w:r w:rsidRPr="00046880">
        <w:t xml:space="preserve"> </w:t>
      </w:r>
      <w:r w:rsidRPr="008B44CF">
        <w:t>5 250 – 5 850 MHz</w:t>
      </w:r>
      <w:r>
        <w:t xml:space="preserve"> frequency range.</w:t>
      </w:r>
    </w:p>
    <w:p w14:paraId="09702EFE" w14:textId="77777777" w:rsidR="00C11B1D" w:rsidRPr="0088611B" w:rsidRDefault="00C11B1D" w:rsidP="006F2D3C">
      <w:pPr>
        <w:pStyle w:val="Heading5"/>
      </w:pPr>
      <w:bookmarkStart w:id="332" w:name="_Toc529884352"/>
      <w:r w:rsidRPr="0088611B">
        <w:t>Conformance</w:t>
      </w:r>
      <w:bookmarkEnd w:id="332"/>
    </w:p>
    <w:p w14:paraId="2FC78D75" w14:textId="44CC4313" w:rsidR="00C11B1D" w:rsidRPr="00C11B1D" w:rsidRDefault="00C11B1D" w:rsidP="00C11B1D">
      <w:r w:rsidRPr="0088611B">
        <w:t>The conformance tests are specified in clause</w:t>
      </w:r>
      <w:r w:rsidR="0088611B" w:rsidRPr="0088611B">
        <w:t xml:space="preserve"> </w:t>
      </w:r>
      <w:r w:rsidR="0088611B" w:rsidRPr="0088611B">
        <w:fldChar w:fldCharType="begin"/>
      </w:r>
      <w:r w:rsidR="0088611B" w:rsidRPr="0088611B">
        <w:instrText xml:space="preserve"> REF _Ref495648699 \r \h </w:instrText>
      </w:r>
      <w:r w:rsidR="0088611B">
        <w:instrText xml:space="preserve"> \* MERGEFORMAT </w:instrText>
      </w:r>
      <w:r w:rsidR="0088611B" w:rsidRPr="0088611B">
        <w:fldChar w:fldCharType="separate"/>
      </w:r>
      <w:r w:rsidR="004C3910">
        <w:t>5.4.1.3</w:t>
      </w:r>
      <w:r w:rsidR="0088611B" w:rsidRPr="0088611B">
        <w:fldChar w:fldCharType="end"/>
      </w:r>
      <w:r w:rsidR="0088611B" w:rsidRPr="0088611B">
        <w:t>.</w:t>
      </w:r>
    </w:p>
    <w:p w14:paraId="158A8A69" w14:textId="77777777" w:rsidR="00CC5893" w:rsidRPr="00046880" w:rsidRDefault="00020D93" w:rsidP="00C214C7">
      <w:pPr>
        <w:pStyle w:val="Heading4"/>
      </w:pPr>
      <w:bookmarkStart w:id="333" w:name="_Toc467664052"/>
      <w:bookmarkStart w:id="334" w:name="_Toc467664652"/>
      <w:bookmarkStart w:id="335" w:name="_Toc467664720"/>
      <w:bookmarkStart w:id="336" w:name="_Toc467664054"/>
      <w:bookmarkStart w:id="337" w:name="_Toc467664654"/>
      <w:bookmarkStart w:id="338" w:name="_Toc467664722"/>
      <w:bookmarkStart w:id="339" w:name="_Ref495648510"/>
      <w:bookmarkStart w:id="340" w:name="_Toc529884353"/>
      <w:bookmarkEnd w:id="333"/>
      <w:bookmarkEnd w:id="334"/>
      <w:bookmarkEnd w:id="335"/>
      <w:bookmarkEnd w:id="336"/>
      <w:bookmarkEnd w:id="337"/>
      <w:bookmarkEnd w:id="338"/>
      <w:r w:rsidRPr="00046880">
        <w:t>Out-of-</w:t>
      </w:r>
      <w:r w:rsidRPr="00C214C7">
        <w:t>Band</w:t>
      </w:r>
      <w:r w:rsidRPr="00046880">
        <w:t xml:space="preserve"> emissions</w:t>
      </w:r>
      <w:bookmarkEnd w:id="339"/>
      <w:bookmarkEnd w:id="340"/>
    </w:p>
    <w:p w14:paraId="7EECADDD" w14:textId="77777777" w:rsidR="004B6A32" w:rsidRPr="00046880" w:rsidRDefault="00020D93" w:rsidP="00020D93">
      <w:pPr>
        <w:pStyle w:val="Heading5"/>
      </w:pPr>
      <w:bookmarkStart w:id="341" w:name="_Toc529884354"/>
      <w:r w:rsidRPr="00046880">
        <w:t>Definition</w:t>
      </w:r>
      <w:bookmarkEnd w:id="341"/>
    </w:p>
    <w:p w14:paraId="58D701AD" w14:textId="113225F1" w:rsidR="00942B1D" w:rsidRDefault="00942B1D" w:rsidP="00942B1D">
      <w:r>
        <w:t>O</w:t>
      </w:r>
      <w:r w:rsidRPr="006B3D32">
        <w:t>ut-of-Band</w:t>
      </w:r>
      <w:r>
        <w:t xml:space="preserve"> emissions refer to emissions in the region between the calculated -40</w:t>
      </w:r>
      <w:r w:rsidR="00DD4D34">
        <w:t xml:space="preserve"> </w:t>
      </w:r>
      <w:r>
        <w:t>dB bandwi</w:t>
      </w:r>
      <w:r w:rsidR="00AB6DE8">
        <w:t>d</w:t>
      </w:r>
      <w:r>
        <w:t xml:space="preserve">th and the spurious region (see </w:t>
      </w:r>
      <w:r w:rsidR="00AB6DE8">
        <w:t xml:space="preserve">clause </w:t>
      </w:r>
      <w:r>
        <w:fldChar w:fldCharType="begin"/>
      </w:r>
      <w:r>
        <w:instrText xml:space="preserve"> REF _Ref502669190 \r \h </w:instrText>
      </w:r>
      <w:r>
        <w:fldChar w:fldCharType="separate"/>
      </w:r>
      <w:r w:rsidR="004C3910">
        <w:t>4.2.1.5.1</w:t>
      </w:r>
      <w:r>
        <w:fldChar w:fldCharType="end"/>
      </w:r>
      <w:r w:rsidR="00AB6DE8">
        <w:t xml:space="preserve"> for the definition of spurious region</w:t>
      </w:r>
      <w:r>
        <w:t>).</w:t>
      </w:r>
    </w:p>
    <w:p w14:paraId="4B683691" w14:textId="77777777" w:rsidR="00AB2208" w:rsidRPr="007951B4" w:rsidRDefault="00AB2208" w:rsidP="00AB2208">
      <w:r w:rsidRPr="007951B4">
        <w:t xml:space="preserve">For </w:t>
      </w:r>
      <w:r w:rsidR="009D3D66">
        <w:t>meteorological radar systems</w:t>
      </w:r>
      <w:r w:rsidRPr="007951B4">
        <w:t xml:space="preserve"> with multiple pulse</w:t>
      </w:r>
      <w:r w:rsidR="009D3D66">
        <w:t xml:space="preserve"> length</w:t>
      </w:r>
      <w:r w:rsidRPr="007951B4">
        <w:t>, the B</w:t>
      </w:r>
      <w:r w:rsidRPr="007951B4">
        <w:rPr>
          <w:vertAlign w:val="subscript"/>
        </w:rPr>
        <w:t>-40</w:t>
      </w:r>
      <w:r w:rsidRPr="007951B4">
        <w:t xml:space="preserve"> bandwidth shall be calculated for </w:t>
      </w:r>
      <w:proofErr w:type="gramStart"/>
      <w:r w:rsidRPr="007951B4">
        <w:t>each individual</w:t>
      </w:r>
      <w:proofErr w:type="gramEnd"/>
      <w:r w:rsidRPr="007951B4">
        <w:t xml:space="preserve"> </w:t>
      </w:r>
      <w:r w:rsidR="003A6E76">
        <w:t xml:space="preserve">used </w:t>
      </w:r>
      <w:r w:rsidRPr="007951B4">
        <w:t xml:space="preserve">pulse </w:t>
      </w:r>
      <w:r w:rsidR="00962B94">
        <w:t xml:space="preserve">length </w:t>
      </w:r>
      <w:r w:rsidRPr="007951B4">
        <w:t>and the maximum B</w:t>
      </w:r>
      <w:r w:rsidRPr="007951B4">
        <w:rPr>
          <w:vertAlign w:val="subscript"/>
        </w:rPr>
        <w:t>-40</w:t>
      </w:r>
      <w:r w:rsidRPr="007951B4">
        <w:t xml:space="preserve"> bandwidth obtained shall be used to establish the shape of the emission mask.</w:t>
      </w:r>
    </w:p>
    <w:p w14:paraId="78024804" w14:textId="77777777" w:rsidR="003A6E76" w:rsidRPr="00A70D0B" w:rsidRDefault="003A6E76" w:rsidP="003A6E76">
      <w:pPr>
        <w:pStyle w:val="NO"/>
      </w:pPr>
      <w:r>
        <w:t>NOTE 1:</w:t>
      </w:r>
      <w:r>
        <w:tab/>
        <w:t>The shortest pulse length used is usually 500 ns.</w:t>
      </w:r>
    </w:p>
    <w:p w14:paraId="0A91BE83" w14:textId="7D5D6C30" w:rsidR="00731CE9" w:rsidRDefault="00AB2208" w:rsidP="00AB2208">
      <w:r w:rsidRPr="00AB2208">
        <w:t>For radars with multiple carrier frequencies, t</w:t>
      </w:r>
      <w:r w:rsidRPr="00066647">
        <w:t>he overall emission mask is obtained</w:t>
      </w:r>
      <w:r w:rsidRPr="00475E96">
        <w:t xml:space="preserve"> by superimposing the emission masks</w:t>
      </w:r>
      <w:r w:rsidRPr="0039480F">
        <w:t xml:space="preserve"> of each </w:t>
      </w:r>
      <w:r w:rsidRPr="007951B4">
        <w:t>individual carrier frequency.</w:t>
      </w:r>
      <w:r w:rsidR="009D3D66">
        <w:t xml:space="preserve"> </w:t>
      </w:r>
      <w:r w:rsidR="00731CE9">
        <w:t xml:space="preserve">An example can be seen in </w:t>
      </w:r>
      <w:r w:rsidR="00731CE9">
        <w:fldChar w:fldCharType="begin"/>
      </w:r>
      <w:r w:rsidR="00731CE9">
        <w:instrText xml:space="preserve"> REF _Ref495650206 \h </w:instrText>
      </w:r>
      <w:r w:rsidR="00731CE9">
        <w:fldChar w:fldCharType="separate"/>
      </w:r>
      <w:r w:rsidR="004C3910">
        <w:t xml:space="preserve">Figure </w:t>
      </w:r>
      <w:r w:rsidR="004C3910">
        <w:rPr>
          <w:noProof/>
        </w:rPr>
        <w:t>1</w:t>
      </w:r>
      <w:r w:rsidR="00731CE9">
        <w:fldChar w:fldCharType="end"/>
      </w:r>
      <w:r w:rsidR="00731CE9">
        <w:t>.</w:t>
      </w:r>
    </w:p>
    <w:p w14:paraId="14466136" w14:textId="77777777" w:rsidR="009D3D66" w:rsidRPr="009D3D66" w:rsidRDefault="009D3D66" w:rsidP="00AB2208">
      <w:r>
        <w:t>The applicable formulae for the calculation of the B</w:t>
      </w:r>
      <w:r>
        <w:rPr>
          <w:vertAlign w:val="subscript"/>
        </w:rPr>
        <w:t>-40</w:t>
      </w:r>
      <w:r>
        <w:t xml:space="preserve"> bandwidth </w:t>
      </w:r>
      <w:r w:rsidR="00731CE9">
        <w:t xml:space="preserve">are </w:t>
      </w:r>
      <w:r w:rsidR="00061B0D">
        <w:t xml:space="preserve">described in Annex </w:t>
      </w:r>
      <w:r w:rsidR="00021BA6">
        <w:t>B</w:t>
      </w:r>
      <w:r>
        <w:t>.</w:t>
      </w:r>
    </w:p>
    <w:p w14:paraId="6B0C223E" w14:textId="77777777" w:rsidR="00AB2208" w:rsidRDefault="00731CE9" w:rsidP="006F2D3C">
      <w:pPr>
        <w:pStyle w:val="TF"/>
        <w:keepNext/>
      </w:pPr>
      <w:r>
        <w:object w:dxaOrig="16028" w:dyaOrig="9196" w14:anchorId="2F21FA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4.6pt;height:271.2pt" o:ole="">
            <v:imagedata r:id="rId15" o:title=""/>
          </v:shape>
          <o:OLEObject Type="Embed" ProgID="Visio.Drawing.11" ShapeID="_x0000_i1025" DrawAspect="Content" ObjectID="_1604146439" r:id="rId16"/>
        </w:object>
      </w:r>
    </w:p>
    <w:p w14:paraId="4B8A8541" w14:textId="0C922E67" w:rsidR="00AB2208" w:rsidRDefault="00AB2208" w:rsidP="007951B4">
      <w:pPr>
        <w:pStyle w:val="Caption"/>
        <w:jc w:val="center"/>
      </w:pPr>
      <w:bookmarkStart w:id="342" w:name="_Ref495650206"/>
      <w:r>
        <w:t xml:space="preserve">Figure </w:t>
      </w:r>
      <w:r w:rsidR="008151F4">
        <w:rPr>
          <w:noProof/>
        </w:rPr>
        <w:fldChar w:fldCharType="begin"/>
      </w:r>
      <w:r w:rsidR="008151F4">
        <w:rPr>
          <w:noProof/>
        </w:rPr>
        <w:instrText xml:space="preserve"> SEQ Figure \* ARABIC </w:instrText>
      </w:r>
      <w:r w:rsidR="008151F4">
        <w:rPr>
          <w:noProof/>
        </w:rPr>
        <w:fldChar w:fldCharType="separate"/>
      </w:r>
      <w:r w:rsidR="004C3910">
        <w:rPr>
          <w:noProof/>
        </w:rPr>
        <w:t>1</w:t>
      </w:r>
      <w:r w:rsidR="008151F4">
        <w:rPr>
          <w:noProof/>
        </w:rPr>
        <w:fldChar w:fldCharType="end"/>
      </w:r>
      <w:bookmarkEnd w:id="342"/>
      <w:r>
        <w:t>: Example of superimposed (combined) mask from two carrier frequencies</w:t>
      </w:r>
    </w:p>
    <w:p w14:paraId="1C26FBA3" w14:textId="77777777" w:rsidR="006F2D3C" w:rsidRPr="006F2D3C" w:rsidRDefault="006F2D3C" w:rsidP="006F2D3C"/>
    <w:p w14:paraId="1E905AB5" w14:textId="77777777" w:rsidR="00020D93" w:rsidRPr="00046880" w:rsidRDefault="00834C94" w:rsidP="00020D93">
      <w:pPr>
        <w:pStyle w:val="Heading5"/>
      </w:pPr>
      <w:bookmarkStart w:id="343" w:name="_Ref495655161"/>
      <w:bookmarkStart w:id="344" w:name="_Toc529884355"/>
      <w:r>
        <w:t>L</w:t>
      </w:r>
      <w:r w:rsidR="00020D93" w:rsidRPr="00046880">
        <w:t>imits</w:t>
      </w:r>
      <w:bookmarkEnd w:id="343"/>
      <w:bookmarkEnd w:id="344"/>
    </w:p>
    <w:p w14:paraId="22F497F7" w14:textId="3DA769FF" w:rsidR="00D75578" w:rsidRPr="00046880" w:rsidRDefault="002D52A1" w:rsidP="00FE14E6">
      <w:r>
        <w:t xml:space="preserve">Depending on the PEP power </w:t>
      </w:r>
      <w:r>
        <w:rPr>
          <w:color w:val="000000" w:themeColor="text1"/>
        </w:rPr>
        <w:t>t</w:t>
      </w:r>
      <w:r w:rsidR="00D75578" w:rsidRPr="00046880">
        <w:rPr>
          <w:color w:val="000000" w:themeColor="text1"/>
        </w:rPr>
        <w:t xml:space="preserve">he maximum OoB emission </w:t>
      </w:r>
      <w:r w:rsidR="00D75578" w:rsidRPr="00046880">
        <w:t xml:space="preserve">power level shall not exceed the limits stated in </w:t>
      </w:r>
      <w:r w:rsidR="00B1642B" w:rsidRPr="00046880">
        <w:fldChar w:fldCharType="begin"/>
      </w:r>
      <w:r w:rsidR="00B1642B" w:rsidRPr="00046880">
        <w:instrText xml:space="preserve"> REF _Ref409080081 \h  \* MERGEFORMAT </w:instrText>
      </w:r>
      <w:r w:rsidR="00B1642B" w:rsidRPr="00046880">
        <w:fldChar w:fldCharType="separate"/>
      </w:r>
      <w:r w:rsidR="004C3910" w:rsidRPr="00046880">
        <w:t xml:space="preserve">Table </w:t>
      </w:r>
      <w:r w:rsidR="004C3910">
        <w:t>1</w:t>
      </w:r>
      <w:r w:rsidR="00B1642B" w:rsidRPr="00046880">
        <w:fldChar w:fldCharType="end"/>
      </w:r>
      <w:r w:rsidR="001A5030" w:rsidRPr="00046880">
        <w:t xml:space="preserve"> or </w:t>
      </w:r>
      <w:r w:rsidR="00D36A49" w:rsidRPr="00046880">
        <w:fldChar w:fldCharType="begin"/>
      </w:r>
      <w:r w:rsidR="001A5030" w:rsidRPr="00046880">
        <w:instrText xml:space="preserve"> REF _Ref436117797 \h </w:instrText>
      </w:r>
      <w:r w:rsidR="00D36A49" w:rsidRPr="00046880">
        <w:fldChar w:fldCharType="separate"/>
      </w:r>
      <w:r w:rsidR="004C3910" w:rsidRPr="00046880">
        <w:t xml:space="preserve">Table </w:t>
      </w:r>
      <w:r w:rsidR="004C3910">
        <w:rPr>
          <w:noProof/>
        </w:rPr>
        <w:t>2</w:t>
      </w:r>
      <w:r w:rsidR="00D36A49" w:rsidRPr="00046880">
        <w:fldChar w:fldCharType="end"/>
      </w:r>
      <w:r w:rsidR="00FE14E6" w:rsidRPr="00046880">
        <w:t xml:space="preserve"> </w:t>
      </w:r>
      <w:r w:rsidR="00D75578" w:rsidRPr="00046880">
        <w:t xml:space="preserve">and </w:t>
      </w:r>
      <w:r w:rsidR="001A5030" w:rsidRPr="00046880">
        <w:t xml:space="preserve">shall not exceed </w:t>
      </w:r>
      <w:r w:rsidR="00D75578" w:rsidRPr="00046880">
        <w:t xml:space="preserve">the corresponding mask depicted in </w:t>
      </w:r>
      <w:r w:rsidR="00D36A49" w:rsidRPr="00046880">
        <w:fldChar w:fldCharType="begin"/>
      </w:r>
      <w:r w:rsidR="002D130B" w:rsidRPr="00046880">
        <w:instrText xml:space="preserve"> REF _Ref435535142 \h </w:instrText>
      </w:r>
      <w:r w:rsidR="00D36A49" w:rsidRPr="00046880">
        <w:fldChar w:fldCharType="separate"/>
      </w:r>
      <w:r w:rsidR="004C3910" w:rsidRPr="00046880">
        <w:t xml:space="preserve">Figure </w:t>
      </w:r>
      <w:r w:rsidR="004C3910">
        <w:rPr>
          <w:noProof/>
        </w:rPr>
        <w:t>2</w:t>
      </w:r>
      <w:r w:rsidR="00D36A49" w:rsidRPr="00046880">
        <w:fldChar w:fldCharType="end"/>
      </w:r>
      <w:r w:rsidR="008B2D23">
        <w:t xml:space="preserve"> as specified in </w:t>
      </w:r>
      <w:r w:rsidR="00FC507D">
        <w:t xml:space="preserve">Annex 2 in </w:t>
      </w:r>
      <w:r w:rsidR="00CF26DE" w:rsidRPr="00046880">
        <w:rPr>
          <w:color w:val="000000" w:themeColor="text1"/>
        </w:rPr>
        <w:t>ECC/Recommendation (02)05</w:t>
      </w:r>
      <w:r w:rsidR="00CF26DE">
        <w:rPr>
          <w:color w:val="000000" w:themeColor="text1"/>
        </w:rPr>
        <w:t xml:space="preserve"> </w:t>
      </w:r>
      <w:r w:rsidR="00CF26DE">
        <w:rPr>
          <w:color w:val="000000" w:themeColor="text1"/>
        </w:rPr>
        <w:fldChar w:fldCharType="begin"/>
      </w:r>
      <w:r w:rsidR="00CF26DE">
        <w:rPr>
          <w:color w:val="000000" w:themeColor="text1"/>
        </w:rPr>
        <w:instrText xml:space="preserve"> REF NoRef_02_05 \h </w:instrText>
      </w:r>
      <w:r w:rsidR="00CF26DE">
        <w:rPr>
          <w:color w:val="000000" w:themeColor="text1"/>
        </w:rPr>
      </w:r>
      <w:r w:rsidR="00CF26DE">
        <w:rPr>
          <w:color w:val="000000" w:themeColor="text1"/>
        </w:rPr>
        <w:fldChar w:fldCharType="separate"/>
      </w:r>
      <w:r w:rsidR="004C3910">
        <w:t>[</w:t>
      </w:r>
      <w:r w:rsidR="004C3910">
        <w:rPr>
          <w:noProof/>
        </w:rPr>
        <w:t>2</w:t>
      </w:r>
      <w:r w:rsidR="004C3910">
        <w:t>]</w:t>
      </w:r>
      <w:r w:rsidR="00CF26DE">
        <w:rPr>
          <w:color w:val="000000" w:themeColor="text1"/>
        </w:rPr>
        <w:fldChar w:fldCharType="end"/>
      </w:r>
      <w:r w:rsidR="00D75578" w:rsidRPr="00046880">
        <w:t xml:space="preserve">. The roll-off of the OoB mask beyond the </w:t>
      </w:r>
      <w:r w:rsidR="00C033B3">
        <w:t>B</w:t>
      </w:r>
      <w:r w:rsidR="00D75578" w:rsidRPr="00C033B3">
        <w:rPr>
          <w:vertAlign w:val="subscript"/>
        </w:rPr>
        <w:t>-40</w:t>
      </w:r>
      <w:r w:rsidR="00D75578" w:rsidRPr="00046880">
        <w:t xml:space="preserve"> bandwidth</w:t>
      </w:r>
      <w:r w:rsidR="005B7016" w:rsidRPr="00046880">
        <w:t xml:space="preserve"> </w:t>
      </w:r>
      <w:r w:rsidR="00D75578" w:rsidRPr="00046880">
        <w:t xml:space="preserve">in relation to </w:t>
      </w:r>
      <w:r w:rsidR="00D75578" w:rsidRPr="00046880">
        <w:rPr>
          <w:i/>
        </w:rPr>
        <w:t>B</w:t>
      </w:r>
      <w:r w:rsidR="00D75578" w:rsidRPr="00046880">
        <w:rPr>
          <w:i/>
          <w:position w:val="-6"/>
          <w:sz w:val="16"/>
        </w:rPr>
        <w:t>-4</w:t>
      </w:r>
      <w:r w:rsidR="001A5030" w:rsidRPr="00046880">
        <w:rPr>
          <w:i/>
          <w:position w:val="-6"/>
          <w:sz w:val="16"/>
        </w:rPr>
        <w:t>0</w:t>
      </w:r>
      <w:r w:rsidR="001A5030" w:rsidRPr="00046880">
        <w:t xml:space="preserve"> i</w:t>
      </w:r>
      <w:r w:rsidR="00D75578" w:rsidRPr="00046880">
        <w:t>s specified as follows:</w:t>
      </w:r>
    </w:p>
    <w:p w14:paraId="1C7699C7" w14:textId="77777777" w:rsidR="00F06FB4" w:rsidRPr="00046880" w:rsidRDefault="00D75578" w:rsidP="00FE14E6">
      <w:pPr>
        <w:pStyle w:val="B1"/>
      </w:pPr>
      <w:r w:rsidRPr="00046880">
        <w:lastRenderedPageBreak/>
        <w:t xml:space="preserve">The mask has a roll-off at </w:t>
      </w:r>
      <w:r w:rsidR="00FE14E6" w:rsidRPr="00046880">
        <w:t>3</w:t>
      </w:r>
      <w:r w:rsidRPr="00046880">
        <w:t xml:space="preserve">0 dB/dec from the calculated (identified) </w:t>
      </w:r>
      <w:r w:rsidRPr="00046880">
        <w:rPr>
          <w:i/>
        </w:rPr>
        <w:t>B</w:t>
      </w:r>
      <w:r w:rsidRPr="00046880">
        <w:rPr>
          <w:i/>
          <w:position w:val="-6"/>
          <w:sz w:val="16"/>
        </w:rPr>
        <w:t>-40</w:t>
      </w:r>
      <w:r w:rsidRPr="00046880">
        <w:t xml:space="preserve"> bandwidth to a level of -</w:t>
      </w:r>
      <w:r w:rsidR="00FE14E6" w:rsidRPr="00046880">
        <w:t>7</w:t>
      </w:r>
      <w:r w:rsidRPr="00046880">
        <w:t xml:space="preserve">0 dBpp. </w:t>
      </w:r>
    </w:p>
    <w:p w14:paraId="0CF61FDE" w14:textId="77777777" w:rsidR="00D75578" w:rsidRPr="00046880" w:rsidRDefault="00D75578" w:rsidP="00FE14E6">
      <w:pPr>
        <w:pStyle w:val="B1"/>
      </w:pPr>
      <w:r w:rsidRPr="00046880">
        <w:t>The mask then continues to roll-off at 60 dB/dec to a spurious emission limit level of -100 dBpp</w:t>
      </w:r>
      <w:r w:rsidR="000422A7" w:rsidRPr="00046880">
        <w:t xml:space="preserve"> or -90 dBpp with regard to the PEP</w:t>
      </w:r>
      <w:r w:rsidRPr="00046880">
        <w:t>.</w:t>
      </w:r>
      <w:r w:rsidR="00A860B9" w:rsidRPr="00046880">
        <w:t xml:space="preserve"> </w:t>
      </w:r>
    </w:p>
    <w:p w14:paraId="59314071" w14:textId="2983D7AC" w:rsidR="00D75578" w:rsidRPr="00046880" w:rsidRDefault="008B2D23" w:rsidP="00FE14E6">
      <w:pPr>
        <w:pStyle w:val="NO"/>
      </w:pPr>
      <w:r>
        <w:t>NOTE 1</w:t>
      </w:r>
      <w:r w:rsidR="005F04A9" w:rsidRPr="00046880">
        <w:t>:</w:t>
      </w:r>
      <w:r w:rsidR="005F04A9" w:rsidRPr="00046880">
        <w:tab/>
        <w:t>The -100 dBpp</w:t>
      </w:r>
      <w:r w:rsidR="00D75578" w:rsidRPr="00046880">
        <w:t xml:space="preserve"> mask </w:t>
      </w:r>
      <w:r w:rsidR="00D75578" w:rsidRPr="00046880">
        <w:rPr>
          <w:color w:val="000000" w:themeColor="text1"/>
        </w:rPr>
        <w:t xml:space="preserve">corresponds to the </w:t>
      </w:r>
      <w:r w:rsidR="00DD486E" w:rsidRPr="00046880">
        <w:rPr>
          <w:color w:val="000000" w:themeColor="text1"/>
        </w:rPr>
        <w:t xml:space="preserve">dashed line in figure A2.1c and the -90 dBpp corresponds to the </w:t>
      </w:r>
      <w:r w:rsidR="008956B2">
        <w:rPr>
          <w:color w:val="000000" w:themeColor="text1"/>
        </w:rPr>
        <w:t xml:space="preserve">dashed line in </w:t>
      </w:r>
      <w:r w:rsidR="00DD486E" w:rsidRPr="00046880">
        <w:rPr>
          <w:color w:val="000000" w:themeColor="text1"/>
        </w:rPr>
        <w:t xml:space="preserve">figure A2.1b of unwanted emissions </w:t>
      </w:r>
      <w:r w:rsidR="00D75578" w:rsidRPr="00046880">
        <w:rPr>
          <w:color w:val="000000" w:themeColor="text1"/>
        </w:rPr>
        <w:t xml:space="preserve">in Annex 2 of </w:t>
      </w:r>
      <w:r w:rsidR="00DD486E" w:rsidRPr="00046880">
        <w:rPr>
          <w:color w:val="000000" w:themeColor="text1"/>
        </w:rPr>
        <w:t>the ECC/Recommendation (02)05</w:t>
      </w:r>
      <w:r w:rsidR="00CE3FF6">
        <w:rPr>
          <w:color w:val="000000" w:themeColor="text1"/>
        </w:rPr>
        <w:t xml:space="preserve"> </w:t>
      </w:r>
      <w:r w:rsidR="00DE299C">
        <w:rPr>
          <w:color w:val="000000" w:themeColor="text1"/>
        </w:rPr>
        <w:fldChar w:fldCharType="begin"/>
      </w:r>
      <w:r w:rsidR="00DE299C">
        <w:rPr>
          <w:color w:val="000000" w:themeColor="text1"/>
        </w:rPr>
        <w:instrText xml:space="preserve"> REF NoRef_02_05 \h </w:instrText>
      </w:r>
      <w:r w:rsidR="00DE299C">
        <w:rPr>
          <w:color w:val="000000" w:themeColor="text1"/>
        </w:rPr>
      </w:r>
      <w:r w:rsidR="00DE299C">
        <w:rPr>
          <w:color w:val="000000" w:themeColor="text1"/>
        </w:rPr>
        <w:fldChar w:fldCharType="separate"/>
      </w:r>
      <w:r w:rsidR="004C3910">
        <w:t>[</w:t>
      </w:r>
      <w:r w:rsidR="004C3910">
        <w:rPr>
          <w:noProof/>
        </w:rPr>
        <w:t>2</w:t>
      </w:r>
      <w:r w:rsidR="004C3910">
        <w:t>]</w:t>
      </w:r>
      <w:r w:rsidR="00DE299C">
        <w:rPr>
          <w:color w:val="000000" w:themeColor="text1"/>
        </w:rPr>
        <w:fldChar w:fldCharType="end"/>
      </w:r>
      <w:r w:rsidR="00DD486E" w:rsidRPr="00046880">
        <w:rPr>
          <w:color w:val="000000" w:themeColor="text1"/>
        </w:rPr>
        <w:t>.</w:t>
      </w:r>
    </w:p>
    <w:p w14:paraId="5182231D" w14:textId="47D1AFEF" w:rsidR="00D75578" w:rsidRPr="00046880" w:rsidRDefault="008B2D23" w:rsidP="00FE14E6">
      <w:pPr>
        <w:pStyle w:val="NO"/>
      </w:pPr>
      <w:r>
        <w:t>NOTE 2</w:t>
      </w:r>
      <w:r w:rsidR="00D75578" w:rsidRPr="00046880">
        <w:t>:</w:t>
      </w:r>
      <w:r w:rsidR="00D75578" w:rsidRPr="00046880">
        <w:tab/>
        <w:t>ERC/Recommendation</w:t>
      </w:r>
      <w:r w:rsidR="002D1215">
        <w:t xml:space="preserve"> </w:t>
      </w:r>
      <w:r w:rsidR="00D75578" w:rsidRPr="00046880">
        <w:t>74</w:t>
      </w:r>
      <w:r w:rsidR="00D75578" w:rsidRPr="00046880">
        <w:noBreakHyphen/>
        <w:t>0</w:t>
      </w:r>
      <w:r w:rsidR="002D1215">
        <w:t xml:space="preserve">1 </w:t>
      </w:r>
      <w:r w:rsidR="002D1215">
        <w:fldChar w:fldCharType="begin"/>
      </w:r>
      <w:r w:rsidR="002D1215">
        <w:instrText xml:space="preserve"> REF NoRef_74_01 \h </w:instrText>
      </w:r>
      <w:r w:rsidR="002D1215">
        <w:fldChar w:fldCharType="separate"/>
      </w:r>
      <w:r w:rsidR="004C3910">
        <w:t>[</w:t>
      </w:r>
      <w:r w:rsidR="004C3910">
        <w:rPr>
          <w:noProof/>
        </w:rPr>
        <w:t>1</w:t>
      </w:r>
      <w:r w:rsidR="004C3910">
        <w:t>]</w:t>
      </w:r>
      <w:r w:rsidR="002D1215">
        <w:fldChar w:fldCharType="end"/>
      </w:r>
      <w:r w:rsidR="002D1215">
        <w:t xml:space="preserve"> s</w:t>
      </w:r>
      <w:r w:rsidR="00D75578" w:rsidRPr="00046880">
        <w:t xml:space="preserve">tipulates in its </w:t>
      </w:r>
      <w:r w:rsidR="00F06FB4" w:rsidRPr="00046880">
        <w:t xml:space="preserve">Table 5.1 </w:t>
      </w:r>
      <w:r w:rsidR="00D75578" w:rsidRPr="00046880">
        <w:t>for</w:t>
      </w:r>
      <w:r w:rsidR="00562FB8">
        <w:t xml:space="preserve"> meteorological</w:t>
      </w:r>
      <w:r w:rsidR="00D75578" w:rsidRPr="00046880">
        <w:t xml:space="preserve"> radars a spurious emission limit in the reference bandwidth of "</w:t>
      </w:r>
      <w:r w:rsidR="00D75578" w:rsidRPr="00046880">
        <w:noBreakHyphen/>
        <w:t>30 dBm or 100 dB</w:t>
      </w:r>
      <w:r w:rsidR="000422A7" w:rsidRPr="00046880">
        <w:t>/90 dB</w:t>
      </w:r>
      <w:r w:rsidR="00715629" w:rsidRPr="00715629">
        <w:t xml:space="preserve"> </w:t>
      </w:r>
      <w:r w:rsidR="00715629">
        <w:t>below PEP</w:t>
      </w:r>
      <w:r w:rsidR="00D75578" w:rsidRPr="00046880">
        <w:t>, whichever is less stringent".</w:t>
      </w:r>
    </w:p>
    <w:p w14:paraId="0889F73D" w14:textId="1481A0D0" w:rsidR="00D75578" w:rsidRPr="00046880" w:rsidRDefault="00D75578" w:rsidP="00FE14E6">
      <w:pPr>
        <w:pStyle w:val="TH"/>
      </w:pPr>
      <w:bookmarkStart w:id="345" w:name="_Ref409080081"/>
      <w:r w:rsidRPr="00046880">
        <w:t xml:space="preserve">Table </w:t>
      </w:r>
      <w:r w:rsidR="008151F4">
        <w:rPr>
          <w:noProof/>
        </w:rPr>
        <w:fldChar w:fldCharType="begin"/>
      </w:r>
      <w:r w:rsidR="008151F4">
        <w:rPr>
          <w:noProof/>
        </w:rPr>
        <w:instrText xml:space="preserve"> SEQ Table \* ARABIC </w:instrText>
      </w:r>
      <w:r w:rsidR="008151F4">
        <w:rPr>
          <w:noProof/>
        </w:rPr>
        <w:fldChar w:fldCharType="separate"/>
      </w:r>
      <w:r w:rsidR="004C3910">
        <w:rPr>
          <w:noProof/>
        </w:rPr>
        <w:t>1</w:t>
      </w:r>
      <w:r w:rsidR="008151F4">
        <w:rPr>
          <w:noProof/>
        </w:rPr>
        <w:fldChar w:fldCharType="end"/>
      </w:r>
      <w:bookmarkEnd w:id="345"/>
      <w:r w:rsidRPr="00046880">
        <w:t xml:space="preserve">: Limits for </w:t>
      </w:r>
      <w:r w:rsidR="00CC6401">
        <w:t>Out</w:t>
      </w:r>
      <w:r w:rsidR="00FC3CCE">
        <w:t>-</w:t>
      </w:r>
      <w:r w:rsidR="00CC6401">
        <w:t>of</w:t>
      </w:r>
      <w:r w:rsidR="00FC3CCE">
        <w:t>-</w:t>
      </w:r>
      <w:r w:rsidR="00CC6401">
        <w:t>Ba</w:t>
      </w:r>
      <w:r w:rsidR="00E5418D">
        <w:t>nd</w:t>
      </w:r>
      <w:r w:rsidR="00E5418D" w:rsidRPr="00046880">
        <w:t xml:space="preserve"> </w:t>
      </w:r>
      <w:r w:rsidRPr="00046880">
        <w:t>emissions</w:t>
      </w:r>
      <w:r w:rsidR="009154B6" w:rsidRPr="00046880">
        <w:t xml:space="preserve"> </w:t>
      </w:r>
      <w:r w:rsidR="002D52A1">
        <w:t>for</w:t>
      </w:r>
      <w:r w:rsidR="002D52A1" w:rsidRPr="00046880">
        <w:t xml:space="preserve"> </w:t>
      </w:r>
      <w:r w:rsidR="009154B6" w:rsidRPr="00046880">
        <w:t>a PEP of greater than 150 k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30" w:type="dxa"/>
          <w:right w:w="30" w:type="dxa"/>
        </w:tblCellMar>
        <w:tblLook w:val="0000" w:firstRow="0" w:lastRow="0" w:firstColumn="0" w:lastColumn="0" w:noHBand="0" w:noVBand="0"/>
      </w:tblPr>
      <w:tblGrid>
        <w:gridCol w:w="2479"/>
        <w:gridCol w:w="3005"/>
        <w:gridCol w:w="1348"/>
      </w:tblGrid>
      <w:tr w:rsidR="00D75578" w:rsidRPr="00046880" w14:paraId="3FC7AF32" w14:textId="77777777" w:rsidTr="00C969C0">
        <w:trPr>
          <w:jc w:val="center"/>
        </w:trPr>
        <w:tc>
          <w:tcPr>
            <w:tcW w:w="2479" w:type="dxa"/>
          </w:tcPr>
          <w:p w14:paraId="2FDEA19F" w14:textId="77777777" w:rsidR="00D75578" w:rsidRPr="00761BE7" w:rsidRDefault="00761BE7" w:rsidP="0039517F">
            <w:pPr>
              <w:pStyle w:val="TAH"/>
              <w:rPr>
                <w:snapToGrid w:val="0"/>
              </w:rPr>
            </w:pPr>
            <w:bookmarkStart w:id="346" w:name="OLE_LINK18"/>
            <w:bookmarkStart w:id="347" w:name="OLE_LINK19"/>
            <w:r>
              <w:rPr>
                <w:snapToGrid w:val="0"/>
              </w:rPr>
              <w:t xml:space="preserve">Multiple of </w:t>
            </w:r>
            <w:r w:rsidR="00225620">
              <w:rPr>
                <w:snapToGrid w:val="0"/>
              </w:rPr>
              <w:t xml:space="preserve"> </w:t>
            </w:r>
            <w:r w:rsidR="00871ABD">
              <w:rPr>
                <w:snapToGrid w:val="0"/>
              </w:rPr>
              <w:t xml:space="preserve">the </w:t>
            </w:r>
            <w:r w:rsidR="00871ABD">
              <w:rPr>
                <w:snapToGrid w:val="0"/>
              </w:rPr>
              <w:br/>
            </w:r>
            <w:r>
              <w:rPr>
                <w:snapToGrid w:val="0"/>
              </w:rPr>
              <w:t>B</w:t>
            </w:r>
            <w:r>
              <w:rPr>
                <w:snapToGrid w:val="0"/>
                <w:vertAlign w:val="subscript"/>
              </w:rPr>
              <w:t>-40</w:t>
            </w:r>
            <w:r>
              <w:rPr>
                <w:snapToGrid w:val="0"/>
              </w:rPr>
              <w:t xml:space="preserve"> bandwidth</w:t>
            </w:r>
            <w:bookmarkEnd w:id="346"/>
            <w:bookmarkEnd w:id="347"/>
            <w:r>
              <w:rPr>
                <w:snapToGrid w:val="0"/>
                <w:position w:val="-6"/>
                <w:sz w:val="16"/>
              </w:rPr>
              <w:t xml:space="preserve"> </w:t>
            </w:r>
          </w:p>
        </w:tc>
        <w:tc>
          <w:tcPr>
            <w:tcW w:w="3005" w:type="dxa"/>
          </w:tcPr>
          <w:p w14:paraId="0AEB2F06" w14:textId="77777777" w:rsidR="00D75578" w:rsidRPr="00046880" w:rsidRDefault="00D75578" w:rsidP="00FE14E6">
            <w:pPr>
              <w:pStyle w:val="TAH"/>
              <w:rPr>
                <w:snapToGrid w:val="0"/>
              </w:rPr>
            </w:pPr>
            <w:r w:rsidRPr="00046880">
              <w:rPr>
                <w:snapToGrid w:val="0"/>
              </w:rPr>
              <w:t>Limit</w:t>
            </w:r>
          </w:p>
          <w:p w14:paraId="7B77BFFC" w14:textId="77777777" w:rsidR="00D75578" w:rsidRPr="00046880" w:rsidRDefault="00D75578" w:rsidP="00FE14E6">
            <w:pPr>
              <w:pStyle w:val="TAH"/>
              <w:rPr>
                <w:snapToGrid w:val="0"/>
              </w:rPr>
            </w:pPr>
            <w:r w:rsidRPr="00046880">
              <w:rPr>
                <w:snapToGrid w:val="0"/>
              </w:rPr>
              <w:t>dBpp</w:t>
            </w:r>
          </w:p>
        </w:tc>
        <w:tc>
          <w:tcPr>
            <w:tcW w:w="1348" w:type="dxa"/>
          </w:tcPr>
          <w:p w14:paraId="3C0D1956" w14:textId="77777777" w:rsidR="00D75578" w:rsidRPr="00046880" w:rsidRDefault="00D75578" w:rsidP="00FE14E6">
            <w:pPr>
              <w:pStyle w:val="TAH"/>
              <w:rPr>
                <w:snapToGrid w:val="0"/>
              </w:rPr>
            </w:pPr>
            <w:r w:rsidRPr="00046880">
              <w:rPr>
                <w:snapToGrid w:val="0"/>
              </w:rPr>
              <w:t xml:space="preserve">Slope </w:t>
            </w:r>
          </w:p>
          <w:p w14:paraId="5D91DC92" w14:textId="77777777" w:rsidR="00D75578" w:rsidRPr="00046880" w:rsidRDefault="00D75578" w:rsidP="00FE14E6">
            <w:pPr>
              <w:pStyle w:val="TAH"/>
              <w:rPr>
                <w:snapToGrid w:val="0"/>
              </w:rPr>
            </w:pPr>
            <w:r w:rsidRPr="00046880">
              <w:rPr>
                <w:snapToGrid w:val="0"/>
              </w:rPr>
              <w:t>dB/decade</w:t>
            </w:r>
          </w:p>
        </w:tc>
      </w:tr>
      <w:tr w:rsidR="00D75578" w:rsidRPr="00046880" w14:paraId="4AD57559" w14:textId="77777777" w:rsidTr="00C969C0">
        <w:trPr>
          <w:jc w:val="center"/>
        </w:trPr>
        <w:tc>
          <w:tcPr>
            <w:tcW w:w="2479" w:type="dxa"/>
          </w:tcPr>
          <w:p w14:paraId="6A98E90D" w14:textId="77777777" w:rsidR="00D75578" w:rsidRPr="00046880" w:rsidRDefault="00D75578" w:rsidP="00FE14E6">
            <w:pPr>
              <w:pStyle w:val="TAC"/>
              <w:rPr>
                <w:snapToGrid w:val="0"/>
              </w:rPr>
            </w:pPr>
            <w:r w:rsidRPr="00046880">
              <w:rPr>
                <w:snapToGrid w:val="0"/>
              </w:rPr>
              <w:t>0,5</w:t>
            </w:r>
          </w:p>
        </w:tc>
        <w:tc>
          <w:tcPr>
            <w:tcW w:w="3005" w:type="dxa"/>
          </w:tcPr>
          <w:p w14:paraId="07319A67" w14:textId="77777777" w:rsidR="00D75578" w:rsidRPr="00046880" w:rsidRDefault="00D75578" w:rsidP="00FE14E6">
            <w:pPr>
              <w:pStyle w:val="TAC"/>
              <w:rPr>
                <w:snapToGrid w:val="0"/>
              </w:rPr>
            </w:pPr>
            <w:r w:rsidRPr="00046880">
              <w:rPr>
                <w:snapToGrid w:val="0"/>
              </w:rPr>
              <w:t>-40</w:t>
            </w:r>
          </w:p>
        </w:tc>
        <w:tc>
          <w:tcPr>
            <w:tcW w:w="1348" w:type="dxa"/>
          </w:tcPr>
          <w:p w14:paraId="14FD0C81" w14:textId="77777777" w:rsidR="00D75578" w:rsidRPr="00046880" w:rsidRDefault="00D75578" w:rsidP="00FE14E6">
            <w:pPr>
              <w:pStyle w:val="TAC"/>
              <w:rPr>
                <w:snapToGrid w:val="0"/>
              </w:rPr>
            </w:pPr>
            <w:r w:rsidRPr="00046880">
              <w:rPr>
                <w:snapToGrid w:val="0"/>
              </w:rPr>
              <w:t>-</w:t>
            </w:r>
            <w:r w:rsidRPr="00046880">
              <w:rPr>
                <w:snapToGrid w:val="0"/>
              </w:rPr>
              <w:sym w:font="Symbol" w:char="F0A5"/>
            </w:r>
          </w:p>
        </w:tc>
      </w:tr>
      <w:tr w:rsidR="00D75578" w:rsidRPr="00046880" w14:paraId="52E93390" w14:textId="77777777" w:rsidTr="00C969C0">
        <w:trPr>
          <w:jc w:val="center"/>
        </w:trPr>
        <w:tc>
          <w:tcPr>
            <w:tcW w:w="2479" w:type="dxa"/>
          </w:tcPr>
          <w:p w14:paraId="7A03B1EB" w14:textId="77777777" w:rsidR="00D75578" w:rsidRPr="00046880" w:rsidRDefault="00D75578" w:rsidP="00FE14E6">
            <w:pPr>
              <w:pStyle w:val="TAC"/>
              <w:rPr>
                <w:snapToGrid w:val="0"/>
              </w:rPr>
            </w:pPr>
            <w:r w:rsidRPr="00046880">
              <w:rPr>
                <w:snapToGrid w:val="0"/>
              </w:rPr>
              <w:t>0,5 to 5</w:t>
            </w:r>
          </w:p>
        </w:tc>
        <w:tc>
          <w:tcPr>
            <w:tcW w:w="3005" w:type="dxa"/>
          </w:tcPr>
          <w:p w14:paraId="7ACD755C" w14:textId="77777777" w:rsidR="00D75578" w:rsidRPr="00046880" w:rsidRDefault="00D75578" w:rsidP="00FE14E6">
            <w:pPr>
              <w:pStyle w:val="TAC"/>
              <w:rPr>
                <w:snapToGrid w:val="0"/>
              </w:rPr>
            </w:pPr>
            <w:r w:rsidRPr="00046880">
              <w:rPr>
                <w:snapToGrid w:val="0"/>
              </w:rPr>
              <w:t>-40 to -70</w:t>
            </w:r>
          </w:p>
        </w:tc>
        <w:tc>
          <w:tcPr>
            <w:tcW w:w="1348" w:type="dxa"/>
          </w:tcPr>
          <w:p w14:paraId="371C4754" w14:textId="77777777" w:rsidR="00D75578" w:rsidRPr="00046880" w:rsidRDefault="00D75578" w:rsidP="00FE14E6">
            <w:pPr>
              <w:pStyle w:val="TAC"/>
              <w:rPr>
                <w:snapToGrid w:val="0"/>
              </w:rPr>
            </w:pPr>
            <w:r w:rsidRPr="00046880">
              <w:rPr>
                <w:snapToGrid w:val="0"/>
              </w:rPr>
              <w:t>-30</w:t>
            </w:r>
          </w:p>
        </w:tc>
      </w:tr>
      <w:tr w:rsidR="00D75578" w:rsidRPr="00046880" w14:paraId="1727E29E" w14:textId="77777777" w:rsidTr="00C969C0">
        <w:trPr>
          <w:jc w:val="center"/>
        </w:trPr>
        <w:tc>
          <w:tcPr>
            <w:tcW w:w="2479" w:type="dxa"/>
          </w:tcPr>
          <w:p w14:paraId="576BF12E" w14:textId="77777777" w:rsidR="00D75578" w:rsidRPr="00046880" w:rsidRDefault="00D75578" w:rsidP="00EF056F">
            <w:pPr>
              <w:pStyle w:val="TAC"/>
              <w:rPr>
                <w:snapToGrid w:val="0"/>
              </w:rPr>
            </w:pPr>
            <w:r w:rsidRPr="00046880">
              <w:rPr>
                <w:snapToGrid w:val="0"/>
              </w:rPr>
              <w:t xml:space="preserve">5 to </w:t>
            </w:r>
            <w:r w:rsidR="00EF056F" w:rsidRPr="00046880">
              <w:rPr>
                <w:snapToGrid w:val="0"/>
              </w:rPr>
              <w:t>10,8</w:t>
            </w:r>
          </w:p>
        </w:tc>
        <w:tc>
          <w:tcPr>
            <w:tcW w:w="3005" w:type="dxa"/>
          </w:tcPr>
          <w:p w14:paraId="631051B1" w14:textId="77777777" w:rsidR="00D75578" w:rsidRPr="00046880" w:rsidRDefault="00B02315" w:rsidP="00CF677D">
            <w:pPr>
              <w:pStyle w:val="TAC"/>
              <w:rPr>
                <w:snapToGrid w:val="0"/>
              </w:rPr>
            </w:pPr>
            <w:r w:rsidRPr="00046880">
              <w:rPr>
                <w:snapToGrid w:val="0"/>
              </w:rPr>
              <w:t>-70 to -9</w:t>
            </w:r>
            <w:r w:rsidR="00C31F45" w:rsidRPr="00046880">
              <w:rPr>
                <w:snapToGrid w:val="0"/>
              </w:rPr>
              <w:t>0</w:t>
            </w:r>
          </w:p>
        </w:tc>
        <w:tc>
          <w:tcPr>
            <w:tcW w:w="1348" w:type="dxa"/>
          </w:tcPr>
          <w:p w14:paraId="041AE74B" w14:textId="77777777" w:rsidR="00D75578" w:rsidRPr="00046880" w:rsidRDefault="00D75578" w:rsidP="00273D03">
            <w:pPr>
              <w:pStyle w:val="TAC"/>
              <w:rPr>
                <w:snapToGrid w:val="0"/>
              </w:rPr>
            </w:pPr>
            <w:r w:rsidRPr="00046880">
              <w:rPr>
                <w:snapToGrid w:val="0"/>
              </w:rPr>
              <w:t>-60</w:t>
            </w:r>
            <w:r w:rsidR="00273D03" w:rsidRPr="00046880">
              <w:rPr>
                <w:snapToGrid w:val="0"/>
              </w:rPr>
              <w:t xml:space="preserve"> </w:t>
            </w:r>
          </w:p>
        </w:tc>
      </w:tr>
    </w:tbl>
    <w:p w14:paraId="702D8DFA" w14:textId="77777777" w:rsidR="009154B6" w:rsidRPr="00046880" w:rsidRDefault="009154B6" w:rsidP="00B02315"/>
    <w:p w14:paraId="1EACB412" w14:textId="3D96AA12" w:rsidR="009154B6" w:rsidRPr="00046880" w:rsidRDefault="009154B6" w:rsidP="009154B6">
      <w:pPr>
        <w:pStyle w:val="TH"/>
      </w:pPr>
      <w:bookmarkStart w:id="348" w:name="_Ref436117797"/>
      <w:r w:rsidRPr="00046880">
        <w:t xml:space="preserve">Table </w:t>
      </w:r>
      <w:r w:rsidR="008151F4">
        <w:rPr>
          <w:noProof/>
        </w:rPr>
        <w:fldChar w:fldCharType="begin"/>
      </w:r>
      <w:r w:rsidR="008151F4">
        <w:rPr>
          <w:noProof/>
        </w:rPr>
        <w:instrText xml:space="preserve"> SEQ Table \* ARABIC </w:instrText>
      </w:r>
      <w:r w:rsidR="008151F4">
        <w:rPr>
          <w:noProof/>
        </w:rPr>
        <w:fldChar w:fldCharType="separate"/>
      </w:r>
      <w:r w:rsidR="004C3910">
        <w:rPr>
          <w:noProof/>
        </w:rPr>
        <w:t>2</w:t>
      </w:r>
      <w:r w:rsidR="008151F4">
        <w:rPr>
          <w:noProof/>
        </w:rPr>
        <w:fldChar w:fldCharType="end"/>
      </w:r>
      <w:bookmarkEnd w:id="348"/>
      <w:r w:rsidRPr="00046880">
        <w:t xml:space="preserve">: Limits for </w:t>
      </w:r>
      <w:r w:rsidR="00CC6401">
        <w:t>O</w:t>
      </w:r>
      <w:r w:rsidR="00E5418D">
        <w:t>ut</w:t>
      </w:r>
      <w:r w:rsidR="00FC3CCE">
        <w:t>-</w:t>
      </w:r>
      <w:r w:rsidR="00E5418D">
        <w:t>of</w:t>
      </w:r>
      <w:r w:rsidR="00FC3CCE">
        <w:t>-</w:t>
      </w:r>
      <w:r w:rsidR="00CC6401">
        <w:t>B</w:t>
      </w:r>
      <w:r w:rsidR="00E5418D">
        <w:t>and</w:t>
      </w:r>
      <w:r w:rsidR="00E5418D" w:rsidRPr="00046880">
        <w:t xml:space="preserve"> </w:t>
      </w:r>
      <w:r w:rsidRPr="00046880">
        <w:t xml:space="preserve">emissions </w:t>
      </w:r>
      <w:r w:rsidR="002D52A1">
        <w:t>for</w:t>
      </w:r>
      <w:r w:rsidR="002D52A1" w:rsidRPr="00046880">
        <w:t xml:space="preserve"> </w:t>
      </w:r>
      <w:r w:rsidRPr="00046880">
        <w:t>a PEP of equal or lower than 150 k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30" w:type="dxa"/>
          <w:right w:w="30" w:type="dxa"/>
        </w:tblCellMar>
        <w:tblLook w:val="0000" w:firstRow="0" w:lastRow="0" w:firstColumn="0" w:lastColumn="0" w:noHBand="0" w:noVBand="0"/>
      </w:tblPr>
      <w:tblGrid>
        <w:gridCol w:w="2479"/>
        <w:gridCol w:w="3005"/>
        <w:gridCol w:w="1348"/>
      </w:tblGrid>
      <w:tr w:rsidR="009154B6" w:rsidRPr="00046880" w14:paraId="7399E413" w14:textId="77777777" w:rsidTr="00C969C0">
        <w:trPr>
          <w:jc w:val="center"/>
        </w:trPr>
        <w:tc>
          <w:tcPr>
            <w:tcW w:w="2479" w:type="dxa"/>
          </w:tcPr>
          <w:p w14:paraId="6284E0F1" w14:textId="77777777" w:rsidR="009154B6" w:rsidRPr="00046880" w:rsidRDefault="00871ABD" w:rsidP="00761BE7">
            <w:pPr>
              <w:pStyle w:val="TAH"/>
              <w:rPr>
                <w:snapToGrid w:val="0"/>
              </w:rPr>
            </w:pPr>
            <w:r>
              <w:rPr>
                <w:snapToGrid w:val="0"/>
              </w:rPr>
              <w:t xml:space="preserve">Multiple of the </w:t>
            </w:r>
            <w:r>
              <w:rPr>
                <w:snapToGrid w:val="0"/>
              </w:rPr>
              <w:br/>
            </w:r>
            <w:r w:rsidR="00761BE7">
              <w:rPr>
                <w:snapToGrid w:val="0"/>
              </w:rPr>
              <w:t>B</w:t>
            </w:r>
            <w:r w:rsidR="00761BE7">
              <w:rPr>
                <w:snapToGrid w:val="0"/>
                <w:vertAlign w:val="subscript"/>
              </w:rPr>
              <w:t>-40</w:t>
            </w:r>
            <w:r w:rsidR="00761BE7">
              <w:rPr>
                <w:snapToGrid w:val="0"/>
              </w:rPr>
              <w:t xml:space="preserve"> bandwidth</w:t>
            </w:r>
          </w:p>
        </w:tc>
        <w:tc>
          <w:tcPr>
            <w:tcW w:w="3005" w:type="dxa"/>
          </w:tcPr>
          <w:p w14:paraId="1EB6658E" w14:textId="77777777" w:rsidR="009154B6" w:rsidRPr="00046880" w:rsidRDefault="009154B6" w:rsidP="00BD2735">
            <w:pPr>
              <w:pStyle w:val="TAH"/>
              <w:rPr>
                <w:snapToGrid w:val="0"/>
              </w:rPr>
            </w:pPr>
            <w:r w:rsidRPr="00046880">
              <w:rPr>
                <w:snapToGrid w:val="0"/>
              </w:rPr>
              <w:t>Limit</w:t>
            </w:r>
          </w:p>
          <w:p w14:paraId="5662B08E" w14:textId="77777777" w:rsidR="009154B6" w:rsidRPr="00046880" w:rsidRDefault="009154B6" w:rsidP="00BD2735">
            <w:pPr>
              <w:pStyle w:val="TAH"/>
              <w:rPr>
                <w:snapToGrid w:val="0"/>
              </w:rPr>
            </w:pPr>
            <w:r w:rsidRPr="00046880">
              <w:rPr>
                <w:snapToGrid w:val="0"/>
              </w:rPr>
              <w:t>dBpp</w:t>
            </w:r>
          </w:p>
        </w:tc>
        <w:tc>
          <w:tcPr>
            <w:tcW w:w="1348" w:type="dxa"/>
          </w:tcPr>
          <w:p w14:paraId="231C2BBA" w14:textId="77777777" w:rsidR="009154B6" w:rsidRPr="00046880" w:rsidRDefault="009154B6" w:rsidP="00BD2735">
            <w:pPr>
              <w:pStyle w:val="TAH"/>
              <w:rPr>
                <w:snapToGrid w:val="0"/>
              </w:rPr>
            </w:pPr>
            <w:r w:rsidRPr="00046880">
              <w:rPr>
                <w:snapToGrid w:val="0"/>
              </w:rPr>
              <w:t xml:space="preserve">Slope </w:t>
            </w:r>
          </w:p>
          <w:p w14:paraId="0AC646E1" w14:textId="77777777" w:rsidR="009154B6" w:rsidRPr="00046880" w:rsidRDefault="009154B6" w:rsidP="00BD2735">
            <w:pPr>
              <w:pStyle w:val="TAH"/>
              <w:rPr>
                <w:snapToGrid w:val="0"/>
              </w:rPr>
            </w:pPr>
            <w:r w:rsidRPr="00046880">
              <w:rPr>
                <w:snapToGrid w:val="0"/>
              </w:rPr>
              <w:t>dB/decade</w:t>
            </w:r>
          </w:p>
        </w:tc>
      </w:tr>
      <w:tr w:rsidR="009154B6" w:rsidRPr="00046880" w14:paraId="01170BDF" w14:textId="77777777" w:rsidTr="00C969C0">
        <w:trPr>
          <w:jc w:val="center"/>
        </w:trPr>
        <w:tc>
          <w:tcPr>
            <w:tcW w:w="2479" w:type="dxa"/>
          </w:tcPr>
          <w:p w14:paraId="71CFB1E6" w14:textId="77777777" w:rsidR="009154B6" w:rsidRPr="00046880" w:rsidRDefault="009154B6" w:rsidP="00BD2735">
            <w:pPr>
              <w:pStyle w:val="TAC"/>
              <w:rPr>
                <w:snapToGrid w:val="0"/>
              </w:rPr>
            </w:pPr>
            <w:r w:rsidRPr="00046880">
              <w:rPr>
                <w:snapToGrid w:val="0"/>
              </w:rPr>
              <w:t>0,5</w:t>
            </w:r>
          </w:p>
        </w:tc>
        <w:tc>
          <w:tcPr>
            <w:tcW w:w="3005" w:type="dxa"/>
          </w:tcPr>
          <w:p w14:paraId="47E8AE47" w14:textId="77777777" w:rsidR="009154B6" w:rsidRPr="00046880" w:rsidRDefault="009154B6" w:rsidP="00BD2735">
            <w:pPr>
              <w:pStyle w:val="TAC"/>
              <w:rPr>
                <w:snapToGrid w:val="0"/>
              </w:rPr>
            </w:pPr>
            <w:r w:rsidRPr="00046880">
              <w:rPr>
                <w:snapToGrid w:val="0"/>
              </w:rPr>
              <w:t>-40</w:t>
            </w:r>
          </w:p>
        </w:tc>
        <w:tc>
          <w:tcPr>
            <w:tcW w:w="1348" w:type="dxa"/>
          </w:tcPr>
          <w:p w14:paraId="4472BF05" w14:textId="77777777" w:rsidR="009154B6" w:rsidRPr="00046880" w:rsidRDefault="009154B6" w:rsidP="00BD2735">
            <w:pPr>
              <w:pStyle w:val="TAC"/>
              <w:rPr>
                <w:snapToGrid w:val="0"/>
              </w:rPr>
            </w:pPr>
            <w:r w:rsidRPr="00046880">
              <w:rPr>
                <w:snapToGrid w:val="0"/>
              </w:rPr>
              <w:t>-</w:t>
            </w:r>
            <w:r w:rsidRPr="00046880">
              <w:rPr>
                <w:snapToGrid w:val="0"/>
              </w:rPr>
              <w:sym w:font="Symbol" w:char="F0A5"/>
            </w:r>
          </w:p>
        </w:tc>
      </w:tr>
      <w:tr w:rsidR="009154B6" w:rsidRPr="00046880" w14:paraId="30059FD8" w14:textId="77777777" w:rsidTr="00C969C0">
        <w:trPr>
          <w:jc w:val="center"/>
        </w:trPr>
        <w:tc>
          <w:tcPr>
            <w:tcW w:w="2479" w:type="dxa"/>
          </w:tcPr>
          <w:p w14:paraId="6C2F1073" w14:textId="77777777" w:rsidR="009154B6" w:rsidRPr="00046880" w:rsidRDefault="009154B6" w:rsidP="00BD2735">
            <w:pPr>
              <w:pStyle w:val="TAC"/>
              <w:rPr>
                <w:snapToGrid w:val="0"/>
              </w:rPr>
            </w:pPr>
            <w:r w:rsidRPr="00046880">
              <w:rPr>
                <w:snapToGrid w:val="0"/>
              </w:rPr>
              <w:t>0,5 to 5</w:t>
            </w:r>
          </w:p>
        </w:tc>
        <w:tc>
          <w:tcPr>
            <w:tcW w:w="3005" w:type="dxa"/>
          </w:tcPr>
          <w:p w14:paraId="6496EC95" w14:textId="77777777" w:rsidR="009154B6" w:rsidRPr="00046880" w:rsidRDefault="009154B6" w:rsidP="00BD2735">
            <w:pPr>
              <w:pStyle w:val="TAC"/>
              <w:rPr>
                <w:snapToGrid w:val="0"/>
              </w:rPr>
            </w:pPr>
            <w:r w:rsidRPr="00046880">
              <w:rPr>
                <w:snapToGrid w:val="0"/>
              </w:rPr>
              <w:t>-40 to -70</w:t>
            </w:r>
          </w:p>
        </w:tc>
        <w:tc>
          <w:tcPr>
            <w:tcW w:w="1348" w:type="dxa"/>
          </w:tcPr>
          <w:p w14:paraId="0CFF0F96" w14:textId="77777777" w:rsidR="009154B6" w:rsidRPr="00046880" w:rsidRDefault="009154B6" w:rsidP="00BD2735">
            <w:pPr>
              <w:pStyle w:val="TAC"/>
              <w:rPr>
                <w:snapToGrid w:val="0"/>
              </w:rPr>
            </w:pPr>
            <w:r w:rsidRPr="00046880">
              <w:rPr>
                <w:snapToGrid w:val="0"/>
              </w:rPr>
              <w:t>-30</w:t>
            </w:r>
          </w:p>
        </w:tc>
      </w:tr>
      <w:tr w:rsidR="009154B6" w:rsidRPr="00046880" w14:paraId="1043E2A3" w14:textId="77777777" w:rsidTr="00C969C0">
        <w:trPr>
          <w:jc w:val="center"/>
        </w:trPr>
        <w:tc>
          <w:tcPr>
            <w:tcW w:w="2479" w:type="dxa"/>
          </w:tcPr>
          <w:p w14:paraId="62D1FDB4" w14:textId="77777777" w:rsidR="009154B6" w:rsidRPr="00046880" w:rsidRDefault="009154B6" w:rsidP="00BD2735">
            <w:pPr>
              <w:pStyle w:val="TAC"/>
              <w:rPr>
                <w:snapToGrid w:val="0"/>
              </w:rPr>
            </w:pPr>
            <w:r w:rsidRPr="00046880">
              <w:rPr>
                <w:snapToGrid w:val="0"/>
              </w:rPr>
              <w:t>5 to 15,8</w:t>
            </w:r>
          </w:p>
        </w:tc>
        <w:tc>
          <w:tcPr>
            <w:tcW w:w="3005" w:type="dxa"/>
          </w:tcPr>
          <w:p w14:paraId="2CFED33C" w14:textId="77777777" w:rsidR="009154B6" w:rsidRPr="00046880" w:rsidRDefault="009154B6" w:rsidP="003F3977">
            <w:pPr>
              <w:pStyle w:val="TAC"/>
              <w:rPr>
                <w:snapToGrid w:val="0"/>
              </w:rPr>
            </w:pPr>
            <w:r w:rsidRPr="00046880">
              <w:rPr>
                <w:snapToGrid w:val="0"/>
              </w:rPr>
              <w:t xml:space="preserve">-70 to </w:t>
            </w:r>
            <w:r w:rsidR="003F3977">
              <w:rPr>
                <w:snapToGrid w:val="0"/>
              </w:rPr>
              <w:t>(</w:t>
            </w:r>
            <w:r w:rsidRPr="00046880">
              <w:rPr>
                <w:snapToGrid w:val="0"/>
              </w:rPr>
              <w:t>-</w:t>
            </w:r>
            <w:r w:rsidR="00B02315" w:rsidRPr="00046880">
              <w:rPr>
                <w:snapToGrid w:val="0"/>
              </w:rPr>
              <w:t>10</w:t>
            </w:r>
            <w:r w:rsidRPr="00046880">
              <w:rPr>
                <w:snapToGrid w:val="0"/>
              </w:rPr>
              <w:t>0 or -30 dBm</w:t>
            </w:r>
            <w:r w:rsidR="003F3977">
              <w:rPr>
                <w:snapToGrid w:val="0"/>
              </w:rPr>
              <w:t>,</w:t>
            </w:r>
            <w:r w:rsidR="00273D03" w:rsidRPr="00046880">
              <w:rPr>
                <w:snapToGrid w:val="0"/>
              </w:rPr>
              <w:t xml:space="preserve"> </w:t>
            </w:r>
            <w:r w:rsidR="003F3977">
              <w:rPr>
                <w:snapToGrid w:val="0"/>
              </w:rPr>
              <w:t>s</w:t>
            </w:r>
            <w:r w:rsidR="00273D03" w:rsidRPr="00046880">
              <w:rPr>
                <w:snapToGrid w:val="0"/>
              </w:rPr>
              <w:t>ee note 1)</w:t>
            </w:r>
          </w:p>
        </w:tc>
        <w:tc>
          <w:tcPr>
            <w:tcW w:w="1348" w:type="dxa"/>
          </w:tcPr>
          <w:p w14:paraId="46FA6D67" w14:textId="77777777" w:rsidR="009154B6" w:rsidRPr="00046880" w:rsidRDefault="009154B6" w:rsidP="00BD2735">
            <w:pPr>
              <w:pStyle w:val="TAC"/>
              <w:rPr>
                <w:snapToGrid w:val="0"/>
              </w:rPr>
            </w:pPr>
            <w:r w:rsidRPr="00046880">
              <w:rPr>
                <w:snapToGrid w:val="0"/>
              </w:rPr>
              <w:t>-60</w:t>
            </w:r>
          </w:p>
        </w:tc>
      </w:tr>
      <w:tr w:rsidR="008D2C2E" w:rsidRPr="00046880" w14:paraId="79C9FE25" w14:textId="77777777" w:rsidTr="00051BC8">
        <w:trPr>
          <w:jc w:val="center"/>
        </w:trPr>
        <w:tc>
          <w:tcPr>
            <w:tcW w:w="6832" w:type="dxa"/>
            <w:gridSpan w:val="3"/>
          </w:tcPr>
          <w:p w14:paraId="175A2F01" w14:textId="77777777" w:rsidR="008D2C2E" w:rsidRPr="003F3977" w:rsidRDefault="00273D03" w:rsidP="003F3977">
            <w:pPr>
              <w:pStyle w:val="TAN"/>
              <w:rPr>
                <w:snapToGrid w:val="0"/>
              </w:rPr>
            </w:pPr>
            <w:r w:rsidRPr="00046880">
              <w:rPr>
                <w:snapToGrid w:val="0"/>
              </w:rPr>
              <w:t>NOTE 1: -70</w:t>
            </w:r>
            <w:r w:rsidR="0051799E">
              <w:rPr>
                <w:snapToGrid w:val="0"/>
              </w:rPr>
              <w:t xml:space="preserve"> dBpp</w:t>
            </w:r>
            <w:r w:rsidRPr="00046880">
              <w:rPr>
                <w:snapToGrid w:val="0"/>
              </w:rPr>
              <w:t xml:space="preserve"> to -100 </w:t>
            </w:r>
            <w:r w:rsidR="00B1025B">
              <w:rPr>
                <w:snapToGrid w:val="0"/>
              </w:rPr>
              <w:t xml:space="preserve">dBpp </w:t>
            </w:r>
            <w:r w:rsidRPr="00046880">
              <w:rPr>
                <w:snapToGrid w:val="0"/>
              </w:rPr>
              <w:t xml:space="preserve">or -30 dBm </w:t>
            </w:r>
            <w:r w:rsidRPr="00046880">
              <w:t>whichever is less stringent.</w:t>
            </w:r>
          </w:p>
        </w:tc>
      </w:tr>
    </w:tbl>
    <w:p w14:paraId="5527C7E7" w14:textId="77777777" w:rsidR="00BB7F57" w:rsidRPr="00046880" w:rsidRDefault="00BB7F57">
      <w:pPr>
        <w:overflowPunct/>
        <w:autoSpaceDE/>
        <w:autoSpaceDN/>
        <w:adjustRightInd/>
        <w:spacing w:after="0"/>
        <w:textAlignment w:val="auto"/>
      </w:pPr>
    </w:p>
    <w:p w14:paraId="722CC97F" w14:textId="77777777" w:rsidR="002D130B" w:rsidRPr="00046880" w:rsidRDefault="00D15BE6" w:rsidP="002D130B">
      <w:pPr>
        <w:keepNext/>
        <w:overflowPunct/>
        <w:autoSpaceDE/>
        <w:autoSpaceDN/>
        <w:adjustRightInd/>
        <w:spacing w:after="0"/>
        <w:textAlignment w:val="auto"/>
      </w:pPr>
      <w:r>
        <w:rPr>
          <w:noProof/>
          <w:lang w:val="de-DE" w:eastAsia="de-DE"/>
        </w:rPr>
        <w:drawing>
          <wp:inline distT="0" distB="0" distL="0" distR="0" wp14:anchorId="45835E3A" wp14:editId="5BC2C12B">
            <wp:extent cx="5972810" cy="3768090"/>
            <wp:effectExtent l="0" t="0" r="8890" b="3810"/>
            <wp:docPr id="18" name="Grafik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5972810" cy="3768090"/>
                    </a:xfrm>
                    <a:prstGeom prst="rect">
                      <a:avLst/>
                    </a:prstGeom>
                  </pic:spPr>
                </pic:pic>
              </a:graphicData>
            </a:graphic>
          </wp:inline>
        </w:drawing>
      </w:r>
    </w:p>
    <w:p w14:paraId="3B3B1282" w14:textId="2145CE3D" w:rsidR="00BB7F57" w:rsidRPr="00046880" w:rsidRDefault="002D130B" w:rsidP="002D130B">
      <w:pPr>
        <w:pStyle w:val="TF"/>
      </w:pPr>
      <w:bookmarkStart w:id="349" w:name="_Ref435535142"/>
      <w:r w:rsidRPr="00046880">
        <w:t xml:space="preserve">Figure </w:t>
      </w:r>
      <w:r w:rsidR="008151F4">
        <w:rPr>
          <w:noProof/>
        </w:rPr>
        <w:fldChar w:fldCharType="begin"/>
      </w:r>
      <w:r w:rsidR="008151F4">
        <w:rPr>
          <w:noProof/>
        </w:rPr>
        <w:instrText xml:space="preserve"> SEQ Figure \* ARABIC </w:instrText>
      </w:r>
      <w:r w:rsidR="008151F4">
        <w:rPr>
          <w:noProof/>
        </w:rPr>
        <w:fldChar w:fldCharType="separate"/>
      </w:r>
      <w:r w:rsidR="004C3910">
        <w:rPr>
          <w:noProof/>
        </w:rPr>
        <w:t>2</w:t>
      </w:r>
      <w:r w:rsidR="008151F4">
        <w:rPr>
          <w:noProof/>
        </w:rPr>
        <w:fldChar w:fldCharType="end"/>
      </w:r>
      <w:bookmarkEnd w:id="349"/>
      <w:r w:rsidRPr="00046880">
        <w:t xml:space="preserve">: </w:t>
      </w:r>
      <w:r w:rsidR="00105EAA">
        <w:t xml:space="preserve">Unwanted </w:t>
      </w:r>
      <w:r w:rsidRPr="00046880">
        <w:t>emission limit masks</w:t>
      </w:r>
    </w:p>
    <w:p w14:paraId="6441EB5A" w14:textId="77777777" w:rsidR="00BB7F57" w:rsidRPr="00046880" w:rsidRDefault="00C31F45" w:rsidP="00C31F45">
      <w:pPr>
        <w:pStyle w:val="Heading5"/>
      </w:pPr>
      <w:bookmarkStart w:id="350" w:name="_Toc529884356"/>
      <w:r w:rsidRPr="00046880">
        <w:t>Conformance</w:t>
      </w:r>
      <w:bookmarkEnd w:id="350"/>
    </w:p>
    <w:p w14:paraId="4FEECBA3" w14:textId="7A667796" w:rsidR="002A2F39" w:rsidRDefault="00C31F45" w:rsidP="00C31F45">
      <w:r w:rsidRPr="00046880">
        <w:t xml:space="preserve">The conformance tests are specified in clause </w:t>
      </w:r>
      <w:r w:rsidR="002F54ED">
        <w:fldChar w:fldCharType="begin"/>
      </w:r>
      <w:r w:rsidR="002F54ED">
        <w:instrText xml:space="preserve"> REF _Ref467654621 \r \h </w:instrText>
      </w:r>
      <w:r w:rsidR="002F54ED">
        <w:fldChar w:fldCharType="separate"/>
      </w:r>
      <w:r w:rsidR="004C3910">
        <w:t>5.4.1.4</w:t>
      </w:r>
      <w:r w:rsidR="002F54ED">
        <w:fldChar w:fldCharType="end"/>
      </w:r>
      <w:r w:rsidRPr="00046880">
        <w:t>.</w:t>
      </w:r>
      <w:bookmarkStart w:id="351" w:name="_Toc436308579"/>
    </w:p>
    <w:p w14:paraId="1707144B" w14:textId="77777777" w:rsidR="00BB7F57" w:rsidRPr="00046880" w:rsidRDefault="0045035E" w:rsidP="0045035E">
      <w:pPr>
        <w:pStyle w:val="Heading4"/>
      </w:pPr>
      <w:bookmarkStart w:id="352" w:name="_Toc469406657"/>
      <w:bookmarkStart w:id="353" w:name="_Ref495648524"/>
      <w:bookmarkStart w:id="354" w:name="_Toc529884357"/>
      <w:bookmarkEnd w:id="351"/>
      <w:bookmarkEnd w:id="352"/>
      <w:r w:rsidRPr="00046880">
        <w:lastRenderedPageBreak/>
        <w:t>Spurious emissions</w:t>
      </w:r>
      <w:bookmarkEnd w:id="353"/>
      <w:bookmarkEnd w:id="354"/>
    </w:p>
    <w:p w14:paraId="05A24031" w14:textId="77777777" w:rsidR="0045035E" w:rsidRPr="00046880" w:rsidRDefault="0045035E" w:rsidP="0045035E">
      <w:pPr>
        <w:pStyle w:val="Heading5"/>
      </w:pPr>
      <w:bookmarkStart w:id="355" w:name="_Ref502669190"/>
      <w:bookmarkStart w:id="356" w:name="_Toc529884358"/>
      <w:r w:rsidRPr="00046880">
        <w:t>Definition</w:t>
      </w:r>
      <w:bookmarkEnd w:id="355"/>
      <w:bookmarkEnd w:id="356"/>
    </w:p>
    <w:p w14:paraId="3C853B18" w14:textId="77777777" w:rsidR="001050FC" w:rsidRPr="00046880" w:rsidRDefault="001050FC" w:rsidP="001050FC">
      <w:r w:rsidRPr="00046880">
        <w:t xml:space="preserve">Spurious emissions are defined as the entity of all emissions in the frequency range </w:t>
      </w:r>
      <w:r w:rsidR="00F06FB4" w:rsidRPr="00046880">
        <w:t>from</w:t>
      </w:r>
      <w:r w:rsidRPr="00046880">
        <w:t xml:space="preserve"> the cut-off frequency </w:t>
      </w:r>
      <w:r w:rsidRPr="00046880">
        <w:rPr>
          <w:color w:val="000000" w:themeColor="text1"/>
        </w:rPr>
        <w:t>3</w:t>
      </w:r>
      <w:r w:rsidR="00A86292" w:rsidRPr="00046880">
        <w:rPr>
          <w:color w:val="000000" w:themeColor="text1"/>
        </w:rPr>
        <w:t xml:space="preserve"> </w:t>
      </w:r>
      <w:r w:rsidRPr="00046880">
        <w:rPr>
          <w:color w:val="000000" w:themeColor="text1"/>
        </w:rPr>
        <w:t xml:space="preserve">152 </w:t>
      </w:r>
      <w:r w:rsidRPr="00046880">
        <w:t>MHz of the waveguide section</w:t>
      </w:r>
      <w:r w:rsidR="00D82F3B" w:rsidRPr="00046880">
        <w:t xml:space="preserve"> to 26 GHz, but outside </w:t>
      </w:r>
      <w:r w:rsidR="000A30D3" w:rsidRPr="00046880">
        <w:t>B</w:t>
      </w:r>
      <w:r w:rsidR="000A30D3" w:rsidRPr="00046880">
        <w:rPr>
          <w:vertAlign w:val="subscript"/>
        </w:rPr>
        <w:t>-40</w:t>
      </w:r>
      <w:r w:rsidR="000A30D3" w:rsidRPr="00046880">
        <w:t xml:space="preserve"> boundaries and outside the</w:t>
      </w:r>
      <w:r w:rsidR="00D82F3B" w:rsidRPr="00046880">
        <w:t xml:space="preserve"> OoB </w:t>
      </w:r>
      <w:r w:rsidR="00E47D90" w:rsidRPr="00046880">
        <w:t>domain</w:t>
      </w:r>
      <w:r w:rsidR="000A30D3" w:rsidRPr="00046880">
        <w:t>.</w:t>
      </w:r>
    </w:p>
    <w:p w14:paraId="5E38D066" w14:textId="76508135" w:rsidR="001050FC" w:rsidRPr="00046880" w:rsidRDefault="001050FC" w:rsidP="001050FC">
      <w:pPr>
        <w:pStyle w:val="NO"/>
      </w:pPr>
      <w:r w:rsidRPr="00046880">
        <w:t>NOTE:</w:t>
      </w:r>
      <w:r w:rsidRPr="00046880">
        <w:tab/>
        <w:t>The lower limit of this frequency range is obtained as the cut-off frequency</w:t>
      </w:r>
      <w:r w:rsidR="00D771F2">
        <w:t xml:space="preserve"> of the generally used WR187/WG12</w:t>
      </w:r>
      <w:r w:rsidRPr="00046880">
        <w:t xml:space="preserve"> waveguide according to IEC 60153-2</w:t>
      </w:r>
      <w:r w:rsidR="0038491A" w:rsidRPr="00046880">
        <w:t xml:space="preserve"> </w:t>
      </w:r>
      <w:r w:rsidR="0038491A" w:rsidRPr="00046880">
        <w:fldChar w:fldCharType="begin"/>
      </w:r>
      <w:r w:rsidR="0038491A" w:rsidRPr="00046880">
        <w:instrText xml:space="preserve"> REF InRef_IEC_60153 \h </w:instrText>
      </w:r>
      <w:r w:rsidR="0038491A" w:rsidRPr="00046880">
        <w:fldChar w:fldCharType="separate"/>
      </w:r>
      <w:r w:rsidR="004C3910" w:rsidRPr="00046880">
        <w:t>[i.</w:t>
      </w:r>
      <w:r w:rsidR="004C3910">
        <w:rPr>
          <w:noProof/>
        </w:rPr>
        <w:t>2</w:t>
      </w:r>
      <w:r w:rsidR="004C3910" w:rsidRPr="00046880">
        <w:t>]</w:t>
      </w:r>
      <w:r w:rsidR="0038491A" w:rsidRPr="00046880">
        <w:fldChar w:fldCharType="end"/>
      </w:r>
      <w:r w:rsidRPr="00046880">
        <w:t>. The upper limit corresponds to the upper limit stated in ERC/Recommendation 74</w:t>
      </w:r>
      <w:r w:rsidRPr="00046880">
        <w:noBreakHyphen/>
        <w:t>01</w:t>
      </w:r>
      <w:r w:rsidR="002D1215">
        <w:t xml:space="preserve"> </w:t>
      </w:r>
      <w:r w:rsidR="002D1215">
        <w:fldChar w:fldCharType="begin"/>
      </w:r>
      <w:r w:rsidR="002D1215">
        <w:instrText xml:space="preserve"> REF NoRef_74_01 \h </w:instrText>
      </w:r>
      <w:r w:rsidR="002D1215">
        <w:fldChar w:fldCharType="separate"/>
      </w:r>
      <w:r w:rsidR="004C3910">
        <w:t>[</w:t>
      </w:r>
      <w:r w:rsidR="004C3910">
        <w:rPr>
          <w:noProof/>
        </w:rPr>
        <w:t>1</w:t>
      </w:r>
      <w:r w:rsidR="004C3910">
        <w:t>]</w:t>
      </w:r>
      <w:r w:rsidR="002D1215">
        <w:fldChar w:fldCharType="end"/>
      </w:r>
      <w:r w:rsidR="002D1215">
        <w:t xml:space="preserve"> </w:t>
      </w:r>
      <w:r w:rsidR="0032444B">
        <w:t xml:space="preserve">Table </w:t>
      </w:r>
      <w:r w:rsidR="002A2F39">
        <w:t>1.</w:t>
      </w:r>
    </w:p>
    <w:p w14:paraId="449FBA3D" w14:textId="77777777" w:rsidR="001050FC" w:rsidRPr="00046880" w:rsidRDefault="001050FC" w:rsidP="001050FC">
      <w:r w:rsidRPr="00046880">
        <w:t>They include:</w:t>
      </w:r>
    </w:p>
    <w:p w14:paraId="3EB88031" w14:textId="77777777" w:rsidR="001050FC" w:rsidRPr="00046880" w:rsidRDefault="001050FC" w:rsidP="001050FC">
      <w:pPr>
        <w:pStyle w:val="B1"/>
      </w:pPr>
      <w:r w:rsidRPr="00046880">
        <w:t>harmonic emissions (whole multiples of the operating frequency)</w:t>
      </w:r>
    </w:p>
    <w:p w14:paraId="471A9CF6" w14:textId="77777777" w:rsidR="001050FC" w:rsidRPr="00046880" w:rsidRDefault="001050FC" w:rsidP="001050FC">
      <w:pPr>
        <w:pStyle w:val="B1"/>
      </w:pPr>
      <w:r w:rsidRPr="00046880">
        <w:t>parasitic emissions (independent, accidental)</w:t>
      </w:r>
    </w:p>
    <w:p w14:paraId="630455F1" w14:textId="77777777" w:rsidR="001050FC" w:rsidRPr="00046880" w:rsidRDefault="001050FC" w:rsidP="001050FC">
      <w:pPr>
        <w:pStyle w:val="B1"/>
      </w:pPr>
      <w:r w:rsidRPr="00046880">
        <w:t>intermodulation (between oscillator- and operation frequency or between oscillator and harmonics)</w:t>
      </w:r>
    </w:p>
    <w:p w14:paraId="3861F0D1" w14:textId="77777777" w:rsidR="001050FC" w:rsidRPr="00046880" w:rsidRDefault="001050FC" w:rsidP="001050FC">
      <w:pPr>
        <w:pStyle w:val="B1"/>
      </w:pPr>
      <w:r w:rsidRPr="00046880">
        <w:t>emissions caused by frequency</w:t>
      </w:r>
      <w:r w:rsidR="007B78B3" w:rsidRPr="00046880">
        <w:t xml:space="preserve"> conversions</w:t>
      </w:r>
    </w:p>
    <w:p w14:paraId="20605BD8" w14:textId="3AA2C904" w:rsidR="00D3590E" w:rsidRPr="00594CBC" w:rsidRDefault="001050FC" w:rsidP="001050FC">
      <w:r w:rsidRPr="00046880">
        <w:t xml:space="preserve">The boundaries between OoB domain and the spurious domain are where the OoB limit mask specified in </w:t>
      </w:r>
      <w:r w:rsidR="00FC507D">
        <w:t xml:space="preserve">Annex 2 in </w:t>
      </w:r>
      <w:r w:rsidRPr="00046880">
        <w:t xml:space="preserve">ECC/Recommendation (02)05 </w:t>
      </w:r>
      <w:r w:rsidR="00DE299C">
        <w:fldChar w:fldCharType="begin"/>
      </w:r>
      <w:r w:rsidR="00DE299C">
        <w:instrText xml:space="preserve"> REF NoRef_02_05 \h </w:instrText>
      </w:r>
      <w:r w:rsidR="00DE299C">
        <w:fldChar w:fldCharType="separate"/>
      </w:r>
      <w:r w:rsidR="004C3910">
        <w:t>[</w:t>
      </w:r>
      <w:r w:rsidR="004C3910">
        <w:rPr>
          <w:noProof/>
        </w:rPr>
        <w:t>2</w:t>
      </w:r>
      <w:r w:rsidR="004C3910">
        <w:t>]</w:t>
      </w:r>
      <w:r w:rsidR="00DE299C">
        <w:fldChar w:fldCharType="end"/>
      </w:r>
      <w:r w:rsidRPr="00046880">
        <w:t xml:space="preserve"> reach</w:t>
      </w:r>
      <w:r w:rsidR="007B78B3" w:rsidRPr="00046880">
        <w:t>es</w:t>
      </w:r>
      <w:r w:rsidRPr="00046880">
        <w:t xml:space="preserve"> the spurious emission limit of -100 dBpp</w:t>
      </w:r>
      <w:r w:rsidR="000422A7" w:rsidRPr="00046880">
        <w:t xml:space="preserve"> or -90 dBpp</w:t>
      </w:r>
      <w:r w:rsidRPr="00046880">
        <w:t xml:space="preserve"> </w:t>
      </w:r>
      <w:r w:rsidR="00715629">
        <w:t xml:space="preserve">or -30 dBm </w:t>
      </w:r>
      <w:r w:rsidRPr="00046880">
        <w:t>according to ERC/Recommendation 74-01</w:t>
      </w:r>
      <w:r w:rsidR="002D1215">
        <w:t xml:space="preserve"> </w:t>
      </w:r>
      <w:r w:rsidR="002D1215">
        <w:fldChar w:fldCharType="begin"/>
      </w:r>
      <w:r w:rsidR="002D1215">
        <w:instrText xml:space="preserve"> REF NoRef_74_01 \h </w:instrText>
      </w:r>
      <w:r w:rsidR="002D1215">
        <w:fldChar w:fldCharType="separate"/>
      </w:r>
      <w:r w:rsidR="004C3910">
        <w:t>[</w:t>
      </w:r>
      <w:r w:rsidR="004C3910">
        <w:rPr>
          <w:noProof/>
        </w:rPr>
        <w:t>1</w:t>
      </w:r>
      <w:r w:rsidR="004C3910">
        <w:t>]</w:t>
      </w:r>
      <w:r w:rsidR="002D1215">
        <w:fldChar w:fldCharType="end"/>
      </w:r>
      <w:r w:rsidR="0032444B">
        <w:t xml:space="preserve"> Table 5.1</w:t>
      </w:r>
      <w:r w:rsidR="00594CBC">
        <w:t>.</w:t>
      </w:r>
      <w:r w:rsidR="00D572D3" w:rsidRPr="009C1500">
        <w:t xml:space="preserve"> </w:t>
      </w:r>
      <w:r w:rsidR="00D572D3" w:rsidRPr="00594CBC">
        <w:t xml:space="preserve">This is illustrated in </w:t>
      </w:r>
      <w:r w:rsidR="00D36A49" w:rsidRPr="00046880">
        <w:fldChar w:fldCharType="begin"/>
      </w:r>
      <w:r w:rsidR="00D572D3" w:rsidRPr="00594CBC">
        <w:instrText xml:space="preserve"> REF _Ref435607118 \h </w:instrText>
      </w:r>
      <w:r w:rsidR="00D36A49" w:rsidRPr="00046880">
        <w:fldChar w:fldCharType="separate"/>
      </w:r>
      <w:r w:rsidR="004C3910" w:rsidRPr="00046880">
        <w:t xml:space="preserve">Figure </w:t>
      </w:r>
      <w:r w:rsidR="004C3910">
        <w:rPr>
          <w:noProof/>
        </w:rPr>
        <w:t>3</w:t>
      </w:r>
      <w:r w:rsidR="00D36A49" w:rsidRPr="00046880">
        <w:fldChar w:fldCharType="end"/>
      </w:r>
      <w:r w:rsidR="00D572D3" w:rsidRPr="00594CBC">
        <w:t>.</w:t>
      </w:r>
    </w:p>
    <w:p w14:paraId="2BB01FBF" w14:textId="77777777" w:rsidR="00036410" w:rsidRPr="00046880" w:rsidRDefault="0064185E" w:rsidP="00D3590E">
      <w:r w:rsidRPr="0064185E">
        <w:t xml:space="preserve"> </w:t>
      </w:r>
      <w:r>
        <w:object w:dxaOrig="16716" w:dyaOrig="10156" w14:anchorId="59797040">
          <v:shape id="_x0000_i1026" type="#_x0000_t75" style="width:481.2pt;height:292.2pt" o:ole="">
            <v:imagedata r:id="rId18" o:title=""/>
          </v:shape>
          <o:OLEObject Type="Embed" ProgID="Visio.Drawing.11" ShapeID="_x0000_i1026" DrawAspect="Content" ObjectID="_1604146440" r:id="rId19"/>
        </w:object>
      </w:r>
    </w:p>
    <w:p w14:paraId="1EBEB7A8" w14:textId="061334FF" w:rsidR="00036410" w:rsidRDefault="00036410" w:rsidP="00036410">
      <w:pPr>
        <w:pStyle w:val="TF"/>
      </w:pPr>
      <w:bookmarkStart w:id="357" w:name="_Ref435607118"/>
      <w:r w:rsidRPr="00046880">
        <w:t xml:space="preserve">Figure </w:t>
      </w:r>
      <w:r w:rsidR="008151F4">
        <w:rPr>
          <w:noProof/>
        </w:rPr>
        <w:fldChar w:fldCharType="begin"/>
      </w:r>
      <w:r w:rsidR="008151F4">
        <w:rPr>
          <w:noProof/>
        </w:rPr>
        <w:instrText xml:space="preserve"> SEQ Figure \* ARABIC </w:instrText>
      </w:r>
      <w:r w:rsidR="008151F4">
        <w:rPr>
          <w:noProof/>
        </w:rPr>
        <w:fldChar w:fldCharType="separate"/>
      </w:r>
      <w:r w:rsidR="004C3910">
        <w:rPr>
          <w:noProof/>
        </w:rPr>
        <w:t>3</w:t>
      </w:r>
      <w:r w:rsidR="008151F4">
        <w:rPr>
          <w:noProof/>
        </w:rPr>
        <w:fldChar w:fldCharType="end"/>
      </w:r>
      <w:bookmarkEnd w:id="357"/>
      <w:r w:rsidRPr="00046880">
        <w:t>: Definition of OoB and spurious emission domains</w:t>
      </w:r>
      <w:r w:rsidR="0002780B">
        <w:t xml:space="preserve"> for non FM/P</w:t>
      </w:r>
      <w:r w:rsidR="00123A7C">
        <w:t>M</w:t>
      </w:r>
      <w:r w:rsidR="0002780B">
        <w:t xml:space="preserve"> pulsed radar</w:t>
      </w:r>
      <w:r w:rsidRPr="00046880">
        <w:br/>
        <w:t>(Not to scale)</w:t>
      </w:r>
      <w:r w:rsidR="00C4596F" w:rsidRPr="00046880">
        <w:t>.</w:t>
      </w:r>
      <w:r w:rsidR="00FD22BB" w:rsidRPr="00046880">
        <w:t xml:space="preserve"> </w:t>
      </w:r>
    </w:p>
    <w:p w14:paraId="159876A2" w14:textId="77777777" w:rsidR="00036410" w:rsidRPr="00046880" w:rsidRDefault="00630EA2" w:rsidP="00630EA2">
      <w:pPr>
        <w:pStyle w:val="Heading5"/>
      </w:pPr>
      <w:bookmarkStart w:id="358" w:name="_Ref450637595"/>
      <w:bookmarkStart w:id="359" w:name="_Ref450637606"/>
      <w:bookmarkStart w:id="360" w:name="_Ref450637611"/>
      <w:bookmarkStart w:id="361" w:name="_Ref450637629"/>
      <w:bookmarkStart w:id="362" w:name="_Ref450637638"/>
      <w:bookmarkStart w:id="363" w:name="_Toc529884359"/>
      <w:r w:rsidRPr="00046880">
        <w:t>Limits</w:t>
      </w:r>
      <w:bookmarkEnd w:id="358"/>
      <w:bookmarkEnd w:id="359"/>
      <w:bookmarkEnd w:id="360"/>
      <w:bookmarkEnd w:id="361"/>
      <w:bookmarkEnd w:id="362"/>
      <w:bookmarkEnd w:id="363"/>
    </w:p>
    <w:p w14:paraId="150BED16" w14:textId="6690E702" w:rsidR="00630EA2" w:rsidRDefault="00D25D18" w:rsidP="00562FB8">
      <w:pPr>
        <w:rPr>
          <w:color w:val="000000" w:themeColor="text1"/>
        </w:rPr>
      </w:pPr>
      <w:r w:rsidRPr="00562FB8">
        <w:rPr>
          <w:color w:val="000000" w:themeColor="text1"/>
        </w:rPr>
        <w:t xml:space="preserve">For meteorological radar systems the spurious emission limits are related to the PEP. The limits </w:t>
      </w:r>
      <w:r w:rsidR="0086427E" w:rsidRPr="00562FB8">
        <w:rPr>
          <w:color w:val="000000" w:themeColor="text1"/>
        </w:rPr>
        <w:t>shall be as specified in</w:t>
      </w:r>
      <w:r w:rsidRPr="00562FB8">
        <w:rPr>
          <w:color w:val="000000" w:themeColor="text1"/>
        </w:rPr>
        <w:t xml:space="preserve"> </w:t>
      </w:r>
      <w:r w:rsidR="000E4D5D" w:rsidRPr="00562FB8">
        <w:rPr>
          <w:color w:val="000000" w:themeColor="text1"/>
        </w:rPr>
        <w:t>in</w:t>
      </w:r>
      <w:r w:rsidR="00C2727C" w:rsidRPr="00562FB8">
        <w:rPr>
          <w:color w:val="000000" w:themeColor="text1"/>
        </w:rPr>
        <w:t xml:space="preserve"> </w:t>
      </w:r>
      <w:r w:rsidR="00C2727C" w:rsidRPr="00562FB8">
        <w:rPr>
          <w:color w:val="000000" w:themeColor="text1"/>
        </w:rPr>
        <w:fldChar w:fldCharType="begin"/>
      </w:r>
      <w:r w:rsidR="00C2727C" w:rsidRPr="00562FB8">
        <w:rPr>
          <w:color w:val="000000" w:themeColor="text1"/>
        </w:rPr>
        <w:instrText xml:space="preserve"> REF _Ref473700241 \h </w:instrText>
      </w:r>
      <w:r w:rsidR="00D13A50" w:rsidRPr="00562FB8">
        <w:rPr>
          <w:color w:val="000000" w:themeColor="text1"/>
        </w:rPr>
        <w:instrText xml:space="preserve"> \* MERGEFORMAT </w:instrText>
      </w:r>
      <w:r w:rsidR="00C2727C" w:rsidRPr="00562FB8">
        <w:rPr>
          <w:color w:val="000000" w:themeColor="text1"/>
        </w:rPr>
      </w:r>
      <w:r w:rsidR="00C2727C" w:rsidRPr="00562FB8">
        <w:rPr>
          <w:color w:val="000000" w:themeColor="text1"/>
        </w:rPr>
        <w:fldChar w:fldCharType="separate"/>
      </w:r>
      <w:r w:rsidR="004C3910" w:rsidRPr="004C3910">
        <w:t xml:space="preserve">Table </w:t>
      </w:r>
      <w:r w:rsidR="004C3910" w:rsidRPr="004C3910">
        <w:rPr>
          <w:noProof/>
        </w:rPr>
        <w:t>3</w:t>
      </w:r>
      <w:r w:rsidR="00C2727C" w:rsidRPr="00562FB8">
        <w:rPr>
          <w:color w:val="000000" w:themeColor="text1"/>
        </w:rPr>
        <w:fldChar w:fldCharType="end"/>
      </w:r>
      <w:r w:rsidR="00562FB8" w:rsidRPr="00562FB8">
        <w:rPr>
          <w:color w:val="000000" w:themeColor="text1"/>
        </w:rPr>
        <w:t xml:space="preserve"> </w:t>
      </w:r>
      <w:r w:rsidR="00731CE9">
        <w:rPr>
          <w:color w:val="000000" w:themeColor="text1"/>
        </w:rPr>
        <w:t>and also defined in</w:t>
      </w:r>
      <w:r w:rsidR="00731CE9" w:rsidRPr="00725E1C">
        <w:rPr>
          <w:color w:val="000000" w:themeColor="text1"/>
        </w:rPr>
        <w:t xml:space="preserve"> </w:t>
      </w:r>
      <w:r w:rsidRPr="00562FB8">
        <w:rPr>
          <w:color w:val="000000" w:themeColor="text1"/>
        </w:rPr>
        <w:t>ERC/Recommendation 74-01</w:t>
      </w:r>
      <w:r w:rsidR="002D1215" w:rsidRPr="00562FB8">
        <w:rPr>
          <w:color w:val="000000" w:themeColor="text1"/>
        </w:rPr>
        <w:t xml:space="preserve"> </w:t>
      </w:r>
      <w:r w:rsidR="002D1215" w:rsidRPr="00562FB8">
        <w:rPr>
          <w:color w:val="000000" w:themeColor="text1"/>
        </w:rPr>
        <w:fldChar w:fldCharType="begin"/>
      </w:r>
      <w:r w:rsidR="002D1215" w:rsidRPr="00562FB8">
        <w:rPr>
          <w:color w:val="000000" w:themeColor="text1"/>
        </w:rPr>
        <w:instrText xml:space="preserve"> REF NoRef_74_01 \h </w:instrText>
      </w:r>
      <w:r w:rsidR="00DB6389" w:rsidRPr="00562FB8">
        <w:rPr>
          <w:color w:val="000000" w:themeColor="text1"/>
        </w:rPr>
        <w:instrText xml:space="preserve"> \* MERGEFORMAT </w:instrText>
      </w:r>
      <w:r w:rsidR="002D1215" w:rsidRPr="00562FB8">
        <w:rPr>
          <w:color w:val="000000" w:themeColor="text1"/>
        </w:rPr>
      </w:r>
      <w:r w:rsidR="002D1215" w:rsidRPr="00562FB8">
        <w:rPr>
          <w:color w:val="000000" w:themeColor="text1"/>
        </w:rPr>
        <w:fldChar w:fldCharType="separate"/>
      </w:r>
      <w:r w:rsidR="004C3910">
        <w:t>[</w:t>
      </w:r>
      <w:r w:rsidR="004C3910">
        <w:rPr>
          <w:noProof/>
        </w:rPr>
        <w:t>1</w:t>
      </w:r>
      <w:r w:rsidR="004C3910">
        <w:t>]</w:t>
      </w:r>
      <w:r w:rsidR="002D1215" w:rsidRPr="00562FB8">
        <w:rPr>
          <w:color w:val="000000" w:themeColor="text1"/>
        </w:rPr>
        <w:fldChar w:fldCharType="end"/>
      </w:r>
      <w:r w:rsidRPr="00562FB8">
        <w:rPr>
          <w:color w:val="000000" w:themeColor="text1"/>
        </w:rPr>
        <w:t xml:space="preserve"> Annex 5</w:t>
      </w:r>
      <w:r w:rsidR="005433B6">
        <w:rPr>
          <w:color w:val="000000" w:themeColor="text1"/>
        </w:rPr>
        <w:t xml:space="preserve"> Table 5.1</w:t>
      </w:r>
      <w:r w:rsidRPr="00562FB8">
        <w:rPr>
          <w:color w:val="000000" w:themeColor="text1"/>
        </w:rPr>
        <w:t>.</w:t>
      </w:r>
      <w:r w:rsidRPr="00046880">
        <w:rPr>
          <w:color w:val="000000" w:themeColor="text1"/>
        </w:rPr>
        <w:t xml:space="preserve"> </w:t>
      </w:r>
    </w:p>
    <w:p w14:paraId="05931C5E" w14:textId="77777777" w:rsidR="00501785" w:rsidRDefault="00501785" w:rsidP="00501785">
      <w:pPr>
        <w:keepNext/>
        <w:keepLines/>
      </w:pPr>
      <w:r w:rsidRPr="00046880">
        <w:lastRenderedPageBreak/>
        <w:t>The spurious emission limits are either absolute levels (dBm in PEP in the reference bandwidth) or attenuation (dB) below the PEP supplied to the antenna port.</w:t>
      </w:r>
    </w:p>
    <w:p w14:paraId="77B3FE8A" w14:textId="24B74088" w:rsidR="00A66650" w:rsidRPr="009C1500" w:rsidRDefault="00A66650" w:rsidP="00A66650">
      <w:pPr>
        <w:pStyle w:val="TH"/>
        <w:rPr>
          <w:lang w:val="de-DE"/>
        </w:rPr>
      </w:pPr>
      <w:bookmarkStart w:id="364" w:name="_Ref473700241"/>
      <w:bookmarkStart w:id="365" w:name="OLE_LINK10"/>
      <w:bookmarkStart w:id="366" w:name="OLE_LINK11"/>
      <w:r w:rsidRPr="009C1500">
        <w:rPr>
          <w:lang w:val="de-DE"/>
        </w:rPr>
        <w:t xml:space="preserve">Table </w:t>
      </w:r>
      <w:r w:rsidR="00D736B5" w:rsidRPr="00046880">
        <w:fldChar w:fldCharType="begin"/>
      </w:r>
      <w:r w:rsidR="00D736B5" w:rsidRPr="009C1500">
        <w:rPr>
          <w:lang w:val="de-DE"/>
        </w:rPr>
        <w:instrText xml:space="preserve"> SEQ Table \* ARABIC </w:instrText>
      </w:r>
      <w:r w:rsidR="00D736B5" w:rsidRPr="00046880">
        <w:fldChar w:fldCharType="separate"/>
      </w:r>
      <w:r w:rsidR="004C3910">
        <w:rPr>
          <w:noProof/>
          <w:lang w:val="de-DE"/>
        </w:rPr>
        <w:t>3</w:t>
      </w:r>
      <w:r w:rsidR="00D736B5" w:rsidRPr="00046880">
        <w:rPr>
          <w:noProof/>
        </w:rPr>
        <w:fldChar w:fldCharType="end"/>
      </w:r>
      <w:bookmarkEnd w:id="364"/>
      <w:r w:rsidRPr="009C1500">
        <w:rPr>
          <w:lang w:val="de-DE"/>
        </w:rPr>
        <w:t xml:space="preserve">: </w:t>
      </w:r>
      <w:r w:rsidR="0035629E" w:rsidRPr="009C1500">
        <w:rPr>
          <w:lang w:val="de-DE"/>
        </w:rPr>
        <w:t>Spurious emission level</w:t>
      </w:r>
      <w:r w:rsidR="00583CA0" w:rsidRPr="009C1500">
        <w:rPr>
          <w:lang w:val="de-DE"/>
        </w:rPr>
        <w: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30" w:type="dxa"/>
          <w:right w:w="30" w:type="dxa"/>
        </w:tblCellMar>
        <w:tblLook w:val="0000" w:firstRow="0" w:lastRow="0" w:firstColumn="0" w:lastColumn="0" w:noHBand="0" w:noVBand="0"/>
      </w:tblPr>
      <w:tblGrid>
        <w:gridCol w:w="2479"/>
        <w:gridCol w:w="2469"/>
      </w:tblGrid>
      <w:tr w:rsidR="0035629E" w:rsidRPr="00046880" w14:paraId="3FF22FBA" w14:textId="77777777" w:rsidTr="00C969C0">
        <w:trPr>
          <w:jc w:val="center"/>
        </w:trPr>
        <w:tc>
          <w:tcPr>
            <w:tcW w:w="2479" w:type="dxa"/>
          </w:tcPr>
          <w:p w14:paraId="4F38DD68" w14:textId="77777777" w:rsidR="0035629E" w:rsidRPr="00046880" w:rsidRDefault="00583CA0" w:rsidP="00583CA0">
            <w:pPr>
              <w:pStyle w:val="TAH"/>
              <w:rPr>
                <w:snapToGrid w:val="0"/>
              </w:rPr>
            </w:pPr>
            <w:r w:rsidRPr="009C1500">
              <w:rPr>
                <w:snapToGrid w:val="0"/>
                <w:lang w:val="de-DE"/>
              </w:rPr>
              <w:t xml:space="preserve"> </w:t>
            </w:r>
            <w:r w:rsidRPr="00046880">
              <w:rPr>
                <w:snapToGrid w:val="0"/>
              </w:rPr>
              <w:t xml:space="preserve">Transmitter </w:t>
            </w:r>
            <w:r w:rsidR="0035629E" w:rsidRPr="00046880">
              <w:rPr>
                <w:snapToGrid w:val="0"/>
              </w:rPr>
              <w:t xml:space="preserve">PEP </w:t>
            </w:r>
          </w:p>
        </w:tc>
        <w:tc>
          <w:tcPr>
            <w:tcW w:w="2469" w:type="dxa"/>
          </w:tcPr>
          <w:p w14:paraId="5392C090" w14:textId="77777777" w:rsidR="0035629E" w:rsidRPr="00046880" w:rsidRDefault="0035629E" w:rsidP="00A66650">
            <w:pPr>
              <w:pStyle w:val="TAH"/>
              <w:rPr>
                <w:snapToGrid w:val="0"/>
              </w:rPr>
            </w:pPr>
            <w:r w:rsidRPr="00046880">
              <w:rPr>
                <w:snapToGrid w:val="0"/>
              </w:rPr>
              <w:t>Spurious emission limits</w:t>
            </w:r>
          </w:p>
        </w:tc>
      </w:tr>
      <w:tr w:rsidR="0035629E" w:rsidRPr="00046880" w14:paraId="6D5E2E9E" w14:textId="77777777" w:rsidTr="00C969C0">
        <w:trPr>
          <w:trHeight w:val="186"/>
          <w:jc w:val="center"/>
        </w:trPr>
        <w:tc>
          <w:tcPr>
            <w:tcW w:w="2479" w:type="dxa"/>
          </w:tcPr>
          <w:p w14:paraId="491DBD20" w14:textId="77777777" w:rsidR="0035629E" w:rsidRPr="00046880" w:rsidRDefault="0035629E" w:rsidP="0035629E">
            <w:pPr>
              <w:pStyle w:val="TAC"/>
              <w:rPr>
                <w:snapToGrid w:val="0"/>
              </w:rPr>
            </w:pPr>
            <w:r w:rsidRPr="00046880">
              <w:rPr>
                <w:snapToGrid w:val="0"/>
              </w:rPr>
              <w:t>&lt; 10 kW</w:t>
            </w:r>
          </w:p>
        </w:tc>
        <w:tc>
          <w:tcPr>
            <w:tcW w:w="2469" w:type="dxa"/>
          </w:tcPr>
          <w:p w14:paraId="14ED4434" w14:textId="77777777" w:rsidR="0035629E" w:rsidRPr="00046880" w:rsidRDefault="0035629E" w:rsidP="00A66650">
            <w:pPr>
              <w:pStyle w:val="TAC"/>
              <w:rPr>
                <w:snapToGrid w:val="0"/>
              </w:rPr>
            </w:pPr>
            <w:r w:rsidRPr="00046880">
              <w:rPr>
                <w:snapToGrid w:val="0"/>
              </w:rPr>
              <w:t>-30 dBm</w:t>
            </w:r>
          </w:p>
        </w:tc>
      </w:tr>
      <w:tr w:rsidR="0035629E" w:rsidRPr="00046880" w14:paraId="56EFFD4C" w14:textId="77777777" w:rsidTr="00C969C0">
        <w:trPr>
          <w:jc w:val="center"/>
        </w:trPr>
        <w:tc>
          <w:tcPr>
            <w:tcW w:w="2479" w:type="dxa"/>
          </w:tcPr>
          <w:p w14:paraId="512F5849" w14:textId="77777777" w:rsidR="0035629E" w:rsidRPr="00046880" w:rsidRDefault="0035629E" w:rsidP="008B43A9">
            <w:pPr>
              <w:pStyle w:val="TAC"/>
              <w:rPr>
                <w:snapToGrid w:val="0"/>
              </w:rPr>
            </w:pPr>
            <w:r w:rsidRPr="00046880">
              <w:rPr>
                <w:snapToGrid w:val="0"/>
              </w:rPr>
              <w:t xml:space="preserve">10 kW </w:t>
            </w:r>
            <w:r w:rsidR="008B43A9" w:rsidRPr="00046880">
              <w:rPr>
                <w:rFonts w:cs="Arial"/>
                <w:snapToGrid w:val="0"/>
              </w:rPr>
              <w:t>≤</w:t>
            </w:r>
            <w:r w:rsidRPr="00046880">
              <w:rPr>
                <w:snapToGrid w:val="0"/>
              </w:rPr>
              <w:t xml:space="preserve"> PEP </w:t>
            </w:r>
            <w:r w:rsidRPr="00046880">
              <w:rPr>
                <w:rFonts w:cs="Arial"/>
                <w:snapToGrid w:val="0"/>
              </w:rPr>
              <w:t xml:space="preserve">≤ </w:t>
            </w:r>
            <w:r w:rsidRPr="00046880">
              <w:rPr>
                <w:snapToGrid w:val="0"/>
              </w:rPr>
              <w:t>150 kW</w:t>
            </w:r>
          </w:p>
        </w:tc>
        <w:tc>
          <w:tcPr>
            <w:tcW w:w="2469" w:type="dxa"/>
          </w:tcPr>
          <w:p w14:paraId="205AD026" w14:textId="77777777" w:rsidR="0035629E" w:rsidRPr="00046880" w:rsidRDefault="0035629E" w:rsidP="00A66650">
            <w:pPr>
              <w:pStyle w:val="TAC"/>
              <w:rPr>
                <w:snapToGrid w:val="0"/>
              </w:rPr>
            </w:pPr>
            <w:r w:rsidRPr="00046880">
              <w:rPr>
                <w:snapToGrid w:val="0"/>
              </w:rPr>
              <w:t>100 dB</w:t>
            </w:r>
          </w:p>
        </w:tc>
      </w:tr>
      <w:tr w:rsidR="0035629E" w:rsidRPr="00046880" w14:paraId="6BBACBB3" w14:textId="77777777" w:rsidTr="00C969C0">
        <w:trPr>
          <w:jc w:val="center"/>
        </w:trPr>
        <w:tc>
          <w:tcPr>
            <w:tcW w:w="2479" w:type="dxa"/>
          </w:tcPr>
          <w:p w14:paraId="4FD52EFD" w14:textId="77777777" w:rsidR="0035629E" w:rsidRPr="00046880" w:rsidRDefault="0035629E" w:rsidP="00C969C0">
            <w:pPr>
              <w:pStyle w:val="TAC"/>
              <w:ind w:left="720"/>
              <w:jc w:val="both"/>
              <w:rPr>
                <w:snapToGrid w:val="0"/>
              </w:rPr>
            </w:pPr>
            <w:r w:rsidRPr="00046880">
              <w:rPr>
                <w:snapToGrid w:val="0"/>
              </w:rPr>
              <w:t>&gt; 150 kW</w:t>
            </w:r>
          </w:p>
        </w:tc>
        <w:tc>
          <w:tcPr>
            <w:tcW w:w="2469" w:type="dxa"/>
          </w:tcPr>
          <w:p w14:paraId="40788CB5" w14:textId="77777777" w:rsidR="0035629E" w:rsidRPr="00046880" w:rsidRDefault="0035629E" w:rsidP="00A66650">
            <w:pPr>
              <w:pStyle w:val="TAC"/>
              <w:rPr>
                <w:snapToGrid w:val="0"/>
              </w:rPr>
            </w:pPr>
            <w:r w:rsidRPr="00046880">
              <w:rPr>
                <w:snapToGrid w:val="0"/>
              </w:rPr>
              <w:t>90 dB</w:t>
            </w:r>
          </w:p>
        </w:tc>
      </w:tr>
      <w:bookmarkEnd w:id="365"/>
      <w:bookmarkEnd w:id="366"/>
    </w:tbl>
    <w:p w14:paraId="78258AF5" w14:textId="77777777" w:rsidR="00583CA0" w:rsidRPr="00046880" w:rsidRDefault="00583CA0" w:rsidP="00630EA2">
      <w:pPr>
        <w:keepNext/>
        <w:keepLines/>
      </w:pPr>
    </w:p>
    <w:p w14:paraId="5350DFCD" w14:textId="1F336DD3" w:rsidR="009F012F" w:rsidRDefault="00562FB8" w:rsidP="00630EA2">
      <w:pPr>
        <w:keepNext/>
        <w:keepLines/>
      </w:pPr>
      <w:r w:rsidRPr="00562FB8">
        <w:t>T</w:t>
      </w:r>
      <w:r w:rsidR="009F012F" w:rsidRPr="00562FB8">
        <w:t xml:space="preserve">he spurious domain emission limits shall </w:t>
      </w:r>
      <w:proofErr w:type="gramStart"/>
      <w:r w:rsidR="009F012F" w:rsidRPr="00562FB8">
        <w:t>take</w:t>
      </w:r>
      <w:r w:rsidRPr="00562FB8">
        <w:t xml:space="preserve"> into</w:t>
      </w:r>
      <w:r w:rsidR="009F012F" w:rsidRPr="00562FB8">
        <w:t xml:space="preserve"> account</w:t>
      </w:r>
      <w:proofErr w:type="gramEnd"/>
      <w:r w:rsidR="009F012F" w:rsidRPr="00562FB8">
        <w:t xml:space="preserve"> the attenuation of spurious domain emissions by the antenna</w:t>
      </w:r>
      <w:r w:rsidRPr="00562FB8">
        <w:t xml:space="preserve"> as indicated in </w:t>
      </w:r>
      <w:r w:rsidR="007052F2">
        <w:t xml:space="preserve">Annex 5 of </w:t>
      </w:r>
      <w:r w:rsidRPr="00562FB8">
        <w:t xml:space="preserve">ERC/Recommendation 74-01 </w:t>
      </w:r>
      <w:r w:rsidR="00ED5D60" w:rsidRPr="00562FB8">
        <w:rPr>
          <w:color w:val="000000" w:themeColor="text1"/>
        </w:rPr>
        <w:fldChar w:fldCharType="begin"/>
      </w:r>
      <w:r w:rsidR="00ED5D60" w:rsidRPr="00562FB8">
        <w:rPr>
          <w:color w:val="000000" w:themeColor="text1"/>
        </w:rPr>
        <w:instrText xml:space="preserve"> REF NoRef_74_01 \h  \* MERGEFORMAT </w:instrText>
      </w:r>
      <w:r w:rsidR="00ED5D60" w:rsidRPr="00562FB8">
        <w:rPr>
          <w:color w:val="000000" w:themeColor="text1"/>
        </w:rPr>
      </w:r>
      <w:r w:rsidR="00ED5D60" w:rsidRPr="00562FB8">
        <w:rPr>
          <w:color w:val="000000" w:themeColor="text1"/>
        </w:rPr>
        <w:fldChar w:fldCharType="separate"/>
      </w:r>
      <w:r w:rsidR="004C3910">
        <w:t>[</w:t>
      </w:r>
      <w:r w:rsidR="004C3910">
        <w:rPr>
          <w:noProof/>
        </w:rPr>
        <w:t>1</w:t>
      </w:r>
      <w:r w:rsidR="004C3910">
        <w:t>]</w:t>
      </w:r>
      <w:r w:rsidR="00ED5D60" w:rsidRPr="00562FB8">
        <w:rPr>
          <w:color w:val="000000" w:themeColor="text1"/>
        </w:rPr>
        <w:fldChar w:fldCharType="end"/>
      </w:r>
      <w:r w:rsidR="00ED5D60" w:rsidRPr="00562FB8" w:rsidDel="00ED5D60">
        <w:t xml:space="preserve"> </w:t>
      </w:r>
      <w:r w:rsidRPr="00562FB8">
        <w:t>.</w:t>
      </w:r>
    </w:p>
    <w:p w14:paraId="60A68C9E" w14:textId="1C3ABB37" w:rsidR="00ED5D60" w:rsidRPr="00046880" w:rsidRDefault="00ED5D60" w:rsidP="00ED5D60">
      <w:pPr>
        <w:pStyle w:val="NO"/>
      </w:pPr>
      <w:r w:rsidRPr="006B3D32">
        <w:t>NOTE</w:t>
      </w:r>
      <w:del w:id="367" w:author="Pool, Marcus" w:date="2018-10-25T08:06:00Z">
        <w:r w:rsidRPr="006B3D32" w:rsidDel="00684F83">
          <w:delText xml:space="preserve"> </w:delText>
        </w:r>
        <w:r w:rsidDel="00684F83">
          <w:delText>1</w:delText>
        </w:r>
      </w:del>
      <w:r w:rsidRPr="006B3D32">
        <w:t>:</w:t>
      </w:r>
      <w:r w:rsidRPr="006B3D32">
        <w:tab/>
        <w:t xml:space="preserve">A reference bandwidth </w:t>
      </w:r>
      <w:r w:rsidRPr="006B3D32">
        <w:rPr>
          <w:rFonts w:cs="Arial"/>
          <w:szCs w:val="18"/>
        </w:rPr>
        <w:t>of 1 MHz is</w:t>
      </w:r>
      <w:r w:rsidRPr="006B3D32">
        <w:t xml:space="preserve"> recommended for frequencies above 1 GHz as</w:t>
      </w:r>
      <w:r>
        <w:t xml:space="preserve"> indicated</w:t>
      </w:r>
      <w:r w:rsidRPr="006B3D32">
        <w:t xml:space="preserve"> in ERC/Recommendation 74</w:t>
      </w:r>
      <w:r>
        <w:t>-</w:t>
      </w:r>
      <w:r w:rsidRPr="00562FB8">
        <w:t xml:space="preserve">01 </w:t>
      </w:r>
      <w:r w:rsidRPr="00562FB8">
        <w:rPr>
          <w:color w:val="000000" w:themeColor="text1"/>
        </w:rPr>
        <w:fldChar w:fldCharType="begin"/>
      </w:r>
      <w:r w:rsidRPr="00562FB8">
        <w:rPr>
          <w:color w:val="000000" w:themeColor="text1"/>
        </w:rPr>
        <w:instrText xml:space="preserve"> REF NoRef_74_01 \h  \* MERGEFORMAT </w:instrText>
      </w:r>
      <w:r w:rsidRPr="00562FB8">
        <w:rPr>
          <w:color w:val="000000" w:themeColor="text1"/>
        </w:rPr>
      </w:r>
      <w:r w:rsidRPr="00562FB8">
        <w:rPr>
          <w:color w:val="000000" w:themeColor="text1"/>
        </w:rPr>
        <w:fldChar w:fldCharType="separate"/>
      </w:r>
      <w:r w:rsidR="004C3910">
        <w:t>[</w:t>
      </w:r>
      <w:r w:rsidR="004C3910">
        <w:rPr>
          <w:noProof/>
        </w:rPr>
        <w:t>1</w:t>
      </w:r>
      <w:r w:rsidR="004C3910">
        <w:t>]</w:t>
      </w:r>
      <w:r w:rsidRPr="00562FB8">
        <w:rPr>
          <w:color w:val="000000" w:themeColor="text1"/>
        </w:rPr>
        <w:fldChar w:fldCharType="end"/>
      </w:r>
      <w:r w:rsidRPr="00562FB8" w:rsidDel="00ED5D60">
        <w:t xml:space="preserve"> </w:t>
      </w:r>
      <w:r w:rsidRPr="00562FB8">
        <w:t>.</w:t>
      </w:r>
    </w:p>
    <w:p w14:paraId="706D7EBC" w14:textId="2C3527AA" w:rsidR="00630EA2" w:rsidRPr="00046880" w:rsidDel="00684F83" w:rsidRDefault="00D25D18" w:rsidP="00630EA2">
      <w:pPr>
        <w:pStyle w:val="NO"/>
        <w:rPr>
          <w:del w:id="368" w:author="Pool, Marcus" w:date="2018-10-25T08:06:00Z"/>
        </w:rPr>
      </w:pPr>
      <w:del w:id="369" w:author="Pool, Marcus" w:date="2018-10-25T08:06:00Z">
        <w:r w:rsidRPr="00046880" w:rsidDel="00684F83">
          <w:delText>NOTE</w:delText>
        </w:r>
        <w:r w:rsidR="00ED5D60" w:rsidDel="00684F83">
          <w:delText xml:space="preserve"> 2</w:delText>
        </w:r>
        <w:r w:rsidR="00630EA2" w:rsidRPr="00046880" w:rsidDel="00684F83">
          <w:delText>:</w:delText>
        </w:r>
        <w:r w:rsidR="00630EA2" w:rsidRPr="00046880" w:rsidDel="00684F83">
          <w:tab/>
          <w:delText xml:space="preserve">In the case of occurrence of interferences caused by unwanted emissions of the radar </w:delText>
        </w:r>
        <w:r w:rsidR="007B78B3" w:rsidRPr="00046880" w:rsidDel="00684F83">
          <w:delText>transmitter</w:delText>
        </w:r>
        <w:r w:rsidR="00BD2D6C" w:rsidRPr="00046880" w:rsidDel="00684F83">
          <w:delText>,</w:delText>
        </w:r>
        <w:r w:rsidR="00630EA2" w:rsidRPr="00046880" w:rsidDel="00684F83">
          <w:delText xml:space="preserve"> much higher suppression of Out-of-Band or spurious emissions may be required</w:delText>
        </w:r>
        <w:r w:rsidR="007B78B3" w:rsidRPr="00046880" w:rsidDel="00684F83">
          <w:delText xml:space="preserve"> during measurement</w:delText>
        </w:r>
        <w:r w:rsidR="00630EA2" w:rsidRPr="00046880" w:rsidDel="00684F83">
          <w:delText xml:space="preserve">. </w:delText>
        </w:r>
        <w:r w:rsidR="0065536A" w:rsidRPr="00046880" w:rsidDel="00684F83">
          <w:delText>Therefore,</w:delText>
        </w:r>
        <w:r w:rsidR="00630EA2" w:rsidRPr="00046880" w:rsidDel="00684F83">
          <w:delText xml:space="preserve"> it is desirable that it is possible to attenuate or to suppress parts of the emitted signal in the feeder line</w:delText>
        </w:r>
        <w:r w:rsidR="00BD2D6C" w:rsidRPr="00046880" w:rsidDel="00684F83">
          <w:delText xml:space="preserve"> to the measurement equipment</w:delText>
        </w:r>
        <w:r w:rsidR="00630EA2" w:rsidRPr="00046880" w:rsidDel="00684F83">
          <w:delText>.</w:delText>
        </w:r>
        <w:bookmarkStart w:id="370" w:name="_Toc528221386"/>
        <w:bookmarkStart w:id="371" w:name="_Toc528239518"/>
        <w:bookmarkStart w:id="372" w:name="_Toc528239600"/>
        <w:bookmarkStart w:id="373" w:name="_Toc529800574"/>
        <w:bookmarkStart w:id="374" w:name="_Toc529801153"/>
        <w:bookmarkStart w:id="375" w:name="_Toc529884360"/>
        <w:bookmarkEnd w:id="370"/>
        <w:bookmarkEnd w:id="371"/>
        <w:bookmarkEnd w:id="372"/>
        <w:bookmarkEnd w:id="373"/>
        <w:bookmarkEnd w:id="374"/>
        <w:bookmarkEnd w:id="375"/>
      </w:del>
    </w:p>
    <w:p w14:paraId="33A3DD5F" w14:textId="77777777" w:rsidR="00C638AB" w:rsidRPr="00046880" w:rsidRDefault="00C638AB" w:rsidP="00C638AB">
      <w:pPr>
        <w:pStyle w:val="Heading5"/>
      </w:pPr>
      <w:bookmarkStart w:id="376" w:name="_Toc529884361"/>
      <w:r w:rsidRPr="00046880">
        <w:t>Conformance</w:t>
      </w:r>
      <w:bookmarkEnd w:id="376"/>
    </w:p>
    <w:p w14:paraId="30704EB8" w14:textId="19C56D81" w:rsidR="00C638AB" w:rsidRDefault="00C638AB" w:rsidP="00C638AB">
      <w:r w:rsidRPr="00046880">
        <w:t xml:space="preserve">The conformance tests are specified in clause </w:t>
      </w:r>
      <w:r w:rsidR="006A1F05">
        <w:fldChar w:fldCharType="begin"/>
      </w:r>
      <w:r w:rsidR="006A1F05">
        <w:instrText xml:space="preserve"> REF _Ref467654645 \n \h </w:instrText>
      </w:r>
      <w:r w:rsidR="006A1F05">
        <w:fldChar w:fldCharType="separate"/>
      </w:r>
      <w:r w:rsidR="004C3910">
        <w:t>5.4.1.5</w:t>
      </w:r>
      <w:r w:rsidR="006A1F05">
        <w:fldChar w:fldCharType="end"/>
      </w:r>
      <w:r w:rsidRPr="00046880">
        <w:t>.</w:t>
      </w:r>
    </w:p>
    <w:p w14:paraId="5F88AE13" w14:textId="77777777" w:rsidR="00942B1D" w:rsidRPr="00724341" w:rsidRDefault="00942B1D" w:rsidP="00942B1D">
      <w:pPr>
        <w:pStyle w:val="Heading4"/>
      </w:pPr>
      <w:bookmarkStart w:id="377" w:name="_Toc501707451"/>
      <w:bookmarkStart w:id="378" w:name="_Ref502733226"/>
      <w:bookmarkStart w:id="379" w:name="_Toc529884362"/>
      <w:r w:rsidRPr="00724341">
        <w:t>Stand-by Mode Emissions</w:t>
      </w:r>
      <w:bookmarkEnd w:id="377"/>
      <w:bookmarkEnd w:id="378"/>
      <w:bookmarkEnd w:id="379"/>
    </w:p>
    <w:p w14:paraId="198B08D0" w14:textId="77777777" w:rsidR="00942B1D" w:rsidRPr="00724341" w:rsidRDefault="00942B1D" w:rsidP="00942B1D">
      <w:pPr>
        <w:pStyle w:val="Heading5"/>
      </w:pPr>
      <w:bookmarkStart w:id="380" w:name="_Toc501707452"/>
      <w:bookmarkStart w:id="381" w:name="_Toc529884363"/>
      <w:r w:rsidRPr="00724341">
        <w:t>Definition</w:t>
      </w:r>
      <w:bookmarkEnd w:id="380"/>
      <w:bookmarkEnd w:id="381"/>
    </w:p>
    <w:p w14:paraId="4CDA9071" w14:textId="77777777" w:rsidR="00FE24A0" w:rsidRDefault="00FE24A0" w:rsidP="00FE24A0">
      <w:pPr>
        <w:rPr>
          <w:ins w:id="382" w:author="Pool, Marcus" w:date="2018-10-23T12:20:00Z"/>
        </w:rPr>
      </w:pPr>
      <w:ins w:id="383" w:author="Pool, Marcus" w:date="2018-10-23T12:20:00Z">
        <w:r>
          <w:t xml:space="preserve">Stand-by Mode emissions </w:t>
        </w:r>
        <w:r>
          <w:rPr>
            <w:lang w:eastAsia="en-GB"/>
          </w:rPr>
          <w:t xml:space="preserve">refer to emissions radiated during periods of non-transmission (e.g. between pulses). </w:t>
        </w:r>
      </w:ins>
    </w:p>
    <w:p w14:paraId="05DDDB59" w14:textId="77777777" w:rsidR="00942B1D" w:rsidRDefault="00942B1D" w:rsidP="00942B1D">
      <w:r w:rsidRPr="00D85717">
        <w:t>The stand-by mode output power is defined a</w:t>
      </w:r>
      <w:r w:rsidRPr="00E13DAF">
        <w:t>s</w:t>
      </w:r>
      <w:r w:rsidRPr="00615692">
        <w:t xml:space="preserve"> the power output at the antenna flange in the spurious region. </w:t>
      </w:r>
    </w:p>
    <w:p w14:paraId="2B349942" w14:textId="77777777" w:rsidR="00942B1D" w:rsidRPr="00615692" w:rsidRDefault="00942B1D" w:rsidP="00942B1D">
      <w:r>
        <w:t>For the stand-by mode the limits between OoB and spurious regions are considered the same as calculated for the active state.</w:t>
      </w:r>
    </w:p>
    <w:p w14:paraId="1BE84E19" w14:textId="77777777" w:rsidR="00942B1D" w:rsidRPr="00724341" w:rsidRDefault="00942B1D" w:rsidP="00942B1D">
      <w:pPr>
        <w:pStyle w:val="Heading5"/>
      </w:pPr>
      <w:bookmarkStart w:id="384" w:name="_Toc501707453"/>
      <w:bookmarkStart w:id="385" w:name="_Ref502669595"/>
      <w:bookmarkStart w:id="386" w:name="_Toc529884364"/>
      <w:r w:rsidRPr="00724341">
        <w:t>Limits</w:t>
      </w:r>
      <w:bookmarkEnd w:id="384"/>
      <w:bookmarkEnd w:id="385"/>
      <w:bookmarkEnd w:id="386"/>
    </w:p>
    <w:p w14:paraId="3A08D5BF" w14:textId="0E62E48C" w:rsidR="005D0E04" w:rsidRDefault="00942B1D" w:rsidP="005D0E04">
      <w:pPr>
        <w:keepNext/>
        <w:keepLines/>
      </w:pPr>
      <w:r w:rsidRPr="00D85717">
        <w:t>The maximum allowed p</w:t>
      </w:r>
      <w:r w:rsidRPr="00E13DAF">
        <w:t xml:space="preserve">ower level </w:t>
      </w:r>
      <w:r w:rsidR="00731CE9">
        <w:t>shall</w:t>
      </w:r>
      <w:r w:rsidRPr="00E13DAF">
        <w:t xml:space="preserve"> -47</w:t>
      </w:r>
      <w:r w:rsidR="005D0E04">
        <w:t xml:space="preserve"> </w:t>
      </w:r>
      <w:r w:rsidRPr="00E13DAF">
        <w:t xml:space="preserve">dBm </w:t>
      </w:r>
      <w:ins w:id="387" w:author="Pool, Marcus" w:date="2018-10-23T12:21:00Z">
        <w:r w:rsidR="00030B02">
          <w:t>as specified</w:t>
        </w:r>
        <w:r w:rsidR="00030B02" w:rsidRPr="0097756C">
          <w:t xml:space="preserve"> </w:t>
        </w:r>
        <w:r w:rsidR="00030B02">
          <w:t>in</w:t>
        </w:r>
        <w:r w:rsidR="00030B02" w:rsidRPr="00046880">
          <w:t xml:space="preserve"> Table 5.1 </w:t>
        </w:r>
        <w:r w:rsidR="00030B02" w:rsidRPr="0097756C">
          <w:t xml:space="preserve">in ERC/Recommendation 74-01 </w:t>
        </w:r>
      </w:ins>
      <w:r w:rsidRPr="00E13DAF">
        <w:t xml:space="preserve">when measured with a measurement </w:t>
      </w:r>
      <w:r>
        <w:t>bandwidth</w:t>
      </w:r>
      <w:r w:rsidRPr="00E13DAF">
        <w:t xml:space="preserve"> of 1</w:t>
      </w:r>
      <w:r w:rsidR="005D0E04">
        <w:t xml:space="preserve"> MHz </w:t>
      </w:r>
      <w:del w:id="388" w:author="Pool, Marcus" w:date="2018-10-23T12:21:00Z">
        <w:r w:rsidR="005D0E04" w:rsidDel="00030B02">
          <w:delText xml:space="preserve">as </w:delText>
        </w:r>
        <w:r w:rsidR="00731CE9" w:rsidDel="00030B02">
          <w:delText>specified</w:delText>
        </w:r>
        <w:r w:rsidR="005D0E04" w:rsidRPr="0097756C" w:rsidDel="00030B02">
          <w:delText xml:space="preserve"> </w:delText>
        </w:r>
        <w:r w:rsidR="005D0E04" w:rsidDel="00030B02">
          <w:delText>in</w:delText>
        </w:r>
        <w:r w:rsidR="005D0E04" w:rsidRPr="00046880" w:rsidDel="00030B02">
          <w:delText xml:space="preserve"> Table 5.1 </w:delText>
        </w:r>
        <w:r w:rsidR="005D0E04" w:rsidRPr="0097756C" w:rsidDel="00030B02">
          <w:delText xml:space="preserve">in ERC/Recommendation 74-01 </w:delText>
        </w:r>
      </w:del>
      <w:r w:rsidR="005D0E04" w:rsidRPr="0097756C">
        <w:fldChar w:fldCharType="begin"/>
      </w:r>
      <w:r w:rsidR="005D0E04" w:rsidRPr="0097756C">
        <w:instrText xml:space="preserve"> REF NoRef_74_01 \h  \* MERGEFORMAT </w:instrText>
      </w:r>
      <w:r w:rsidR="005D0E04" w:rsidRPr="0097756C">
        <w:fldChar w:fldCharType="separate"/>
      </w:r>
      <w:r w:rsidR="004C3910">
        <w:t>[</w:t>
      </w:r>
      <w:r w:rsidR="004C3910">
        <w:rPr>
          <w:noProof/>
        </w:rPr>
        <w:t>1</w:t>
      </w:r>
      <w:r w:rsidR="004C3910">
        <w:t>]</w:t>
      </w:r>
      <w:r w:rsidR="005D0E04" w:rsidRPr="0097756C">
        <w:fldChar w:fldCharType="end"/>
      </w:r>
      <w:r w:rsidR="005D0E04" w:rsidRPr="0097756C">
        <w:t>.</w:t>
      </w:r>
    </w:p>
    <w:p w14:paraId="7FFCD0DB" w14:textId="77777777" w:rsidR="00942B1D" w:rsidRPr="00724341" w:rsidRDefault="00942B1D" w:rsidP="00942B1D">
      <w:pPr>
        <w:pStyle w:val="Heading5"/>
      </w:pPr>
      <w:bookmarkStart w:id="389" w:name="_Toc501707454"/>
      <w:bookmarkStart w:id="390" w:name="_Toc529884365"/>
      <w:r w:rsidRPr="00724341">
        <w:t>Conformance</w:t>
      </w:r>
      <w:bookmarkEnd w:id="389"/>
      <w:bookmarkEnd w:id="390"/>
    </w:p>
    <w:p w14:paraId="20E564E9" w14:textId="5F7F1649" w:rsidR="00942B1D" w:rsidRDefault="00942B1D" w:rsidP="00942B1D">
      <w:r w:rsidRPr="00724341">
        <w:t xml:space="preserve">The conformance tests are specified in clause </w:t>
      </w:r>
      <w:r w:rsidR="005D0E04">
        <w:fldChar w:fldCharType="begin"/>
      </w:r>
      <w:r w:rsidR="005D0E04">
        <w:instrText xml:space="preserve"> REF _Ref502670019 \r \h </w:instrText>
      </w:r>
      <w:r w:rsidR="005D0E04">
        <w:fldChar w:fldCharType="separate"/>
      </w:r>
      <w:r w:rsidR="004C3910">
        <w:t>5.4.1.6</w:t>
      </w:r>
      <w:r w:rsidR="005D0E04">
        <w:fldChar w:fldCharType="end"/>
      </w:r>
    </w:p>
    <w:p w14:paraId="1B5D0228" w14:textId="77777777" w:rsidR="00942B1D" w:rsidRPr="00046880" w:rsidRDefault="00942B1D" w:rsidP="00C638AB"/>
    <w:p w14:paraId="5A288542" w14:textId="77777777" w:rsidR="00630EA2" w:rsidRPr="00046880" w:rsidRDefault="002702CB" w:rsidP="00CA04AD">
      <w:pPr>
        <w:pStyle w:val="Heading3"/>
      </w:pPr>
      <w:bookmarkStart w:id="391" w:name="_Toc529884366"/>
      <w:r w:rsidRPr="00046880">
        <w:t>Receiver Requirements</w:t>
      </w:r>
      <w:bookmarkEnd w:id="391"/>
    </w:p>
    <w:p w14:paraId="5F8D0ED0" w14:textId="77777777" w:rsidR="00100B3B" w:rsidRDefault="00100B3B" w:rsidP="002702CB">
      <w:pPr>
        <w:pStyle w:val="Heading4"/>
      </w:pPr>
      <w:bookmarkStart w:id="392" w:name="_Ref495648544"/>
      <w:bookmarkStart w:id="393" w:name="_Toc529884367"/>
      <w:bookmarkStart w:id="394" w:name="_Ref467586700"/>
      <w:bookmarkStart w:id="395" w:name="_Ref467586707"/>
      <w:bookmarkStart w:id="396" w:name="_Ref467586710"/>
      <w:bookmarkStart w:id="397" w:name="_Ref467586713"/>
      <w:r>
        <w:t>Noise Figure</w:t>
      </w:r>
      <w:bookmarkEnd w:id="392"/>
      <w:bookmarkEnd w:id="393"/>
    </w:p>
    <w:p w14:paraId="417E3999" w14:textId="77777777" w:rsidR="00100B3B" w:rsidRDefault="00100B3B" w:rsidP="00B24904">
      <w:pPr>
        <w:pStyle w:val="Heading5"/>
      </w:pPr>
      <w:bookmarkStart w:id="398" w:name="_Toc529884368"/>
      <w:r>
        <w:t>Definition</w:t>
      </w:r>
      <w:bookmarkEnd w:id="398"/>
    </w:p>
    <w:p w14:paraId="22747BF9" w14:textId="77777777" w:rsidR="002C1E29" w:rsidRPr="004745E6" w:rsidRDefault="002C1E29" w:rsidP="002C1E29">
      <w:bookmarkStart w:id="399" w:name="_Ref500317827"/>
      <w:r w:rsidRPr="004745E6">
        <w:t>The receiver noise figure measures the degradation of the signal-to-noise ratio, caused by components in the radio-frequency signal chain.</w:t>
      </w:r>
    </w:p>
    <w:p w14:paraId="69C4CDAE" w14:textId="19302599" w:rsidR="003D2140" w:rsidRDefault="003D2140" w:rsidP="00E44D11">
      <w:pPr>
        <w:pStyle w:val="Heading5"/>
      </w:pPr>
      <w:bookmarkStart w:id="400" w:name="_Ref502669700"/>
      <w:bookmarkStart w:id="401" w:name="_Toc529884369"/>
      <w:r>
        <w:t>Limit</w:t>
      </w:r>
      <w:bookmarkEnd w:id="399"/>
      <w:bookmarkEnd w:id="400"/>
      <w:r w:rsidR="008B05D4">
        <w:t>s</w:t>
      </w:r>
      <w:bookmarkEnd w:id="401"/>
    </w:p>
    <w:p w14:paraId="3E137E54" w14:textId="77777777" w:rsidR="003D2140" w:rsidRPr="00CB0A2D" w:rsidRDefault="003D2140" w:rsidP="003D2140">
      <w:r w:rsidRPr="00EB2E1E">
        <w:t xml:space="preserve">The maximum </w:t>
      </w:r>
      <w:r w:rsidR="00FB56E8">
        <w:t xml:space="preserve">receiver </w:t>
      </w:r>
      <w:r w:rsidR="00486000">
        <w:t>n</w:t>
      </w:r>
      <w:r w:rsidRPr="00EB2E1E">
        <w:t xml:space="preserve">oise </w:t>
      </w:r>
      <w:r w:rsidR="00486000">
        <w:t>f</w:t>
      </w:r>
      <w:r w:rsidRPr="00EB2E1E">
        <w:t xml:space="preserve">igure shall be </w:t>
      </w:r>
      <w:r w:rsidR="00EA51D4">
        <w:t>6</w:t>
      </w:r>
      <w:r w:rsidRPr="00EB2E1E">
        <w:t xml:space="preserve"> </w:t>
      </w:r>
      <w:r w:rsidR="00E44D11" w:rsidRPr="00EB2E1E">
        <w:t>dB</w:t>
      </w:r>
      <w:r w:rsidR="00EA780C">
        <w:t>.</w:t>
      </w:r>
    </w:p>
    <w:p w14:paraId="0CE2287F" w14:textId="77777777" w:rsidR="00100B3B" w:rsidRPr="00100B3B" w:rsidRDefault="00100B3B" w:rsidP="00B24904">
      <w:pPr>
        <w:pStyle w:val="Heading5"/>
      </w:pPr>
      <w:bookmarkStart w:id="402" w:name="_Toc529884370"/>
      <w:r>
        <w:t>Conformance</w:t>
      </w:r>
      <w:bookmarkEnd w:id="402"/>
    </w:p>
    <w:p w14:paraId="5B384AA8" w14:textId="336532BA" w:rsidR="00100B3B" w:rsidRDefault="003D2140" w:rsidP="008E09D1">
      <w:r>
        <w:t xml:space="preserve">The conformance test is specified in clause </w:t>
      </w:r>
      <w:r>
        <w:fldChar w:fldCharType="begin"/>
      </w:r>
      <w:r>
        <w:instrText xml:space="preserve"> REF _Ref480536578 \r \h </w:instrText>
      </w:r>
      <w:r>
        <w:fldChar w:fldCharType="separate"/>
      </w:r>
      <w:r w:rsidR="004C3910">
        <w:t>5.4.2.1</w:t>
      </w:r>
      <w:r>
        <w:fldChar w:fldCharType="end"/>
      </w:r>
      <w:r>
        <w:t>.</w:t>
      </w:r>
    </w:p>
    <w:p w14:paraId="1994E38E" w14:textId="77777777" w:rsidR="002702CB" w:rsidRPr="00046880" w:rsidRDefault="002702CB" w:rsidP="002702CB">
      <w:pPr>
        <w:pStyle w:val="Heading4"/>
      </w:pPr>
      <w:bookmarkStart w:id="403" w:name="_Ref495648555"/>
      <w:bookmarkStart w:id="404" w:name="_Toc529884371"/>
      <w:r w:rsidRPr="00046880">
        <w:lastRenderedPageBreak/>
        <w:t>Receiver selectivity</w:t>
      </w:r>
      <w:bookmarkEnd w:id="394"/>
      <w:bookmarkEnd w:id="395"/>
      <w:bookmarkEnd w:id="396"/>
      <w:bookmarkEnd w:id="397"/>
      <w:bookmarkEnd w:id="403"/>
      <w:bookmarkEnd w:id="404"/>
    </w:p>
    <w:p w14:paraId="7FEA6DDD" w14:textId="77777777" w:rsidR="002702CB" w:rsidRPr="00046880" w:rsidRDefault="002702CB" w:rsidP="002702CB">
      <w:pPr>
        <w:pStyle w:val="Heading5"/>
      </w:pPr>
      <w:bookmarkStart w:id="405" w:name="_Toc529884372"/>
      <w:r w:rsidRPr="00046880">
        <w:t>Definition</w:t>
      </w:r>
      <w:bookmarkEnd w:id="405"/>
    </w:p>
    <w:p w14:paraId="5F85A8BA" w14:textId="77777777" w:rsidR="0044731F" w:rsidRDefault="0044731F" w:rsidP="0044731F">
      <w:r w:rsidRPr="00725E1C">
        <w:t>The receiver selectivity is the ability of a receiver to detect and decode a desired signal in the presence of an unwanted interfering signal</w:t>
      </w:r>
      <w:r>
        <w:t xml:space="preserve"> outside the B</w:t>
      </w:r>
      <w:r w:rsidRPr="00016403">
        <w:rPr>
          <w:vertAlign w:val="subscript"/>
        </w:rPr>
        <w:t>-40</w:t>
      </w:r>
      <w:r>
        <w:t xml:space="preserve"> bandwidth.</w:t>
      </w:r>
    </w:p>
    <w:p w14:paraId="25A6C1B6" w14:textId="77777777" w:rsidR="0044731F" w:rsidRPr="00725E1C" w:rsidRDefault="0044731F" w:rsidP="0044731F">
      <w:pPr>
        <w:pStyle w:val="NO"/>
      </w:pPr>
      <w:r>
        <w:t xml:space="preserve">NOTE: </w:t>
      </w:r>
      <w:r>
        <w:tab/>
        <w:t>Signals inside the B</w:t>
      </w:r>
      <w:r>
        <w:rPr>
          <w:vertAlign w:val="subscript"/>
        </w:rPr>
        <w:t>-40</w:t>
      </w:r>
      <w:r>
        <w:t xml:space="preserve"> bandwidth are not considered as interfering signals because they fall into the desired frequency range for the reception of wanted signals. </w:t>
      </w:r>
    </w:p>
    <w:p w14:paraId="09622A4D" w14:textId="6299377F" w:rsidR="002702CB" w:rsidRDefault="002702CB" w:rsidP="002702CB">
      <w:pPr>
        <w:pStyle w:val="Heading5"/>
      </w:pPr>
      <w:bookmarkStart w:id="406" w:name="_Toc502731979"/>
      <w:bookmarkStart w:id="407" w:name="_Toc502732062"/>
      <w:bookmarkStart w:id="408" w:name="_Toc502735001"/>
      <w:bookmarkStart w:id="409" w:name="_Toc503250267"/>
      <w:bookmarkStart w:id="410" w:name="_Toc503272621"/>
      <w:bookmarkStart w:id="411" w:name="_Toc504129161"/>
      <w:bookmarkStart w:id="412" w:name="_Ref473699344"/>
      <w:bookmarkStart w:id="413" w:name="_Ref473789721"/>
      <w:bookmarkStart w:id="414" w:name="_Toc529884373"/>
      <w:bookmarkEnd w:id="406"/>
      <w:bookmarkEnd w:id="407"/>
      <w:bookmarkEnd w:id="408"/>
      <w:bookmarkEnd w:id="409"/>
      <w:bookmarkEnd w:id="410"/>
      <w:bookmarkEnd w:id="411"/>
      <w:r w:rsidRPr="00D91A00">
        <w:t>Limit</w:t>
      </w:r>
      <w:bookmarkEnd w:id="412"/>
      <w:bookmarkEnd w:id="413"/>
      <w:r w:rsidR="008B05D4">
        <w:t>s</w:t>
      </w:r>
      <w:bookmarkEnd w:id="414"/>
    </w:p>
    <w:p w14:paraId="14B5F40B" w14:textId="3C30001F" w:rsidR="00B66730" w:rsidRDefault="00996577" w:rsidP="00B66730">
      <w:pPr>
        <w:widowControl w:val="0"/>
        <w:rPr>
          <w:ins w:id="415" w:author="Pool, Marcus" w:date="2018-10-25T08:55:00Z"/>
        </w:rPr>
      </w:pPr>
      <w:r>
        <w:t xml:space="preserve">The input selectivity of the radar shall correspond to the requirements shown </w:t>
      </w:r>
      <w:r w:rsidRPr="001306F2">
        <w:t xml:space="preserve">in </w:t>
      </w:r>
      <w:r w:rsidRPr="001306F2">
        <w:fldChar w:fldCharType="begin"/>
      </w:r>
      <w:r w:rsidRPr="001306F2">
        <w:instrText xml:space="preserve"> REF _Ref467589132 \h </w:instrText>
      </w:r>
      <w:r w:rsidR="001306F2" w:rsidRPr="001306F2">
        <w:instrText xml:space="preserve"> \* MERGEFORMAT </w:instrText>
      </w:r>
      <w:r w:rsidRPr="001306F2">
        <w:fldChar w:fldCharType="separate"/>
      </w:r>
      <w:r w:rsidR="004C3910" w:rsidRPr="00FE06C4">
        <w:t xml:space="preserve">Figure </w:t>
      </w:r>
      <w:r w:rsidR="004C3910">
        <w:rPr>
          <w:bCs/>
          <w:noProof/>
        </w:rPr>
        <w:t>4</w:t>
      </w:r>
      <w:r w:rsidRPr="001306F2">
        <w:fldChar w:fldCharType="end"/>
      </w:r>
      <w:r w:rsidRPr="001306F2">
        <w:t>.</w:t>
      </w:r>
      <w:ins w:id="416" w:author="Pool, Marcus" w:date="2018-10-16T09:15:00Z">
        <w:r w:rsidR="00B12F78" w:rsidRPr="00B12F78">
          <w:t xml:space="preserve"> </w:t>
        </w:r>
      </w:ins>
      <w:ins w:id="417" w:author="Pool, Marcus" w:date="2018-10-25T08:55:00Z">
        <w:r w:rsidR="00B66730">
          <w:t xml:space="preserve">The maximum power level of the unwanted signal, measured at the output of the LNFE, shall be no more than 12 dB above the calculated MDS level. </w:t>
        </w:r>
      </w:ins>
    </w:p>
    <w:p w14:paraId="23601680" w14:textId="49133D16" w:rsidR="00B66730" w:rsidRDefault="00B66730" w:rsidP="00B66730">
      <w:pPr>
        <w:pStyle w:val="EX"/>
        <w:rPr>
          <w:ins w:id="418" w:author="Pool, Marcus" w:date="2018-10-25T08:55:00Z"/>
        </w:rPr>
      </w:pPr>
      <w:ins w:id="419" w:author="Pool, Marcus" w:date="2018-10-25T08:55:00Z">
        <w:r>
          <w:t xml:space="preserve">Example 1: </w:t>
        </w:r>
        <w:r>
          <w:tab/>
          <w:t xml:space="preserve">If the calculated MDS of the radar system is -102 dBm, then the maximum level </w:t>
        </w:r>
      </w:ins>
      <w:ins w:id="420" w:author="Pool, Marcus" w:date="2018-10-25T08:56:00Z">
        <w:r w:rsidR="00A744DC">
          <w:t>of</w:t>
        </w:r>
      </w:ins>
      <w:ins w:id="421" w:author="Pool, Marcus" w:date="2018-10-25T08:55:00Z">
        <w:r>
          <w:t xml:space="preserve"> unwanted signals at the output of the LNFE is -90 dBm.</w:t>
        </w:r>
      </w:ins>
    </w:p>
    <w:p w14:paraId="15FD94E1" w14:textId="2181F7A6" w:rsidR="00996577" w:rsidRPr="00996577" w:rsidRDefault="00B66730" w:rsidP="001A3036">
      <w:ins w:id="422" w:author="Pool, Marcus" w:date="2018-10-25T08:55:00Z">
        <w:r w:rsidRPr="00725E1C">
          <w:t xml:space="preserve">For radars with an asymmetrical spectrum, the </w:t>
        </w:r>
        <w:r>
          <w:t xml:space="preserve">calculated </w:t>
        </w:r>
        <w:r w:rsidRPr="00725E1C">
          <w:t>B</w:t>
        </w:r>
        <w:r w:rsidRPr="00725E1C">
          <w:rPr>
            <w:vertAlign w:val="subscript"/>
          </w:rPr>
          <w:t>-40</w:t>
        </w:r>
        <w:r w:rsidRPr="00725E1C">
          <w:t xml:space="preserve"> bandwidth can be offset from the operating frequency</w:t>
        </w:r>
        <w:r>
          <w:t xml:space="preserve">. The operating frequency shall be kept inside the calculated </w:t>
        </w:r>
        <w:r w:rsidRPr="00725E1C">
          <w:t>B</w:t>
        </w:r>
        <w:r w:rsidRPr="00725E1C">
          <w:rPr>
            <w:vertAlign w:val="subscript"/>
          </w:rPr>
          <w:t>-40</w:t>
        </w:r>
        <w:r w:rsidRPr="00725E1C">
          <w:t xml:space="preserve"> bandwidth</w:t>
        </w:r>
        <w:r>
          <w:t>.</w:t>
        </w:r>
      </w:ins>
    </w:p>
    <w:p w14:paraId="3C454B76" w14:textId="77777777" w:rsidR="00736220" w:rsidRPr="00D91A00" w:rsidRDefault="00736220" w:rsidP="00736220">
      <w:r w:rsidRPr="00D91A00">
        <w:t xml:space="preserve">The receiver selectivity shall be </w:t>
      </w:r>
      <w:r w:rsidR="0072046C" w:rsidRPr="00D91A00">
        <w:t xml:space="preserve">at least </w:t>
      </w:r>
      <w:r w:rsidRPr="00D91A00">
        <w:t xml:space="preserve">verified </w:t>
      </w:r>
      <w:r w:rsidR="002B4A9C">
        <w:t>in the range</w:t>
      </w:r>
      <w:r w:rsidR="0095446D" w:rsidRPr="00D91A00">
        <w:t xml:space="preserve"> </w:t>
      </w:r>
      <w:r w:rsidR="002B4A9C">
        <w:t xml:space="preserve">of </w:t>
      </w:r>
      <w:r w:rsidR="0095446D" w:rsidRPr="00D91A00">
        <w:t xml:space="preserve">± 500 MHz </w:t>
      </w:r>
      <w:r w:rsidR="00BC1DA7">
        <w:t xml:space="preserve">from the operating frequency </w:t>
      </w:r>
      <w:r w:rsidR="0044731F">
        <w:t>starting at the lower and upper B</w:t>
      </w:r>
      <w:r w:rsidR="0044731F" w:rsidRPr="00016403">
        <w:rPr>
          <w:vertAlign w:val="subscript"/>
        </w:rPr>
        <w:t>-40</w:t>
      </w:r>
      <w:r w:rsidR="0044731F">
        <w:t xml:space="preserve"> </w:t>
      </w:r>
      <w:r w:rsidR="00BC1DA7">
        <w:t>frequency. The B</w:t>
      </w:r>
      <w:r w:rsidR="00BC1DA7">
        <w:rPr>
          <w:vertAlign w:val="subscript"/>
        </w:rPr>
        <w:t>-40</w:t>
      </w:r>
      <w:r w:rsidR="00BC1DA7">
        <w:t xml:space="preserve"> bandwidth </w:t>
      </w:r>
      <w:r w:rsidR="000D222F">
        <w:t xml:space="preserve">shall be </w:t>
      </w:r>
      <w:r w:rsidR="00BC1DA7">
        <w:t>excluded from the receiver sele</w:t>
      </w:r>
      <w:r w:rsidR="00EB53D1">
        <w:t>c</w:t>
      </w:r>
      <w:r w:rsidR="00BC1DA7">
        <w:t xml:space="preserve">tivity measurement. </w:t>
      </w:r>
      <w:r w:rsidR="0095446D" w:rsidRPr="00D91A00">
        <w:t xml:space="preserve">The minimum frequency range that is verified shall be </w:t>
      </w:r>
      <w:r w:rsidRPr="00D91A00">
        <w:t xml:space="preserve">in the frequency range from </w:t>
      </w:r>
      <w:r w:rsidRPr="00BC1DA7">
        <w:t>5</w:t>
      </w:r>
      <w:r w:rsidR="00BC1DA7">
        <w:t> </w:t>
      </w:r>
      <w:r w:rsidRPr="00BC1DA7">
        <w:t>1</w:t>
      </w:r>
      <w:r w:rsidR="00E35E02" w:rsidRPr="00BC1DA7">
        <w:t>0</w:t>
      </w:r>
      <w:r w:rsidRPr="00BC1DA7">
        <w:t>0</w:t>
      </w:r>
      <w:r w:rsidRPr="00D91A00">
        <w:t xml:space="preserve"> MHz to 6 </w:t>
      </w:r>
      <w:r w:rsidR="00E35E02" w:rsidRPr="00D91A00">
        <w:t>20</w:t>
      </w:r>
      <w:r w:rsidRPr="00D91A00">
        <w:t>0 MHz</w:t>
      </w:r>
      <w:r w:rsidR="0072046C" w:rsidRPr="00D91A00">
        <w:t xml:space="preserve">. </w:t>
      </w:r>
      <w:r w:rsidR="001306F2">
        <w:t xml:space="preserve">The </w:t>
      </w:r>
      <w:r w:rsidR="00AD6B13">
        <w:t xml:space="preserve">manufacturer </w:t>
      </w:r>
      <w:r w:rsidR="001306F2" w:rsidRPr="00015A72">
        <w:rPr>
          <w:lang w:val="en-US"/>
        </w:rPr>
        <w:t>sha</w:t>
      </w:r>
      <w:r w:rsidR="001306F2">
        <w:rPr>
          <w:lang w:val="en-US"/>
        </w:rPr>
        <w:t>ll ensure that the swept frequen</w:t>
      </w:r>
      <w:r w:rsidR="001306F2" w:rsidRPr="00015A72">
        <w:rPr>
          <w:lang w:val="en-US"/>
        </w:rPr>
        <w:t xml:space="preserve">cy span </w:t>
      </w:r>
      <w:r w:rsidR="001306F2" w:rsidRPr="00724341">
        <w:rPr>
          <w:lang w:val="en-US"/>
        </w:rPr>
        <w:t>encompass</w:t>
      </w:r>
      <w:r w:rsidR="001306F2" w:rsidRPr="00015A72">
        <w:rPr>
          <w:lang w:val="en-US"/>
        </w:rPr>
        <w:t>es all</w:t>
      </w:r>
      <w:r w:rsidR="001306F2" w:rsidRPr="00724341">
        <w:rPr>
          <w:lang w:val="en-US"/>
        </w:rPr>
        <w:t xml:space="preserve"> image frequencies present in the receiver design</w:t>
      </w:r>
      <w:r w:rsidR="00AD6B13">
        <w:rPr>
          <w:lang w:val="en-US"/>
        </w:rPr>
        <w:t>.</w:t>
      </w:r>
      <w:r w:rsidR="0044731F" w:rsidRPr="0044731F">
        <w:rPr>
          <w:lang w:val="en-US"/>
        </w:rPr>
        <w:t xml:space="preserve"> </w:t>
      </w:r>
      <w:r w:rsidR="0044731F">
        <w:rPr>
          <w:lang w:val="en-US"/>
        </w:rPr>
        <w:t>If the image frequencies are not covered by the verified frequency range as defined above the range shall be extended to cover the image frequencies accordingly.</w:t>
      </w:r>
    </w:p>
    <w:p w14:paraId="496CD1E5" w14:textId="0C164B12" w:rsidR="0072046C" w:rsidRDefault="0072046C" w:rsidP="00FF78E2">
      <w:pPr>
        <w:pStyle w:val="EX"/>
      </w:pPr>
      <w:r w:rsidRPr="00D91A00">
        <w:t>EXAMPLE</w:t>
      </w:r>
      <w:r w:rsidR="00B0373F" w:rsidRPr="00D91A00">
        <w:t xml:space="preserve"> </w:t>
      </w:r>
      <w:del w:id="423" w:author="Pool, Marcus" w:date="2018-10-25T08:57:00Z">
        <w:r w:rsidR="00B0373F" w:rsidRPr="00D91A00" w:rsidDel="00180019">
          <w:delText>1</w:delText>
        </w:r>
      </w:del>
      <w:ins w:id="424" w:author="Pool, Marcus" w:date="2018-10-25T08:57:00Z">
        <w:r w:rsidR="00180019">
          <w:t>2</w:t>
        </w:r>
      </w:ins>
      <w:r w:rsidRPr="00D91A00">
        <w:t>:</w:t>
      </w:r>
      <w:r w:rsidRPr="00D91A00">
        <w:tab/>
        <w:t xml:space="preserve">If the </w:t>
      </w:r>
      <w:r w:rsidR="009E5E5D">
        <w:t>meteorological</w:t>
      </w:r>
      <w:r w:rsidRPr="00D91A00">
        <w:t xml:space="preserve"> radar operates at 5 450 MHz </w:t>
      </w:r>
      <w:r w:rsidR="0044731F">
        <w:t>and the B</w:t>
      </w:r>
      <w:r w:rsidR="0044731F">
        <w:rPr>
          <w:vertAlign w:val="subscript"/>
        </w:rPr>
        <w:t>-40</w:t>
      </w:r>
      <w:r w:rsidR="0044731F">
        <w:t xml:space="preserve"> is equal to 20 MHz </w:t>
      </w:r>
      <w:r w:rsidRPr="00D91A00">
        <w:t>than the lower frequency limit of the disturbing signal shall be 4 9</w:t>
      </w:r>
      <w:r w:rsidR="00BC1DA7">
        <w:t>4</w:t>
      </w:r>
      <w:r w:rsidRPr="00D91A00">
        <w:t>0 MHz. The upper limit will be equal to</w:t>
      </w:r>
      <w:r>
        <w:t xml:space="preserve"> 6 200 MHz. </w:t>
      </w:r>
    </w:p>
    <w:p w14:paraId="6EBD2AD6" w14:textId="77777777" w:rsidR="000B4348" w:rsidRDefault="000B4348" w:rsidP="000B4348">
      <w:r>
        <w:t xml:space="preserve">The receiver selectivity depends on an analogue filter and a digital matched filter. The analogue filter is wider than the matched filter due to the permissible frequency drift of the transmitter. </w:t>
      </w:r>
      <w:r w:rsidR="00AE47C5">
        <w:t xml:space="preserve">Both receiver selectivity </w:t>
      </w:r>
      <w:r w:rsidR="00425A5E">
        <w:t xml:space="preserve">measurements are described in the following and </w:t>
      </w:r>
      <w:r w:rsidR="00AE47C5">
        <w:t xml:space="preserve">shall be measured and documented. </w:t>
      </w:r>
    </w:p>
    <w:p w14:paraId="6A213C1D" w14:textId="77777777" w:rsidR="00425A5E" w:rsidRDefault="00425A5E" w:rsidP="00425A5E">
      <w:pPr>
        <w:pStyle w:val="NO"/>
      </w:pPr>
      <w:r>
        <w:t>NOTE 1:</w:t>
      </w:r>
      <w:r>
        <w:tab/>
        <w:t>The matched filter bandwidth usually corresponds to the transmitted pulse length and is usually the inverse of the pulse length. For example, a 0,8 µs pulse length will result in a 1,25 MHz matched filter bandwidth.</w:t>
      </w:r>
    </w:p>
    <w:p w14:paraId="180C25CA" w14:textId="77777777" w:rsidR="0057373D" w:rsidRDefault="007F3C12" w:rsidP="004A13B1">
      <w:r>
        <w:t xml:space="preserve">In order to determine if the receiver selectivity follows the required selectivity mask, a disturbance signal level at the MDS level plus the required attenuation shall be applied. </w:t>
      </w:r>
      <w:r w:rsidR="0098290E" w:rsidRPr="00046880">
        <w:t xml:space="preserve">The maximum input </w:t>
      </w:r>
      <w:r w:rsidR="00F31644">
        <w:t>level</w:t>
      </w:r>
      <w:r w:rsidR="00F31644" w:rsidRPr="00046880">
        <w:t xml:space="preserve"> </w:t>
      </w:r>
      <w:r w:rsidR="008A6D49" w:rsidRPr="00046880">
        <w:t xml:space="preserve">of </w:t>
      </w:r>
      <w:r w:rsidR="0098290E" w:rsidRPr="00046880">
        <w:t xml:space="preserve">the receiver shall </w:t>
      </w:r>
      <w:r w:rsidR="00066647">
        <w:t>be 6 dB below the compression level for the given receiver design</w:t>
      </w:r>
      <w:r w:rsidR="0098290E" w:rsidRPr="00046880">
        <w:t>.</w:t>
      </w:r>
      <w:r w:rsidR="00690C8F" w:rsidRPr="00046880">
        <w:t xml:space="preserve"> </w:t>
      </w:r>
      <w:r w:rsidR="004A13B1">
        <w:t xml:space="preserve">The minimum input level is the </w:t>
      </w:r>
      <w:r w:rsidR="0057373D">
        <w:t>MDS level</w:t>
      </w:r>
      <w:r w:rsidR="004A13B1">
        <w:t xml:space="preserve"> and</w:t>
      </w:r>
      <w:r w:rsidR="0057373D">
        <w:t xml:space="preserve"> is calculated by the following formula:</w:t>
      </w:r>
    </w:p>
    <w:p w14:paraId="25127686" w14:textId="37A02087" w:rsidR="0057373D" w:rsidRPr="004A13B1" w:rsidRDefault="0057373D" w:rsidP="004A13B1">
      <w:pPr>
        <w:pStyle w:val="EQ"/>
        <w:rPr>
          <w:noProof w:val="0"/>
        </w:rPr>
      </w:pPr>
      <w:r>
        <w:rPr>
          <w:noProof w:val="0"/>
        </w:rPr>
        <w:tab/>
      </w:r>
      <m:oMath>
        <m:r>
          <w:rPr>
            <w:rFonts w:ascii="Cambria Math" w:hAnsi="Cambria Math"/>
          </w:rPr>
          <m:t>MDS</m:t>
        </m:r>
        <m:d>
          <m:dPr>
            <m:ctrlPr>
              <w:rPr>
                <w:rFonts w:ascii="Cambria Math" w:hAnsi="Cambria Math"/>
                <w:i/>
              </w:rPr>
            </m:ctrlPr>
          </m:dPr>
          <m:e>
            <m:r>
              <w:rPr>
                <w:rFonts w:ascii="Cambria Math" w:hAnsi="Cambria Math"/>
              </w:rPr>
              <m:t>dBm</m:t>
            </m:r>
          </m:e>
        </m:d>
        <m:r>
          <w:rPr>
            <w:rFonts w:ascii="Cambria Math" w:hAnsi="Cambria Math"/>
          </w:rPr>
          <m:t>= -174 dBm+</m:t>
        </m:r>
        <m:sSub>
          <m:sSubPr>
            <m:ctrlPr>
              <w:rPr>
                <w:rFonts w:ascii="Cambria Math" w:hAnsi="Cambria Math"/>
                <w:i/>
              </w:rPr>
            </m:ctrlPr>
          </m:sSubPr>
          <m:e>
            <m:r>
              <w:rPr>
                <w:rFonts w:ascii="Cambria Math" w:hAnsi="Cambria Math"/>
              </w:rPr>
              <m:t>NF</m:t>
            </m:r>
          </m:e>
          <m:sub>
            <m:d>
              <m:dPr>
                <m:ctrlPr>
                  <w:rPr>
                    <w:rFonts w:ascii="Cambria Math" w:hAnsi="Cambria Math"/>
                    <w:i/>
                  </w:rPr>
                </m:ctrlPr>
              </m:dPr>
              <m:e>
                <m:r>
                  <w:rPr>
                    <w:rFonts w:ascii="Cambria Math" w:hAnsi="Cambria Math"/>
                  </w:rPr>
                  <m:t>dB</m:t>
                </m:r>
              </m:e>
            </m:d>
          </m:sub>
        </m:sSub>
        <m:r>
          <w:rPr>
            <w:rFonts w:ascii="Cambria Math" w:hAnsi="Cambria Math"/>
          </w:rPr>
          <m:t>+</m:t>
        </m:r>
        <m:sSub>
          <m:sSubPr>
            <m:ctrlPr>
              <w:rPr>
                <w:rFonts w:ascii="Cambria Math" w:hAnsi="Cambria Math"/>
                <w:i/>
              </w:rPr>
            </m:ctrlPr>
          </m:sSubPr>
          <m:e>
            <m:r>
              <w:rPr>
                <w:rFonts w:ascii="Cambria Math" w:hAnsi="Cambria Math"/>
              </w:rPr>
              <m:t>BW</m:t>
            </m:r>
          </m:e>
          <m:sub>
            <m:d>
              <m:dPr>
                <m:ctrlPr>
                  <w:rPr>
                    <w:rFonts w:ascii="Cambria Math" w:hAnsi="Cambria Math"/>
                    <w:i/>
                  </w:rPr>
                </m:ctrlPr>
              </m:dPr>
              <m:e>
                <m:r>
                  <w:rPr>
                    <w:rFonts w:ascii="Cambria Math" w:hAnsi="Cambria Math"/>
                  </w:rPr>
                  <m:t>dB</m:t>
                </m:r>
              </m:e>
            </m:d>
          </m:sub>
        </m:sSub>
        <m:r>
          <w:rPr>
            <w:rFonts w:ascii="Cambria Math" w:hAnsi="Cambria Math"/>
          </w:rPr>
          <m:t xml:space="preserve">+ </m:t>
        </m:r>
        <m:sSub>
          <m:sSubPr>
            <m:ctrlPr>
              <w:rPr>
                <w:rFonts w:ascii="Cambria Math" w:hAnsi="Cambria Math"/>
                <w:i/>
              </w:rPr>
            </m:ctrlPr>
          </m:sSubPr>
          <m:e>
            <m:r>
              <w:rPr>
                <w:rFonts w:ascii="Cambria Math" w:hAnsi="Cambria Math"/>
              </w:rPr>
              <m:t>L</m:t>
            </m:r>
          </m:e>
          <m:sub>
            <m:d>
              <m:dPr>
                <m:ctrlPr>
                  <w:rPr>
                    <w:rFonts w:ascii="Cambria Math" w:hAnsi="Cambria Math"/>
                    <w:i/>
                  </w:rPr>
                </m:ctrlPr>
              </m:dPr>
              <m:e>
                <m:r>
                  <w:rPr>
                    <w:rFonts w:ascii="Cambria Math" w:hAnsi="Cambria Math"/>
                  </w:rPr>
                  <m:t>dB</m:t>
                </m:r>
              </m:e>
            </m:d>
          </m:sub>
        </m:sSub>
      </m:oMath>
      <w:r>
        <w:rPr>
          <w:noProof w:val="0"/>
        </w:rPr>
        <w:tab/>
        <w:t xml:space="preserve"> </w:t>
      </w:r>
      <w:r w:rsidRPr="00046880">
        <w:rPr>
          <w:noProof w:val="0"/>
        </w:rPr>
        <w:t>(</w:t>
      </w:r>
      <w:r w:rsidRPr="00046880">
        <w:rPr>
          <w:noProof w:val="0"/>
        </w:rPr>
        <w:fldChar w:fldCharType="begin"/>
      </w:r>
      <w:r w:rsidRPr="00046880">
        <w:rPr>
          <w:noProof w:val="0"/>
        </w:rPr>
        <w:instrText xml:space="preserve"> seq equ_01 </w:instrText>
      </w:r>
      <w:r w:rsidRPr="00046880">
        <w:rPr>
          <w:noProof w:val="0"/>
        </w:rPr>
        <w:fldChar w:fldCharType="separate"/>
      </w:r>
      <w:r w:rsidR="004C3910">
        <w:t>2</w:t>
      </w:r>
      <w:r w:rsidRPr="00046880">
        <w:rPr>
          <w:noProof w:val="0"/>
        </w:rPr>
        <w:fldChar w:fldCharType="end"/>
      </w:r>
      <w:r w:rsidRPr="00046880">
        <w:rPr>
          <w:noProof w:val="0"/>
        </w:rPr>
        <w:t>)</w:t>
      </w:r>
    </w:p>
    <w:p w14:paraId="5059B8BD" w14:textId="77777777" w:rsidR="0057373D" w:rsidRDefault="0057373D" w:rsidP="004A13B1">
      <w:r>
        <w:t>Where:</w:t>
      </w:r>
    </w:p>
    <w:p w14:paraId="1D10FE22" w14:textId="77777777" w:rsidR="0057373D" w:rsidRPr="004A62EB" w:rsidRDefault="0057373D" w:rsidP="004A13B1">
      <w:pPr>
        <w:pStyle w:val="B1"/>
      </w:pPr>
      <w:r w:rsidRPr="004A13B1">
        <w:rPr>
          <w:lang w:val="en-US"/>
        </w:rPr>
        <w:t>-174 dBm is the noise power value in dBm, measured with 1</w:t>
      </w:r>
      <w:r w:rsidR="004A13B1">
        <w:rPr>
          <w:lang w:val="en-US"/>
        </w:rPr>
        <w:t xml:space="preserve"> </w:t>
      </w:r>
      <w:r w:rsidRPr="004A13B1">
        <w:rPr>
          <w:lang w:val="en-US"/>
        </w:rPr>
        <w:t>Hz bandwidth (B</w:t>
      </w:r>
      <w:r w:rsidR="00D602A8">
        <w:rPr>
          <w:vertAlign w:val="subscript"/>
          <w:lang w:val="en-US"/>
        </w:rPr>
        <w:t>N</w:t>
      </w:r>
      <w:r w:rsidRPr="004A13B1">
        <w:rPr>
          <w:lang w:val="en-US"/>
        </w:rPr>
        <w:t>)</w:t>
      </w:r>
      <w:r w:rsidR="00D602A8">
        <w:rPr>
          <w:lang w:val="en-US"/>
        </w:rPr>
        <w:t xml:space="preserve"> at</w:t>
      </w:r>
      <w:r w:rsidRPr="004A13B1">
        <w:rPr>
          <w:lang w:val="en-US"/>
        </w:rPr>
        <w:t xml:space="preserve"> 290° Kelvin and derived from the available noise power</w:t>
      </w:r>
      <w:r w:rsidR="007F3C12">
        <w:rPr>
          <w:lang w:val="en-US"/>
        </w:rPr>
        <w:t xml:space="preserve"> N</w:t>
      </w:r>
      <w:r w:rsidR="007F3C12">
        <w:rPr>
          <w:vertAlign w:val="subscript"/>
          <w:lang w:val="en-US"/>
        </w:rPr>
        <w:t>i</w:t>
      </w:r>
      <w:r w:rsidRPr="004A13B1">
        <w:rPr>
          <w:lang w:val="en-US"/>
        </w:rPr>
        <w:t xml:space="preserve"> on </w:t>
      </w:r>
      <w:r w:rsidR="004A13B1">
        <w:rPr>
          <w:lang w:val="en-US"/>
        </w:rPr>
        <w:t xml:space="preserve">the </w:t>
      </w:r>
      <w:r w:rsidRPr="004A13B1">
        <w:rPr>
          <w:lang w:val="en-US"/>
        </w:rPr>
        <w:t>receiver input</w:t>
      </w:r>
      <w:r w:rsidR="007F3C12">
        <w:rPr>
          <w:lang w:val="en-US"/>
        </w:rPr>
        <w:t>.</w:t>
      </w:r>
      <w:r w:rsidRPr="004A13B1">
        <w:rPr>
          <w:lang w:val="en-US"/>
        </w:rPr>
        <w:t xml:space="preserve"> </w:t>
      </w:r>
      <m:oMath>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i</m:t>
            </m:r>
          </m:sub>
        </m:sSub>
        <m:r>
          <w:rPr>
            <w:rFonts w:ascii="Cambria Math" w:hAnsi="Cambria Math"/>
            <w:lang w:val="en-US"/>
          </w:rPr>
          <m:t xml:space="preserve"> = k </m:t>
        </m:r>
        <m:r>
          <w:rPr>
            <w:rFonts w:ascii="Cambria Math" w:hAnsi="Cambria Math"/>
          </w:rPr>
          <m:t>∙</m:t>
        </m:r>
        <m:r>
          <w:rPr>
            <w:rFonts w:ascii="Cambria Math" w:hAnsi="Cambria Math"/>
            <w:lang w:val="en-US"/>
          </w:rPr>
          <m:t xml:space="preserve"> </m:t>
        </m:r>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0</m:t>
            </m:r>
          </m:sub>
        </m:sSub>
        <m:r>
          <w:rPr>
            <w:rFonts w:ascii="Cambria Math" w:hAnsi="Cambria Math"/>
            <w:lang w:val="en-US"/>
          </w:rPr>
          <m:t xml:space="preserve"> </m:t>
        </m:r>
        <m:r>
          <w:rPr>
            <w:rFonts w:ascii="Cambria Math" w:hAnsi="Cambria Math"/>
          </w:rPr>
          <m:t>∙</m:t>
        </m:r>
        <m:r>
          <w:rPr>
            <w:rFonts w:ascii="Cambria Math" w:hAnsi="Cambria Math"/>
            <w:lang w:val="en-US"/>
          </w:rPr>
          <m:t xml:space="preserve"> </m:t>
        </m:r>
        <m:sSub>
          <m:sSubPr>
            <m:ctrlPr>
              <w:rPr>
                <w:rFonts w:ascii="Cambria Math" w:hAnsi="Cambria Math"/>
                <w:i/>
                <w:lang w:val="en-US"/>
              </w:rPr>
            </m:ctrlPr>
          </m:sSubPr>
          <m:e>
            <m:r>
              <w:rPr>
                <w:rFonts w:ascii="Cambria Math" w:hAnsi="Cambria Math"/>
                <w:lang w:val="en-US"/>
              </w:rPr>
              <m:t>B</m:t>
            </m:r>
          </m:e>
          <m:sub>
            <m:r>
              <w:rPr>
                <w:rFonts w:ascii="Cambria Math" w:hAnsi="Cambria Math"/>
                <w:lang w:val="en-US"/>
              </w:rPr>
              <m:t>N</m:t>
            </m:r>
          </m:sub>
        </m:sSub>
      </m:oMath>
      <w:r w:rsidR="007F3C12">
        <w:rPr>
          <w:lang w:val="en-US"/>
        </w:rPr>
        <w:t>.</w:t>
      </w:r>
      <w:r w:rsidR="00591160">
        <w:rPr>
          <w:lang w:val="en-US"/>
        </w:rPr>
        <w:t xml:space="preserve"> Where:</w:t>
      </w:r>
    </w:p>
    <w:p w14:paraId="2FF21F2A" w14:textId="77777777" w:rsidR="00591160" w:rsidRPr="004A62EB" w:rsidRDefault="00591160" w:rsidP="004A62EB">
      <w:pPr>
        <w:pStyle w:val="B1"/>
        <w:numPr>
          <w:ilvl w:val="1"/>
          <w:numId w:val="1"/>
        </w:numPr>
      </w:pPr>
      <w:r w:rsidRPr="00591160">
        <w:rPr>
          <w:lang w:val="en-US"/>
        </w:rPr>
        <w:t>k</w:t>
      </w:r>
      <w:r w:rsidRPr="00591160">
        <w:rPr>
          <w:lang w:val="en-US"/>
        </w:rPr>
        <w:tab/>
      </w:r>
      <w:r w:rsidRPr="00591160">
        <w:rPr>
          <w:lang w:val="en-US"/>
        </w:rPr>
        <w:tab/>
        <w:t xml:space="preserve">Boltzmann constant </w:t>
      </w:r>
      <w:r>
        <w:rPr>
          <w:lang w:val="en-US"/>
        </w:rPr>
        <w:t xml:space="preserve">= </w:t>
      </w:r>
      <m:oMath>
        <m:r>
          <w:rPr>
            <w:rFonts w:ascii="Cambria Math" w:hAnsi="Cambria Math"/>
            <w:lang w:val="en-US"/>
          </w:rPr>
          <m:t>1,38064852∙</m:t>
        </m:r>
        <m:sSup>
          <m:sSupPr>
            <m:ctrlPr>
              <w:rPr>
                <w:rFonts w:ascii="Cambria Math" w:hAnsi="Cambria Math"/>
                <w:i/>
                <w:lang w:val="en-US"/>
              </w:rPr>
            </m:ctrlPr>
          </m:sSupPr>
          <m:e>
            <m:r>
              <w:rPr>
                <w:rFonts w:ascii="Cambria Math" w:hAnsi="Cambria Math"/>
                <w:lang w:val="en-US"/>
              </w:rPr>
              <m:t>10</m:t>
            </m:r>
          </m:e>
          <m:sup>
            <m:r>
              <w:rPr>
                <w:rFonts w:ascii="Cambria Math" w:hAnsi="Cambria Math"/>
                <w:lang w:val="en-US"/>
              </w:rPr>
              <m:t>-23</m:t>
            </m:r>
          </m:sup>
        </m:sSup>
        <m:f>
          <m:fPr>
            <m:ctrlPr>
              <w:rPr>
                <w:rFonts w:ascii="Cambria Math" w:hAnsi="Cambria Math"/>
                <w:i/>
                <w:lang w:val="en-US"/>
              </w:rPr>
            </m:ctrlPr>
          </m:fPr>
          <m:num>
            <m:r>
              <w:rPr>
                <w:rFonts w:ascii="Cambria Math" w:hAnsi="Cambria Math"/>
                <w:lang w:val="en-US"/>
              </w:rPr>
              <m:t>J</m:t>
            </m:r>
          </m:num>
          <m:den>
            <m:r>
              <w:rPr>
                <w:rFonts w:ascii="Cambria Math" w:hAnsi="Cambria Math"/>
                <w:lang w:val="en-US"/>
              </w:rPr>
              <m:t>K</m:t>
            </m:r>
          </m:den>
        </m:f>
      </m:oMath>
    </w:p>
    <w:p w14:paraId="76A26CAA" w14:textId="77777777" w:rsidR="00591160" w:rsidRPr="0002780B" w:rsidRDefault="00591160" w:rsidP="004A62EB">
      <w:pPr>
        <w:pStyle w:val="B1"/>
        <w:numPr>
          <w:ilvl w:val="1"/>
          <w:numId w:val="1"/>
        </w:numPr>
      </w:pPr>
      <w:r w:rsidRPr="00591160">
        <w:rPr>
          <w:lang w:val="en-US"/>
        </w:rPr>
        <w:t>T</w:t>
      </w:r>
      <w:r w:rsidRPr="00591160">
        <w:rPr>
          <w:vertAlign w:val="subscript"/>
          <w:lang w:val="en-US"/>
        </w:rPr>
        <w:t>0</w:t>
      </w:r>
      <w:r w:rsidRPr="00591160">
        <w:rPr>
          <w:lang w:val="en-US"/>
        </w:rPr>
        <w:t xml:space="preserve"> </w:t>
      </w:r>
      <w:r w:rsidRPr="00591160">
        <w:rPr>
          <w:lang w:val="en-US"/>
        </w:rPr>
        <w:tab/>
      </w:r>
      <w:r w:rsidRPr="00591160">
        <w:rPr>
          <w:lang w:val="en-US"/>
        </w:rPr>
        <w:tab/>
        <w:t xml:space="preserve">Temperature in Kelvin </w:t>
      </w:r>
    </w:p>
    <w:p w14:paraId="502FB0DD" w14:textId="22E5FAE3" w:rsidR="004A13B1" w:rsidRPr="004A13B1" w:rsidRDefault="009248B3" w:rsidP="004A13B1">
      <w:pPr>
        <w:pStyle w:val="B1"/>
      </w:pPr>
      <w:r>
        <w:rPr>
          <w:lang w:val="en-US"/>
        </w:rPr>
        <w:t>N</w:t>
      </w:r>
      <w:r w:rsidR="004A13B1">
        <w:rPr>
          <w:lang w:val="en-US"/>
        </w:rPr>
        <w:t>F</w:t>
      </w:r>
      <w:r w:rsidR="004A13B1">
        <w:rPr>
          <w:vertAlign w:val="subscript"/>
          <w:lang w:val="en-US"/>
        </w:rPr>
        <w:t>(dB)</w:t>
      </w:r>
      <w:r w:rsidR="004A13B1">
        <w:rPr>
          <w:lang w:val="en-US"/>
        </w:rPr>
        <w:t xml:space="preserve"> is the receiver noise figure in dB</w:t>
      </w:r>
      <w:r w:rsidR="00253C6F">
        <w:rPr>
          <w:lang w:val="en-US"/>
        </w:rPr>
        <w:t xml:space="preserve">. Measurement of the noise figure is described in chapter </w:t>
      </w:r>
      <w:r w:rsidR="00253C6F">
        <w:rPr>
          <w:lang w:val="en-US"/>
        </w:rPr>
        <w:fldChar w:fldCharType="begin"/>
      </w:r>
      <w:r w:rsidR="00253C6F">
        <w:rPr>
          <w:lang w:val="en-US"/>
        </w:rPr>
        <w:instrText xml:space="preserve"> REF _Ref480536578 \r \h </w:instrText>
      </w:r>
      <w:r w:rsidR="00253C6F">
        <w:rPr>
          <w:lang w:val="en-US"/>
        </w:rPr>
      </w:r>
      <w:r w:rsidR="00253C6F">
        <w:rPr>
          <w:lang w:val="en-US"/>
        </w:rPr>
        <w:fldChar w:fldCharType="separate"/>
      </w:r>
      <w:r w:rsidR="004C3910">
        <w:rPr>
          <w:lang w:val="en-US"/>
        </w:rPr>
        <w:t>5.4.2.1</w:t>
      </w:r>
      <w:r w:rsidR="00253C6F">
        <w:rPr>
          <w:lang w:val="en-US"/>
        </w:rPr>
        <w:fldChar w:fldCharType="end"/>
      </w:r>
      <w:r w:rsidR="00253C6F">
        <w:rPr>
          <w:lang w:val="en-US"/>
        </w:rPr>
        <w:t>.</w:t>
      </w:r>
    </w:p>
    <w:p w14:paraId="50A0F8E8" w14:textId="77777777" w:rsidR="004A13B1" w:rsidRPr="00D91A00" w:rsidRDefault="004A13B1" w:rsidP="004A13B1">
      <w:pPr>
        <w:pStyle w:val="B1"/>
      </w:pPr>
      <w:r w:rsidRPr="00D91A00">
        <w:t>BW</w:t>
      </w:r>
      <w:r w:rsidRPr="00D91A00">
        <w:rPr>
          <w:vertAlign w:val="subscript"/>
          <w:lang w:val="en-US"/>
        </w:rPr>
        <w:t>(dB)</w:t>
      </w:r>
      <w:r w:rsidRPr="00D91A00">
        <w:rPr>
          <w:lang w:val="en-US"/>
        </w:rPr>
        <w:t xml:space="preserve"> is the receiver </w:t>
      </w:r>
      <w:r w:rsidR="00913CDF" w:rsidRPr="00D91A00">
        <w:rPr>
          <w:lang w:val="en-US"/>
        </w:rPr>
        <w:t xml:space="preserve">or matched filter bandwidth </w:t>
      </w:r>
      <w:r w:rsidRPr="00D91A00">
        <w:rPr>
          <w:lang w:val="en-US"/>
        </w:rPr>
        <w:t>in dB</w:t>
      </w:r>
      <w:r w:rsidR="00CC719E">
        <w:rPr>
          <w:lang w:val="en-US"/>
        </w:rPr>
        <w:t xml:space="preserve">. Calculated as: </w:t>
      </w:r>
      <m:oMath>
        <m:r>
          <w:rPr>
            <w:rFonts w:ascii="Cambria Math" w:hAnsi="Cambria Math"/>
            <w:lang w:val="en-US"/>
          </w:rPr>
          <m:t>10∙</m:t>
        </m:r>
        <m:func>
          <m:funcPr>
            <m:ctrlPr>
              <w:rPr>
                <w:rFonts w:ascii="Cambria Math" w:hAnsi="Cambria Math"/>
                <w:i/>
                <w:lang w:val="en-US"/>
              </w:rPr>
            </m:ctrlPr>
          </m:funcPr>
          <m:fName>
            <m:r>
              <m:rPr>
                <m:sty m:val="p"/>
              </m:rPr>
              <w:rPr>
                <w:rFonts w:ascii="Cambria Math" w:hAnsi="Cambria Math"/>
                <w:lang w:val="en-US"/>
              </w:rPr>
              <m:t>log</m:t>
            </m:r>
          </m:fName>
          <m:e>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BW</m:t>
                    </m:r>
                  </m:e>
                  <m:sub>
                    <m:r>
                      <w:rPr>
                        <w:rFonts w:ascii="Cambria Math" w:hAnsi="Cambria Math"/>
                        <w:lang w:val="en-US"/>
                      </w:rPr>
                      <m:t>(Hz)</m:t>
                    </m:r>
                  </m:sub>
                </m:sSub>
              </m:e>
            </m:d>
          </m:e>
        </m:func>
      </m:oMath>
    </w:p>
    <w:p w14:paraId="4A79C854" w14:textId="77777777" w:rsidR="004A13B1" w:rsidRPr="00D91A00" w:rsidRDefault="004A13B1" w:rsidP="004A13B1">
      <w:pPr>
        <w:pStyle w:val="B1"/>
      </w:pPr>
      <w:r w:rsidRPr="00D91A00">
        <w:t>L</w:t>
      </w:r>
      <w:r w:rsidRPr="00D91A00">
        <w:rPr>
          <w:vertAlign w:val="subscript"/>
          <w:lang w:val="en-US"/>
        </w:rPr>
        <w:t>(dB)</w:t>
      </w:r>
      <w:r w:rsidRPr="00D91A00">
        <w:rPr>
          <w:lang w:val="en-US"/>
        </w:rPr>
        <w:t xml:space="preserve"> are </w:t>
      </w:r>
      <w:r w:rsidR="00D602A8">
        <w:rPr>
          <w:lang w:val="en-US"/>
        </w:rPr>
        <w:t xml:space="preserve">any additional </w:t>
      </w:r>
      <w:r w:rsidRPr="00D91A00">
        <w:rPr>
          <w:lang w:val="en-US"/>
        </w:rPr>
        <w:t>losses in dB</w:t>
      </w:r>
    </w:p>
    <w:p w14:paraId="3D071582" w14:textId="05BAEB75" w:rsidR="0060124E" w:rsidRDefault="0060124E" w:rsidP="0066090E">
      <w:r>
        <w:t xml:space="preserve">The </w:t>
      </w:r>
      <w:r w:rsidR="004962F1">
        <w:t>power level</w:t>
      </w:r>
      <w:r>
        <w:t xml:space="preserve"> which </w:t>
      </w:r>
      <w:r w:rsidR="00BC1DA7">
        <w:t>will</w:t>
      </w:r>
      <w:r w:rsidR="009A1546">
        <w:t xml:space="preserve"> </w:t>
      </w:r>
      <w:r>
        <w:t xml:space="preserve">be applied at the </w:t>
      </w:r>
      <w:r w:rsidR="009A1546">
        <w:t xml:space="preserve">lower and upper </w:t>
      </w:r>
      <w:r>
        <w:t>B</w:t>
      </w:r>
      <w:r>
        <w:rPr>
          <w:vertAlign w:val="subscript"/>
        </w:rPr>
        <w:t>-40</w:t>
      </w:r>
      <w:r>
        <w:t xml:space="preserve"> </w:t>
      </w:r>
      <w:r w:rsidR="00BC1DA7">
        <w:t>frequency</w:t>
      </w:r>
      <w:r w:rsidR="00BC1DA7" w:rsidDel="00BC1DA7">
        <w:t xml:space="preserve"> </w:t>
      </w:r>
      <w:r w:rsidR="00BC1DA7">
        <w:t xml:space="preserve">shall be </w:t>
      </w:r>
      <w:r w:rsidR="004962F1">
        <w:t xml:space="preserve">the </w:t>
      </w:r>
      <w:r>
        <w:t>MDS level + 40 dB</w:t>
      </w:r>
      <w:r w:rsidR="009A1546">
        <w:t xml:space="preserve"> as shown </w:t>
      </w:r>
      <w:r w:rsidR="009A1546" w:rsidRPr="001306F2">
        <w:t xml:space="preserve">in </w:t>
      </w:r>
      <w:r w:rsidR="009A1546" w:rsidRPr="001306F2">
        <w:fldChar w:fldCharType="begin"/>
      </w:r>
      <w:r w:rsidR="009A1546" w:rsidRPr="001306F2">
        <w:instrText xml:space="preserve"> REF _Ref467589132 \h  \* MERGEFORMAT </w:instrText>
      </w:r>
      <w:r w:rsidR="009A1546" w:rsidRPr="001306F2">
        <w:fldChar w:fldCharType="separate"/>
      </w:r>
      <w:r w:rsidR="004C3910" w:rsidRPr="00FE06C4">
        <w:t xml:space="preserve">Figure </w:t>
      </w:r>
      <w:r w:rsidR="004C3910">
        <w:rPr>
          <w:bCs/>
          <w:noProof/>
        </w:rPr>
        <w:t>4</w:t>
      </w:r>
      <w:r w:rsidR="009A1546" w:rsidRPr="001306F2">
        <w:fldChar w:fldCharType="end"/>
      </w:r>
      <w:r>
        <w:t xml:space="preserve">. </w:t>
      </w:r>
    </w:p>
    <w:p w14:paraId="53D0F1A5" w14:textId="77777777" w:rsidR="00667E7A" w:rsidRPr="008B2390" w:rsidRDefault="00667E7A" w:rsidP="00913CDF">
      <w:r>
        <w:lastRenderedPageBreak/>
        <w:t xml:space="preserve">The following </w:t>
      </w:r>
      <w:r w:rsidR="00913CDF">
        <w:t xml:space="preserve">table </w:t>
      </w:r>
      <w:r w:rsidR="003F6978">
        <w:t xml:space="preserve">shows the frequency offset relative to </w:t>
      </w:r>
      <w:r w:rsidR="003F6978" w:rsidRPr="003F6978">
        <w:t>f</w:t>
      </w:r>
      <w:r w:rsidR="003F6978" w:rsidRPr="003F6978">
        <w:rPr>
          <w:vertAlign w:val="subscript"/>
        </w:rPr>
        <w:t>c</w:t>
      </w:r>
      <w:r w:rsidR="003F6978">
        <w:t xml:space="preserve"> </w:t>
      </w:r>
      <w:r w:rsidR="00913CDF" w:rsidRPr="003F6978">
        <w:t>with</w:t>
      </w:r>
      <w:r w:rsidR="00913CDF">
        <w:t xml:space="preserve"> a calculated MDS </w:t>
      </w:r>
      <w:r w:rsidR="003F6978">
        <w:t xml:space="preserve">value </w:t>
      </w:r>
      <w:r w:rsidR="00913CDF">
        <w:t>of -1</w:t>
      </w:r>
      <w:r w:rsidR="003F6978">
        <w:t>1</w:t>
      </w:r>
      <w:r w:rsidR="00913CDF">
        <w:t>0 dBm</w:t>
      </w:r>
      <w:r w:rsidR="00066647">
        <w:t xml:space="preserve"> and a maximum disturbance level of -30 dBm</w:t>
      </w:r>
      <w:r w:rsidR="00913CDF">
        <w:t xml:space="preserve">. </w:t>
      </w:r>
    </w:p>
    <w:p w14:paraId="11D3237B" w14:textId="5FACC9BA" w:rsidR="0086136F" w:rsidRPr="00046880" w:rsidRDefault="0086136F" w:rsidP="0076644F">
      <w:pPr>
        <w:pStyle w:val="TH"/>
      </w:pPr>
      <w:bookmarkStart w:id="425" w:name="_Ref473876822"/>
      <w:r w:rsidRPr="00046880">
        <w:t xml:space="preserve">Table </w:t>
      </w:r>
      <w:r w:rsidR="008151F4">
        <w:rPr>
          <w:noProof/>
        </w:rPr>
        <w:fldChar w:fldCharType="begin"/>
      </w:r>
      <w:r w:rsidR="008151F4">
        <w:rPr>
          <w:noProof/>
        </w:rPr>
        <w:instrText xml:space="preserve"> SEQ Table \* ARABIC </w:instrText>
      </w:r>
      <w:r w:rsidR="008151F4">
        <w:rPr>
          <w:noProof/>
        </w:rPr>
        <w:fldChar w:fldCharType="separate"/>
      </w:r>
      <w:r w:rsidR="004C3910">
        <w:rPr>
          <w:noProof/>
        </w:rPr>
        <w:t>4</w:t>
      </w:r>
      <w:r w:rsidR="008151F4">
        <w:rPr>
          <w:noProof/>
        </w:rPr>
        <w:fldChar w:fldCharType="end"/>
      </w:r>
      <w:bookmarkEnd w:id="425"/>
      <w:r w:rsidRPr="00046880">
        <w:t>: Receiver selectivity</w:t>
      </w:r>
      <w:r w:rsidR="008741C2">
        <w:t xml:space="preserve"> mask</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30" w:type="dxa"/>
          <w:right w:w="30" w:type="dxa"/>
        </w:tblCellMar>
        <w:tblLook w:val="0000" w:firstRow="0" w:lastRow="0" w:firstColumn="0" w:lastColumn="0" w:noHBand="0" w:noVBand="0"/>
      </w:tblPr>
      <w:tblGrid>
        <w:gridCol w:w="2528"/>
        <w:gridCol w:w="4265"/>
        <w:gridCol w:w="1122"/>
      </w:tblGrid>
      <w:tr w:rsidR="00D602A8" w:rsidRPr="00046880" w14:paraId="2E33118B" w14:textId="77777777" w:rsidTr="004A60A1">
        <w:trPr>
          <w:jc w:val="center"/>
        </w:trPr>
        <w:tc>
          <w:tcPr>
            <w:tcW w:w="2528" w:type="dxa"/>
          </w:tcPr>
          <w:p w14:paraId="6C04E5AC" w14:textId="77777777" w:rsidR="00D602A8" w:rsidRPr="00C2651F" w:rsidRDefault="00750CA3" w:rsidP="004A60A1">
            <w:pPr>
              <w:pStyle w:val="TAH"/>
              <w:rPr>
                <w:snapToGrid w:val="0"/>
              </w:rPr>
            </w:pPr>
            <w:r w:rsidRPr="00725E1C">
              <w:rPr>
                <w:snapToGrid w:val="0"/>
              </w:rPr>
              <w:t>Frequency offset relative to</w:t>
            </w:r>
            <w:r>
              <w:rPr>
                <w:snapToGrid w:val="0"/>
              </w:rPr>
              <w:t xml:space="preserve"> </w:t>
            </w:r>
            <w:r w:rsidRPr="00371C01">
              <w:rPr>
                <w:snapToGrid w:val="0"/>
              </w:rPr>
              <w:t>f</w:t>
            </w:r>
            <w:r w:rsidRPr="00371C01">
              <w:rPr>
                <w:snapToGrid w:val="0"/>
                <w:vertAlign w:val="subscript"/>
              </w:rPr>
              <w:t>c</w:t>
            </w:r>
            <w:r>
              <w:rPr>
                <w:snapToGrid w:val="0"/>
              </w:rPr>
              <w:t xml:space="preserve"> by m</w:t>
            </w:r>
            <w:r w:rsidRPr="00371C01">
              <w:rPr>
                <w:snapToGrid w:val="0"/>
              </w:rPr>
              <w:t>ultiple</w:t>
            </w:r>
            <w:r w:rsidRPr="00725E1C">
              <w:rPr>
                <w:snapToGrid w:val="0"/>
              </w:rPr>
              <w:t xml:space="preserve"> of  the </w:t>
            </w:r>
            <w:r w:rsidRPr="00725E1C">
              <w:rPr>
                <w:snapToGrid w:val="0"/>
              </w:rPr>
              <w:br/>
              <w:t>B</w:t>
            </w:r>
            <w:r w:rsidRPr="00725E1C">
              <w:rPr>
                <w:snapToGrid w:val="0"/>
                <w:vertAlign w:val="subscript"/>
              </w:rPr>
              <w:t>-40</w:t>
            </w:r>
            <w:r w:rsidRPr="00725E1C">
              <w:rPr>
                <w:snapToGrid w:val="0"/>
              </w:rPr>
              <w:t xml:space="preserve"> bandwidth</w:t>
            </w:r>
          </w:p>
        </w:tc>
        <w:tc>
          <w:tcPr>
            <w:tcW w:w="4265" w:type="dxa"/>
          </w:tcPr>
          <w:p w14:paraId="12EBD5F9" w14:textId="77777777" w:rsidR="00D602A8" w:rsidRPr="00C2651F" w:rsidRDefault="00D602A8" w:rsidP="004A60A1">
            <w:pPr>
              <w:pStyle w:val="TAH"/>
              <w:rPr>
                <w:snapToGrid w:val="0"/>
              </w:rPr>
            </w:pPr>
            <w:r w:rsidRPr="00C2651F">
              <w:rPr>
                <w:snapToGrid w:val="0"/>
              </w:rPr>
              <w:t>Maximum interfering power level</w:t>
            </w:r>
          </w:p>
          <w:p w14:paraId="7C7C66E1" w14:textId="77777777" w:rsidR="00D602A8" w:rsidRPr="00C2651F" w:rsidRDefault="00D602A8" w:rsidP="004A60A1">
            <w:pPr>
              <w:pStyle w:val="TAH"/>
              <w:rPr>
                <w:snapToGrid w:val="0"/>
              </w:rPr>
            </w:pPr>
            <w:r w:rsidRPr="00C2651F">
              <w:rPr>
                <w:snapToGrid w:val="0"/>
              </w:rPr>
              <w:t>dB above MDS</w:t>
            </w:r>
          </w:p>
        </w:tc>
        <w:tc>
          <w:tcPr>
            <w:tcW w:w="1122" w:type="dxa"/>
          </w:tcPr>
          <w:p w14:paraId="4B83B322" w14:textId="77777777" w:rsidR="00D602A8" w:rsidRPr="00046880" w:rsidRDefault="00D602A8" w:rsidP="004A60A1">
            <w:pPr>
              <w:pStyle w:val="TAH"/>
              <w:rPr>
                <w:snapToGrid w:val="0"/>
              </w:rPr>
            </w:pPr>
            <w:r w:rsidRPr="00046880">
              <w:rPr>
                <w:snapToGrid w:val="0"/>
              </w:rPr>
              <w:t xml:space="preserve">Slope </w:t>
            </w:r>
          </w:p>
          <w:p w14:paraId="167C00B0" w14:textId="77777777" w:rsidR="00D602A8" w:rsidRPr="00046880" w:rsidRDefault="00D602A8" w:rsidP="004A60A1">
            <w:pPr>
              <w:pStyle w:val="TAH"/>
              <w:rPr>
                <w:snapToGrid w:val="0"/>
              </w:rPr>
            </w:pPr>
            <w:r w:rsidRPr="00046880">
              <w:rPr>
                <w:snapToGrid w:val="0"/>
              </w:rPr>
              <w:t>dB/decade</w:t>
            </w:r>
          </w:p>
        </w:tc>
      </w:tr>
      <w:tr w:rsidR="00D602A8" w:rsidRPr="0041197B" w14:paraId="5161C603" w14:textId="77777777" w:rsidTr="004A60A1">
        <w:trPr>
          <w:trHeight w:val="186"/>
          <w:jc w:val="center"/>
        </w:trPr>
        <w:tc>
          <w:tcPr>
            <w:tcW w:w="2528" w:type="dxa"/>
          </w:tcPr>
          <w:p w14:paraId="7834BE69" w14:textId="77777777" w:rsidR="00D602A8" w:rsidRPr="00FF78E2" w:rsidRDefault="00D602A8" w:rsidP="004A60A1">
            <w:pPr>
              <w:pStyle w:val="TAC"/>
              <w:rPr>
                <w:snapToGrid w:val="0"/>
              </w:rPr>
            </w:pPr>
            <w:r w:rsidRPr="00FF78E2">
              <w:rPr>
                <w:snapToGrid w:val="0"/>
              </w:rPr>
              <w:t>0 to 0,5</w:t>
            </w:r>
          </w:p>
        </w:tc>
        <w:tc>
          <w:tcPr>
            <w:tcW w:w="4265" w:type="dxa"/>
          </w:tcPr>
          <w:p w14:paraId="1A79B5D6" w14:textId="77777777" w:rsidR="00D602A8" w:rsidRPr="00FF78E2" w:rsidRDefault="00D602A8" w:rsidP="004A60A1">
            <w:pPr>
              <w:pStyle w:val="TAC"/>
              <w:rPr>
                <w:snapToGrid w:val="0"/>
              </w:rPr>
            </w:pPr>
            <w:r w:rsidRPr="00FF78E2">
              <w:rPr>
                <w:snapToGrid w:val="0"/>
              </w:rPr>
              <w:t>None</w:t>
            </w:r>
          </w:p>
        </w:tc>
        <w:tc>
          <w:tcPr>
            <w:tcW w:w="1122" w:type="dxa"/>
          </w:tcPr>
          <w:p w14:paraId="4A41979A" w14:textId="77777777" w:rsidR="00D602A8" w:rsidRPr="00FF78E2" w:rsidRDefault="00D602A8" w:rsidP="004A60A1">
            <w:pPr>
              <w:pStyle w:val="TAC"/>
              <w:rPr>
                <w:snapToGrid w:val="0"/>
              </w:rPr>
            </w:pPr>
            <w:r w:rsidRPr="00FF78E2">
              <w:rPr>
                <w:snapToGrid w:val="0"/>
              </w:rPr>
              <w:t>0</w:t>
            </w:r>
          </w:p>
        </w:tc>
      </w:tr>
      <w:tr w:rsidR="00D602A8" w:rsidRPr="0041197B" w14:paraId="4952F924" w14:textId="77777777" w:rsidTr="004A60A1">
        <w:trPr>
          <w:jc w:val="center"/>
        </w:trPr>
        <w:tc>
          <w:tcPr>
            <w:tcW w:w="2528" w:type="dxa"/>
          </w:tcPr>
          <w:p w14:paraId="2EF63D7A" w14:textId="77777777" w:rsidR="00D602A8" w:rsidRPr="00FF78E2" w:rsidRDefault="00D602A8" w:rsidP="004A60A1">
            <w:pPr>
              <w:pStyle w:val="TAC"/>
              <w:rPr>
                <w:snapToGrid w:val="0"/>
              </w:rPr>
            </w:pPr>
            <w:r w:rsidRPr="00FF78E2">
              <w:rPr>
                <w:snapToGrid w:val="0"/>
              </w:rPr>
              <w:t>0,5</w:t>
            </w:r>
          </w:p>
        </w:tc>
        <w:tc>
          <w:tcPr>
            <w:tcW w:w="4265" w:type="dxa"/>
          </w:tcPr>
          <w:p w14:paraId="37A149BD" w14:textId="77777777" w:rsidR="00D602A8" w:rsidRPr="00FF78E2" w:rsidRDefault="00D602A8" w:rsidP="004A60A1">
            <w:pPr>
              <w:pStyle w:val="TAC"/>
              <w:rPr>
                <w:snapToGrid w:val="0"/>
              </w:rPr>
            </w:pPr>
            <w:r w:rsidRPr="00FF78E2">
              <w:rPr>
                <w:snapToGrid w:val="0"/>
              </w:rPr>
              <w:t>40</w:t>
            </w:r>
          </w:p>
        </w:tc>
        <w:tc>
          <w:tcPr>
            <w:tcW w:w="1122" w:type="dxa"/>
          </w:tcPr>
          <w:p w14:paraId="41969806" w14:textId="77777777" w:rsidR="00D602A8" w:rsidRPr="00FF78E2" w:rsidRDefault="00D602A8" w:rsidP="004A60A1">
            <w:pPr>
              <w:pStyle w:val="TAC"/>
              <w:rPr>
                <w:snapToGrid w:val="0"/>
              </w:rPr>
            </w:pPr>
            <w:r w:rsidRPr="00FF78E2">
              <w:rPr>
                <w:snapToGrid w:val="0"/>
              </w:rPr>
              <w:t>-</w:t>
            </w:r>
            <w:r w:rsidRPr="00FF78E2">
              <w:rPr>
                <w:snapToGrid w:val="0"/>
              </w:rPr>
              <w:sym w:font="Symbol" w:char="F0A5"/>
            </w:r>
          </w:p>
        </w:tc>
      </w:tr>
      <w:tr w:rsidR="00D602A8" w:rsidRPr="0041197B" w14:paraId="3D676C51" w14:textId="77777777" w:rsidTr="004A60A1">
        <w:trPr>
          <w:jc w:val="center"/>
        </w:trPr>
        <w:tc>
          <w:tcPr>
            <w:tcW w:w="2528" w:type="dxa"/>
          </w:tcPr>
          <w:p w14:paraId="0F2CC78D" w14:textId="77777777" w:rsidR="00D602A8" w:rsidRPr="00FF78E2" w:rsidRDefault="00D602A8" w:rsidP="004A60A1">
            <w:pPr>
              <w:pStyle w:val="TAC"/>
              <w:rPr>
                <w:snapToGrid w:val="0"/>
              </w:rPr>
            </w:pPr>
            <w:r w:rsidRPr="00FF78E2">
              <w:rPr>
                <w:snapToGrid w:val="0"/>
              </w:rPr>
              <w:t>0,5 to 5</w:t>
            </w:r>
          </w:p>
        </w:tc>
        <w:tc>
          <w:tcPr>
            <w:tcW w:w="4265" w:type="dxa"/>
          </w:tcPr>
          <w:p w14:paraId="43F02E29" w14:textId="77777777" w:rsidR="00D602A8" w:rsidRPr="00FF78E2" w:rsidRDefault="00D602A8" w:rsidP="00D8401C">
            <w:pPr>
              <w:pStyle w:val="TAC"/>
              <w:rPr>
                <w:snapToGrid w:val="0"/>
              </w:rPr>
            </w:pPr>
            <w:r w:rsidRPr="00FF78E2">
              <w:rPr>
                <w:snapToGrid w:val="0"/>
              </w:rPr>
              <w:t xml:space="preserve">+ 40 to 70 or -30 dBm (see </w:t>
            </w:r>
            <w:r w:rsidR="00D8401C">
              <w:rPr>
                <w:snapToGrid w:val="0"/>
              </w:rPr>
              <w:t>N</w:t>
            </w:r>
            <w:r w:rsidRPr="00FF78E2">
              <w:rPr>
                <w:snapToGrid w:val="0"/>
              </w:rPr>
              <w:t>ote 1)</w:t>
            </w:r>
          </w:p>
        </w:tc>
        <w:tc>
          <w:tcPr>
            <w:tcW w:w="1122" w:type="dxa"/>
          </w:tcPr>
          <w:p w14:paraId="7027AEBD" w14:textId="77777777" w:rsidR="00D602A8" w:rsidRPr="00FF78E2" w:rsidRDefault="00D602A8" w:rsidP="004A60A1">
            <w:pPr>
              <w:pStyle w:val="TAC"/>
              <w:rPr>
                <w:snapToGrid w:val="0"/>
              </w:rPr>
            </w:pPr>
            <w:r w:rsidRPr="00FF78E2">
              <w:rPr>
                <w:snapToGrid w:val="0"/>
              </w:rPr>
              <w:t>-30</w:t>
            </w:r>
          </w:p>
        </w:tc>
      </w:tr>
      <w:tr w:rsidR="00D602A8" w:rsidRPr="00046880" w14:paraId="55440EF1" w14:textId="77777777" w:rsidTr="004A60A1">
        <w:trPr>
          <w:jc w:val="center"/>
        </w:trPr>
        <w:tc>
          <w:tcPr>
            <w:tcW w:w="2528" w:type="dxa"/>
          </w:tcPr>
          <w:p w14:paraId="43B32961" w14:textId="77777777" w:rsidR="00D602A8" w:rsidRPr="00C2651F" w:rsidRDefault="00D602A8" w:rsidP="004A60A1">
            <w:pPr>
              <w:pStyle w:val="TAC"/>
              <w:rPr>
                <w:snapToGrid w:val="0"/>
              </w:rPr>
            </w:pPr>
            <w:r w:rsidRPr="00C2651F">
              <w:rPr>
                <w:snapToGrid w:val="0"/>
              </w:rPr>
              <w:t>5 to 10,8</w:t>
            </w:r>
          </w:p>
        </w:tc>
        <w:tc>
          <w:tcPr>
            <w:tcW w:w="4265" w:type="dxa"/>
          </w:tcPr>
          <w:p w14:paraId="4B4752CB" w14:textId="77777777" w:rsidR="00D602A8" w:rsidRPr="00C2651F" w:rsidRDefault="00D8401C" w:rsidP="004A60A1">
            <w:pPr>
              <w:pStyle w:val="TAC"/>
              <w:rPr>
                <w:snapToGrid w:val="0"/>
              </w:rPr>
            </w:pPr>
            <w:r>
              <w:rPr>
                <w:snapToGrid w:val="0"/>
              </w:rPr>
              <w:t>70 to 90 or -30 dBm (see N</w:t>
            </w:r>
            <w:r w:rsidR="00D602A8" w:rsidRPr="00C2651F">
              <w:rPr>
                <w:snapToGrid w:val="0"/>
              </w:rPr>
              <w:t>ote 1)</w:t>
            </w:r>
          </w:p>
        </w:tc>
        <w:tc>
          <w:tcPr>
            <w:tcW w:w="1122" w:type="dxa"/>
          </w:tcPr>
          <w:p w14:paraId="0A400673" w14:textId="77777777" w:rsidR="00D602A8" w:rsidRPr="004A62EB" w:rsidRDefault="00D602A8" w:rsidP="004A60A1">
            <w:pPr>
              <w:pStyle w:val="TAC"/>
              <w:rPr>
                <w:snapToGrid w:val="0"/>
              </w:rPr>
            </w:pPr>
            <w:r w:rsidRPr="004A62EB">
              <w:rPr>
                <w:snapToGrid w:val="0"/>
              </w:rPr>
              <w:t>-60</w:t>
            </w:r>
          </w:p>
        </w:tc>
      </w:tr>
      <w:tr w:rsidR="00D602A8" w:rsidRPr="00046880" w14:paraId="1354A84A" w14:textId="77777777" w:rsidTr="004A60A1">
        <w:trPr>
          <w:jc w:val="center"/>
        </w:trPr>
        <w:tc>
          <w:tcPr>
            <w:tcW w:w="2528" w:type="dxa"/>
          </w:tcPr>
          <w:p w14:paraId="2EFE10FD" w14:textId="77777777" w:rsidR="00D602A8" w:rsidRPr="00C2651F" w:rsidRDefault="00D602A8" w:rsidP="004A60A1">
            <w:pPr>
              <w:pStyle w:val="TAC"/>
              <w:rPr>
                <w:snapToGrid w:val="0"/>
              </w:rPr>
            </w:pPr>
            <w:r w:rsidRPr="00C2651F">
              <w:rPr>
                <w:snapToGrid w:val="0"/>
              </w:rPr>
              <w:t xml:space="preserve">10,8 to </w:t>
            </w:r>
            <w:r w:rsidRPr="00C2651F">
              <w:rPr>
                <w:snapToGrid w:val="0"/>
              </w:rPr>
              <w:sym w:font="Symbol" w:char="F0A5"/>
            </w:r>
          </w:p>
        </w:tc>
        <w:tc>
          <w:tcPr>
            <w:tcW w:w="4265" w:type="dxa"/>
          </w:tcPr>
          <w:p w14:paraId="63DE80CA" w14:textId="77777777" w:rsidR="00D602A8" w:rsidRPr="00C2651F" w:rsidRDefault="00D602A8" w:rsidP="004A60A1">
            <w:pPr>
              <w:pStyle w:val="TAC"/>
              <w:rPr>
                <w:snapToGrid w:val="0"/>
              </w:rPr>
            </w:pPr>
            <w:r w:rsidRPr="00C2651F">
              <w:rPr>
                <w:snapToGrid w:val="0"/>
              </w:rPr>
              <w:t>-30 dBm</w:t>
            </w:r>
          </w:p>
        </w:tc>
        <w:tc>
          <w:tcPr>
            <w:tcW w:w="1122" w:type="dxa"/>
          </w:tcPr>
          <w:p w14:paraId="69FFBF24" w14:textId="77777777" w:rsidR="00D602A8" w:rsidRPr="004A62EB" w:rsidRDefault="00D602A8" w:rsidP="004A60A1">
            <w:pPr>
              <w:pStyle w:val="TAC"/>
              <w:rPr>
                <w:snapToGrid w:val="0"/>
              </w:rPr>
            </w:pPr>
            <w:r w:rsidRPr="004A62EB">
              <w:rPr>
                <w:snapToGrid w:val="0"/>
              </w:rPr>
              <w:t>0</w:t>
            </w:r>
          </w:p>
        </w:tc>
      </w:tr>
      <w:tr w:rsidR="00D602A8" w:rsidRPr="00046880" w14:paraId="01885619" w14:textId="77777777" w:rsidTr="004A60A1">
        <w:trPr>
          <w:jc w:val="center"/>
        </w:trPr>
        <w:tc>
          <w:tcPr>
            <w:tcW w:w="7915" w:type="dxa"/>
            <w:gridSpan w:val="3"/>
          </w:tcPr>
          <w:p w14:paraId="31C8DB0D" w14:textId="77777777" w:rsidR="00D602A8" w:rsidRPr="00736220" w:rsidRDefault="00D602A8" w:rsidP="004A60A1">
            <w:pPr>
              <w:pStyle w:val="TAN"/>
              <w:rPr>
                <w:snapToGrid w:val="0"/>
              </w:rPr>
            </w:pPr>
            <w:r w:rsidRPr="00C2651F">
              <w:rPr>
                <w:snapToGrid w:val="0"/>
              </w:rPr>
              <w:t>NOTE 1: The maximum input power of the receiver shall not exceed -30 dBm</w:t>
            </w:r>
          </w:p>
        </w:tc>
      </w:tr>
    </w:tbl>
    <w:p w14:paraId="665B9E6C" w14:textId="77777777" w:rsidR="008B2390" w:rsidRPr="00046880" w:rsidRDefault="008B2390" w:rsidP="0086136F">
      <w:pPr>
        <w:jc w:val="left"/>
      </w:pPr>
    </w:p>
    <w:p w14:paraId="63D98EEB" w14:textId="77777777" w:rsidR="006C062E" w:rsidRDefault="00736220" w:rsidP="00D91A00">
      <w:pPr>
        <w:keepNext/>
        <w:jc w:val="center"/>
      </w:pPr>
      <w:bookmarkStart w:id="426" w:name="_Ref451498901"/>
      <w:r w:rsidRPr="00736220">
        <w:t xml:space="preserve"> </w:t>
      </w:r>
      <w:r w:rsidR="00D602A8">
        <w:object w:dxaOrig="18315" w:dyaOrig="11569" w14:anchorId="22D43B17">
          <v:shape id="_x0000_i1027" type="#_x0000_t75" style="width:481.8pt;height:303.6pt" o:ole="">
            <v:imagedata r:id="rId20" o:title=""/>
          </v:shape>
          <o:OLEObject Type="Embed" ProgID="Visio.Drawing.11" ShapeID="_x0000_i1027" DrawAspect="Content" ObjectID="_1604146441" r:id="rId21"/>
        </w:object>
      </w:r>
    </w:p>
    <w:p w14:paraId="2C4CB214" w14:textId="66762E20" w:rsidR="00E41F24" w:rsidRPr="00046880" w:rsidRDefault="006C062E" w:rsidP="00066647">
      <w:pPr>
        <w:pStyle w:val="Caption"/>
        <w:jc w:val="center"/>
      </w:pPr>
      <w:bookmarkStart w:id="427" w:name="_Ref467589132"/>
      <w:r w:rsidRPr="00FE06C4">
        <w:t xml:space="preserve">Figure </w:t>
      </w:r>
      <w:r w:rsidR="00715629" w:rsidRPr="00FE06C4">
        <w:fldChar w:fldCharType="begin"/>
      </w:r>
      <w:r w:rsidR="00715629" w:rsidRPr="0066090E">
        <w:rPr>
          <w:bCs w:val="0"/>
        </w:rPr>
        <w:instrText xml:space="preserve"> SEQ Figure \* ARABIC </w:instrText>
      </w:r>
      <w:r w:rsidR="00715629" w:rsidRPr="00FE06C4">
        <w:fldChar w:fldCharType="separate"/>
      </w:r>
      <w:r w:rsidR="004C3910">
        <w:rPr>
          <w:bCs w:val="0"/>
          <w:noProof/>
        </w:rPr>
        <w:t>4</w:t>
      </w:r>
      <w:r w:rsidR="00715629" w:rsidRPr="00FE06C4">
        <w:rPr>
          <w:noProof/>
        </w:rPr>
        <w:fldChar w:fldCharType="end"/>
      </w:r>
      <w:bookmarkEnd w:id="427"/>
      <w:r w:rsidRPr="00496512">
        <w:t>:</w:t>
      </w:r>
      <w:bookmarkEnd w:id="426"/>
      <w:r w:rsidR="00362191" w:rsidRPr="00496512">
        <w:t xml:space="preserve"> </w:t>
      </w:r>
      <w:r w:rsidR="00066647" w:rsidRPr="00496512">
        <w:t>Resulting</w:t>
      </w:r>
      <w:r w:rsidR="00066647">
        <w:t xml:space="preserve"> r</w:t>
      </w:r>
      <w:r w:rsidR="00066647" w:rsidRPr="006B3D32">
        <w:t xml:space="preserve">eceiver </w:t>
      </w:r>
      <w:r w:rsidR="00066647">
        <w:t>selectivity</w:t>
      </w:r>
      <w:r w:rsidR="00066647" w:rsidRPr="006B3D32">
        <w:t xml:space="preserve"> mask</w:t>
      </w:r>
      <w:r w:rsidR="00066647">
        <w:t xml:space="preserve"> (not to scale). The maximum disturbance level was set t</w:t>
      </w:r>
      <w:r w:rsidR="00E16E56">
        <w:t>o</w:t>
      </w:r>
      <w:r w:rsidR="00066647">
        <w:t xml:space="preserve"> -30dBm.</w:t>
      </w:r>
    </w:p>
    <w:p w14:paraId="1558618A" w14:textId="77777777" w:rsidR="00ED0FAC" w:rsidRPr="00046880" w:rsidRDefault="00ED0FAC" w:rsidP="00ED0FAC">
      <w:pPr>
        <w:pStyle w:val="Heading5"/>
      </w:pPr>
      <w:bookmarkStart w:id="428" w:name="_Toc529884374"/>
      <w:r w:rsidRPr="00046880">
        <w:t>Conformance</w:t>
      </w:r>
      <w:bookmarkEnd w:id="428"/>
    </w:p>
    <w:p w14:paraId="7AA2AE6A" w14:textId="2C2CFFA5" w:rsidR="00CC5893" w:rsidRDefault="00ED0FAC" w:rsidP="00D12336">
      <w:r w:rsidRPr="00046880">
        <w:t xml:space="preserve">The conformance tests are specified in clause </w:t>
      </w:r>
      <w:r w:rsidR="006A1F05">
        <w:fldChar w:fldCharType="begin"/>
      </w:r>
      <w:r w:rsidR="006A1F05">
        <w:instrText xml:space="preserve"> REF _Ref467654670 \n \h </w:instrText>
      </w:r>
      <w:r w:rsidR="006A1F05">
        <w:fldChar w:fldCharType="separate"/>
      </w:r>
      <w:r w:rsidR="004C3910">
        <w:t>5.4.2.2</w:t>
      </w:r>
      <w:r w:rsidR="006A1F05">
        <w:fldChar w:fldCharType="end"/>
      </w:r>
      <w:r w:rsidRPr="00046880">
        <w:t>.</w:t>
      </w:r>
    </w:p>
    <w:p w14:paraId="4E0A1D0E" w14:textId="77777777" w:rsidR="00AD6B13" w:rsidRDefault="00AD6B13" w:rsidP="00F109DE">
      <w:pPr>
        <w:pStyle w:val="Heading4"/>
      </w:pPr>
      <w:bookmarkStart w:id="429" w:name="_Ref502733263"/>
      <w:bookmarkStart w:id="430" w:name="_Toc529884375"/>
      <w:r>
        <w:t xml:space="preserve">Receiver </w:t>
      </w:r>
      <w:r w:rsidR="008B06F6">
        <w:t>Compression</w:t>
      </w:r>
      <w:r>
        <w:t xml:space="preserve"> Level</w:t>
      </w:r>
      <w:bookmarkEnd w:id="429"/>
      <w:bookmarkEnd w:id="430"/>
    </w:p>
    <w:p w14:paraId="7509885C" w14:textId="77777777" w:rsidR="00AD6B13" w:rsidRDefault="00AD6B13" w:rsidP="00AD6B13">
      <w:pPr>
        <w:pStyle w:val="Heading5"/>
      </w:pPr>
      <w:bookmarkStart w:id="431" w:name="_Toc529884376"/>
      <w:r w:rsidRPr="00046880">
        <w:t>Definition</w:t>
      </w:r>
      <w:bookmarkEnd w:id="431"/>
    </w:p>
    <w:p w14:paraId="60B6F34A" w14:textId="77777777" w:rsidR="0027363A" w:rsidRDefault="00AD6B13" w:rsidP="00F109DE">
      <w:pPr>
        <w:rPr>
          <w:ins w:id="432" w:author="Pool, Marcus" w:date="2018-10-23T12:23:00Z"/>
        </w:rPr>
      </w:pPr>
      <w:r w:rsidRPr="00AD6B13">
        <w:t xml:space="preserve">The </w:t>
      </w:r>
      <w:r w:rsidR="008B06F6">
        <w:t>compression</w:t>
      </w:r>
      <w:r w:rsidRPr="00AD6B13">
        <w:t xml:space="preserve"> level is defined as when one of the receiver stages becomes nonlinear thereby causing distortion and other non-linear effects that prevent</w:t>
      </w:r>
      <w:r w:rsidR="00CE139E">
        <w:t>s</w:t>
      </w:r>
      <w:r w:rsidRPr="00AD6B13">
        <w:t xml:space="preserve"> proper operation of the receiver. </w:t>
      </w:r>
    </w:p>
    <w:p w14:paraId="09C12F4E" w14:textId="3A6EB4F4" w:rsidR="00AD6B13" w:rsidRDefault="00AD6B13" w:rsidP="00F109DE">
      <w:pPr>
        <w:rPr>
          <w:ins w:id="433" w:author="Pool, Marcus" w:date="2018-10-23T12:23:00Z"/>
        </w:rPr>
      </w:pPr>
      <w:r w:rsidRPr="00AD6B13">
        <w:t xml:space="preserve">The receiver input </w:t>
      </w:r>
      <w:r w:rsidR="008B06F6">
        <w:t>compression</w:t>
      </w:r>
      <w:r w:rsidR="008B06F6" w:rsidRPr="00AD6B13">
        <w:t xml:space="preserve"> </w:t>
      </w:r>
      <w:r w:rsidRPr="00AD6B13">
        <w:t xml:space="preserve">level is defined as when the receiver output </w:t>
      </w:r>
      <w:r>
        <w:t>is 1 dB into compression</w:t>
      </w:r>
      <w:r w:rsidR="00164CE8">
        <w:t xml:space="preserve"> as can be seen in </w:t>
      </w:r>
      <w:r w:rsidR="00164CE8">
        <w:fldChar w:fldCharType="begin"/>
      </w:r>
      <w:r w:rsidR="00164CE8">
        <w:instrText xml:space="preserve"> REF _Ref503268759 \h </w:instrText>
      </w:r>
      <w:r w:rsidR="00164CE8">
        <w:fldChar w:fldCharType="separate"/>
      </w:r>
      <w:r w:rsidR="004C3910">
        <w:t xml:space="preserve">Figure </w:t>
      </w:r>
      <w:r w:rsidR="004C3910">
        <w:rPr>
          <w:noProof/>
        </w:rPr>
        <w:t>5</w:t>
      </w:r>
      <w:r w:rsidR="00164CE8">
        <w:fldChar w:fldCharType="end"/>
      </w:r>
      <w:r>
        <w:t>.</w:t>
      </w:r>
    </w:p>
    <w:p w14:paraId="232588CE" w14:textId="71EA2D30" w:rsidR="0027363A" w:rsidRDefault="0027363A" w:rsidP="00F109DE">
      <w:ins w:id="434" w:author="Pool, Marcus" w:date="2018-10-23T12:23:00Z">
        <w:r>
          <w:t xml:space="preserve">The compression level shall be measured at the nominal </w:t>
        </w:r>
        <w:r w:rsidRPr="002F3F1C">
          <w:t>receiver frequency</w:t>
        </w:r>
        <w:r>
          <w:t xml:space="preserve"> which is used to detect the desired signal generated by the transmitter. </w:t>
        </w:r>
      </w:ins>
    </w:p>
    <w:p w14:paraId="53407CCE" w14:textId="77777777" w:rsidR="00164CE8" w:rsidRDefault="00164CE8" w:rsidP="00164CE8">
      <w:pPr>
        <w:keepNext/>
        <w:jc w:val="center"/>
      </w:pPr>
      <w:r>
        <w:object w:dxaOrig="7161" w:dyaOrig="7098" w14:anchorId="42EBB427">
          <v:shape id="_x0000_i1028" type="#_x0000_t75" style="width:357pt;height:354pt" o:ole="">
            <v:imagedata r:id="rId22" o:title=""/>
          </v:shape>
          <o:OLEObject Type="Embed" ProgID="Visio.Drawing.11" ShapeID="_x0000_i1028" DrawAspect="Content" ObjectID="_1604146442" r:id="rId23"/>
        </w:object>
      </w:r>
    </w:p>
    <w:p w14:paraId="6C00D0E3" w14:textId="1D881A0D" w:rsidR="00164CE8" w:rsidRDefault="00164CE8" w:rsidP="00164CE8">
      <w:pPr>
        <w:pStyle w:val="Caption"/>
        <w:jc w:val="center"/>
      </w:pPr>
      <w:bookmarkStart w:id="435" w:name="_Ref503268759"/>
      <w:r>
        <w:t xml:space="preserve">Figure </w:t>
      </w:r>
      <w:r w:rsidR="008151F4">
        <w:rPr>
          <w:noProof/>
        </w:rPr>
        <w:fldChar w:fldCharType="begin"/>
      </w:r>
      <w:r w:rsidR="008151F4">
        <w:rPr>
          <w:noProof/>
        </w:rPr>
        <w:instrText xml:space="preserve"> SEQ Figure \* ARABIC </w:instrText>
      </w:r>
      <w:r w:rsidR="008151F4">
        <w:rPr>
          <w:noProof/>
        </w:rPr>
        <w:fldChar w:fldCharType="separate"/>
      </w:r>
      <w:r w:rsidR="004C3910">
        <w:rPr>
          <w:noProof/>
        </w:rPr>
        <w:t>5</w:t>
      </w:r>
      <w:r w:rsidR="008151F4">
        <w:rPr>
          <w:noProof/>
        </w:rPr>
        <w:fldChar w:fldCharType="end"/>
      </w:r>
      <w:bookmarkEnd w:id="435"/>
      <w:r>
        <w:t>: Illustration of finding the LNA input 1 dB compression point</w:t>
      </w:r>
    </w:p>
    <w:p w14:paraId="765A7D70" w14:textId="77777777" w:rsidR="00AD6B13" w:rsidRDefault="00AD6B13" w:rsidP="00AD6B13">
      <w:pPr>
        <w:pStyle w:val="Heading5"/>
      </w:pPr>
      <w:bookmarkStart w:id="436" w:name="_Ref502731727"/>
      <w:bookmarkStart w:id="437" w:name="_Toc529884377"/>
      <w:r w:rsidRPr="00D91A00">
        <w:t>Limit</w:t>
      </w:r>
      <w:bookmarkEnd w:id="436"/>
      <w:bookmarkEnd w:id="437"/>
    </w:p>
    <w:p w14:paraId="088B1DF6" w14:textId="30FD57BF" w:rsidR="00AD6B13" w:rsidRPr="00483309" w:rsidRDefault="00FE06C4" w:rsidP="00FE06C4">
      <w:r>
        <w:rPr>
          <w:rStyle w:val="fontstyle01"/>
        </w:rPr>
        <w:t>The input of the radar shall be able to handle signal levels up to at least -</w:t>
      </w:r>
      <w:r w:rsidR="00CE139E">
        <w:rPr>
          <w:rStyle w:val="fontstyle01"/>
        </w:rPr>
        <w:t>3</w:t>
      </w:r>
      <w:r>
        <w:rPr>
          <w:rStyle w:val="fontstyle01"/>
        </w:rPr>
        <w:t>5</w:t>
      </w:r>
      <w:r w:rsidR="005D2393">
        <w:rPr>
          <w:rStyle w:val="fontstyle01"/>
        </w:rPr>
        <w:t xml:space="preserve"> </w:t>
      </w:r>
      <w:r>
        <w:rPr>
          <w:rStyle w:val="fontstyle01"/>
        </w:rPr>
        <w:t>dBm without being in compression.</w:t>
      </w:r>
      <w:r>
        <w:t xml:space="preserve"> </w:t>
      </w:r>
      <w:del w:id="438" w:author="Pool, Marcus" w:date="2018-10-26T11:51:00Z">
        <w:r w:rsidR="00483309" w:rsidDel="003667A9">
          <w:delText>This limit is only applicable to the B</w:delText>
        </w:r>
        <w:r w:rsidR="00483309" w:rsidDel="003667A9">
          <w:rPr>
            <w:vertAlign w:val="subscript"/>
          </w:rPr>
          <w:delText>-40</w:delText>
        </w:r>
        <w:r w:rsidR="00483309" w:rsidDel="003667A9">
          <w:delText xml:space="preserve"> dB bandwidth. </w:delText>
        </w:r>
      </w:del>
      <w:del w:id="439" w:author="Pool, Marcus" w:date="2018-10-26T11:50:00Z">
        <w:r w:rsidR="000C1C20" w:rsidDel="003667A9">
          <w:delText>Outside the B</w:delText>
        </w:r>
        <w:r w:rsidR="000C1C20" w:rsidDel="003667A9">
          <w:rPr>
            <w:vertAlign w:val="subscript"/>
          </w:rPr>
          <w:delText>-40</w:delText>
        </w:r>
        <w:r w:rsidR="000C1C20" w:rsidDel="003667A9">
          <w:delText xml:space="preserve"> dB bandwidth the maximum disturbance level is </w:delText>
        </w:r>
        <w:r w:rsidR="000C1C20" w:rsidDel="003667A9">
          <w:noBreakHyphen/>
          <w:delText>30 </w:delText>
        </w:r>
        <w:r w:rsidR="000C1C20" w:rsidRPr="000C1C20" w:rsidDel="003667A9">
          <w:delText>dBm</w:delText>
        </w:r>
        <w:r w:rsidR="000C1C20" w:rsidDel="003667A9">
          <w:delText xml:space="preserve"> as stated in chapter </w:delText>
        </w:r>
        <w:r w:rsidR="000C1C20" w:rsidDel="003667A9">
          <w:fldChar w:fldCharType="begin"/>
        </w:r>
        <w:r w:rsidR="000C1C20" w:rsidDel="003667A9">
          <w:delInstrText xml:space="preserve"> REF _Ref473699344 \r \h </w:delInstrText>
        </w:r>
        <w:r w:rsidR="000C1C20" w:rsidDel="003667A9">
          <w:fldChar w:fldCharType="separate"/>
        </w:r>
        <w:r w:rsidR="008B05D4" w:rsidDel="003667A9">
          <w:delText>4.2.2.2.2</w:delText>
        </w:r>
        <w:r w:rsidR="000C1C20" w:rsidDel="003667A9">
          <w:fldChar w:fldCharType="end"/>
        </w:r>
        <w:r w:rsidR="000C1C20" w:rsidDel="003667A9">
          <w:delText>.</w:delText>
        </w:r>
      </w:del>
    </w:p>
    <w:p w14:paraId="5C092BF9" w14:textId="1B67E3FD" w:rsidR="00FE06C4" w:rsidRDefault="00FE06C4" w:rsidP="00F109DE">
      <w:pPr>
        <w:pStyle w:val="NO"/>
      </w:pPr>
      <w:r>
        <w:t>NOTE 1:</w:t>
      </w:r>
      <w:r>
        <w:tab/>
        <w:t xml:space="preserve">A high </w:t>
      </w:r>
      <w:r w:rsidR="008B06F6">
        <w:t xml:space="preserve">compression </w:t>
      </w:r>
      <w:r>
        <w:t>level corresponds to high immunity against blocking.</w:t>
      </w:r>
      <w:r w:rsidR="00483309">
        <w:t xml:space="preserve"> Blocking is the effect when a strong Out</w:t>
      </w:r>
      <w:r w:rsidR="00FC3CCE">
        <w:t>-of-</w:t>
      </w:r>
      <w:r w:rsidR="00483309">
        <w:t xml:space="preserve">Band or spurious signal degrades the receiver ability to detect the wanted signal. </w:t>
      </w:r>
    </w:p>
    <w:p w14:paraId="66E8E5D7" w14:textId="3A812C24" w:rsidR="00FE06C4" w:rsidRDefault="00FE06C4" w:rsidP="00F109DE">
      <w:pPr>
        <w:pStyle w:val="NO"/>
      </w:pPr>
      <w:r>
        <w:t xml:space="preserve">NOTE 2: </w:t>
      </w:r>
      <w:r w:rsidR="00684CC4">
        <w:tab/>
      </w:r>
      <w:del w:id="440" w:author="Pool, Marcus" w:date="2018-10-26T11:50:00Z">
        <w:r w:rsidR="0056794E" w:rsidDel="003667A9">
          <w:delText>D</w:delText>
        </w:r>
        <w:r w:rsidR="008B06F6" w:rsidRPr="00E13DAF" w:rsidDel="003667A9">
          <w:delText>ue to physical constraints in LNA design</w:delText>
        </w:r>
        <w:r w:rsidR="008B06F6" w:rsidDel="003667A9">
          <w:delText xml:space="preserve"> </w:delText>
        </w:r>
        <w:r w:rsidR="008B06F6" w:rsidRPr="00E13DAF" w:rsidDel="003667A9">
          <w:delText>and A/D converter realization, the receiver input compression level cannot be set arbitrarily high because this may prevent detection of small targets (and thus affect performance).</w:delText>
        </w:r>
      </w:del>
      <w:ins w:id="441" w:author="Pool, Marcus" w:date="2018-10-26T11:50:00Z">
        <w:r w:rsidR="003667A9">
          <w:t>Outside the B</w:t>
        </w:r>
        <w:r w:rsidR="003667A9">
          <w:rPr>
            <w:vertAlign w:val="subscript"/>
          </w:rPr>
          <w:t>-40</w:t>
        </w:r>
        <w:r w:rsidR="003667A9">
          <w:t xml:space="preserve"> dB bandwidth the maximum disturbance level is </w:t>
        </w:r>
        <w:r w:rsidR="003667A9">
          <w:noBreakHyphen/>
          <w:t>30 </w:t>
        </w:r>
        <w:r w:rsidR="003667A9" w:rsidRPr="000C1C20">
          <w:t>dBm</w:t>
        </w:r>
        <w:r w:rsidR="003667A9">
          <w:t xml:space="preserve"> as stated in chapter </w:t>
        </w:r>
        <w:r w:rsidR="003667A9">
          <w:fldChar w:fldCharType="begin"/>
        </w:r>
        <w:r w:rsidR="003667A9">
          <w:instrText xml:space="preserve"> REF _Ref473699344 \r \h </w:instrText>
        </w:r>
      </w:ins>
      <w:ins w:id="442" w:author="Pool, Marcus" w:date="2018-10-26T11:50:00Z">
        <w:r w:rsidR="003667A9">
          <w:fldChar w:fldCharType="separate"/>
        </w:r>
      </w:ins>
      <w:r w:rsidR="004C3910">
        <w:t>4.2.2.2.2</w:t>
      </w:r>
      <w:ins w:id="443" w:author="Pool, Marcus" w:date="2018-10-26T11:50:00Z">
        <w:r w:rsidR="003667A9">
          <w:fldChar w:fldCharType="end"/>
        </w:r>
        <w:r w:rsidR="003667A9">
          <w:t>.</w:t>
        </w:r>
      </w:ins>
    </w:p>
    <w:p w14:paraId="0FC66903" w14:textId="7689F430" w:rsidR="00FE06C4" w:rsidRDefault="00FE06C4" w:rsidP="00FE06C4">
      <w:r w:rsidRPr="00B35110">
        <w:t>The measurement of the saturation signal shall be done at the IF output of the LNFE (analog</w:t>
      </w:r>
      <w:r w:rsidR="00FA2098">
        <w:t>ue</w:t>
      </w:r>
      <w:r w:rsidRPr="00B35110">
        <w:t xml:space="preserve">) </w:t>
      </w:r>
      <w:ins w:id="444" w:author="Pool, Marcus" w:date="2018-10-25T08:47:00Z">
        <w:r w:rsidR="00CD0E34">
          <w:t xml:space="preserve">and shall be done </w:t>
        </w:r>
      </w:ins>
      <w:del w:id="445" w:author="Pool, Marcus" w:date="2018-10-25T08:47:00Z">
        <w:r w:rsidRPr="00B35110" w:rsidDel="00CD0E34">
          <w:delText xml:space="preserve">or </w:delText>
        </w:r>
      </w:del>
      <w:r w:rsidRPr="00B35110">
        <w:t xml:space="preserve">by data analysis at the output of the A/D converter (digital). The IF output of the LNFE is defined as the port which is connected directly via a RF </w:t>
      </w:r>
      <w:r w:rsidR="00EB53D1">
        <w:t>connection</w:t>
      </w:r>
      <w:r w:rsidRPr="00B35110">
        <w:t xml:space="preserve"> to the A/D con</w:t>
      </w:r>
      <w:r w:rsidR="00611437">
        <w:t>verter of the digital receiver i</w:t>
      </w:r>
      <w:r w:rsidRPr="00B35110">
        <w:t xml:space="preserve">n normal operation of the radar system. Both ports can be seen in </w:t>
      </w:r>
      <w:r w:rsidR="008B06F6">
        <w:fldChar w:fldCharType="begin"/>
      </w:r>
      <w:r w:rsidR="008B06F6">
        <w:instrText xml:space="preserve"> REF _Ref435180566 \h </w:instrText>
      </w:r>
      <w:r w:rsidR="008B06F6">
        <w:fldChar w:fldCharType="separate"/>
      </w:r>
      <w:r w:rsidR="004C3910" w:rsidRPr="00046880">
        <w:t xml:space="preserve">Figure </w:t>
      </w:r>
      <w:r w:rsidR="004C3910">
        <w:rPr>
          <w:noProof/>
        </w:rPr>
        <w:t>9</w:t>
      </w:r>
      <w:r w:rsidR="008B06F6">
        <w:fldChar w:fldCharType="end"/>
      </w:r>
      <w:r w:rsidR="008B06F6">
        <w:t xml:space="preserve"> </w:t>
      </w:r>
      <w:r w:rsidRPr="00B35110">
        <w:t>in Annex C.</w:t>
      </w:r>
    </w:p>
    <w:p w14:paraId="49B74DE3" w14:textId="77777777" w:rsidR="008B06F6" w:rsidRDefault="008B06F6" w:rsidP="00F109DE">
      <w:pPr>
        <w:pStyle w:val="Heading5"/>
      </w:pPr>
      <w:bookmarkStart w:id="446" w:name="_Toc529884378"/>
      <w:r>
        <w:t>Conformance</w:t>
      </w:r>
      <w:bookmarkEnd w:id="446"/>
    </w:p>
    <w:p w14:paraId="1833E757" w14:textId="6969588F" w:rsidR="008B06F6" w:rsidRPr="008B06F6" w:rsidRDefault="008B06F6">
      <w:r>
        <w:t xml:space="preserve">The conformance tests are specified in clause </w:t>
      </w:r>
      <w:r>
        <w:fldChar w:fldCharType="begin"/>
      </w:r>
      <w:r>
        <w:instrText xml:space="preserve"> REF _Ref502729186 \r \h </w:instrText>
      </w:r>
      <w:r>
        <w:fldChar w:fldCharType="separate"/>
      </w:r>
      <w:r w:rsidR="004C3910">
        <w:t>5.4.2.3</w:t>
      </w:r>
      <w:r>
        <w:fldChar w:fldCharType="end"/>
      </w:r>
      <w:r>
        <w:t>.</w:t>
      </w:r>
    </w:p>
    <w:p w14:paraId="1A3EC156" w14:textId="77777777" w:rsidR="00FE06C4" w:rsidRPr="00AD6B13" w:rsidRDefault="00FE06C4" w:rsidP="00F109DE">
      <w:pPr>
        <w:pStyle w:val="NO"/>
      </w:pPr>
    </w:p>
    <w:p w14:paraId="748BB3B7" w14:textId="77777777" w:rsidR="008637FC" w:rsidRDefault="008637FC">
      <w:pPr>
        <w:overflowPunct/>
        <w:autoSpaceDE/>
        <w:autoSpaceDN/>
        <w:adjustRightInd/>
        <w:spacing w:after="0"/>
        <w:jc w:val="left"/>
        <w:textAlignment w:val="auto"/>
        <w:rPr>
          <w:rFonts w:ascii="Arial" w:hAnsi="Arial"/>
          <w:sz w:val="36"/>
        </w:rPr>
      </w:pPr>
      <w:r>
        <w:br w:type="page"/>
      </w:r>
    </w:p>
    <w:p w14:paraId="2E7A6B84" w14:textId="77777777" w:rsidR="00CC5893" w:rsidRPr="00834C94" w:rsidRDefault="00CC5893" w:rsidP="00834C94">
      <w:pPr>
        <w:pStyle w:val="Heading1"/>
      </w:pPr>
      <w:bookmarkStart w:id="447" w:name="_Toc529884379"/>
      <w:r w:rsidRPr="00834C94">
        <w:lastRenderedPageBreak/>
        <w:t>Testing for compliance with technical requirements</w:t>
      </w:r>
      <w:bookmarkEnd w:id="447"/>
    </w:p>
    <w:p w14:paraId="297B807E" w14:textId="77777777" w:rsidR="00CC5893" w:rsidRPr="00046880" w:rsidRDefault="00CC5893" w:rsidP="00CC5893">
      <w:pPr>
        <w:pStyle w:val="Heading2"/>
      </w:pPr>
      <w:bookmarkStart w:id="448" w:name="_Toc529884380"/>
      <w:r w:rsidRPr="00046880">
        <w:t>General requirements</w:t>
      </w:r>
      <w:bookmarkEnd w:id="448"/>
    </w:p>
    <w:p w14:paraId="01FD3DF0" w14:textId="77777777" w:rsidR="004B4F54" w:rsidRDefault="004C2F4C" w:rsidP="00FF78E2">
      <w:r w:rsidRPr="00066647">
        <w:t>The manufacturer shall ensure that all operating modes and product configuration</w:t>
      </w:r>
      <w:r w:rsidR="001773B6" w:rsidRPr="00066647">
        <w:t>s</w:t>
      </w:r>
      <w:r w:rsidRPr="00066647">
        <w:t xml:space="preserve"> are in compliance with</w:t>
      </w:r>
      <w:r w:rsidR="001773B6" w:rsidRPr="00066647">
        <w:t xml:space="preserve"> the </w:t>
      </w:r>
      <w:r w:rsidR="003C5151" w:rsidRPr="00066647">
        <w:t>technical requirements</w:t>
      </w:r>
      <w:r w:rsidR="001773B6" w:rsidRPr="00066647">
        <w:t xml:space="preserve"> </w:t>
      </w:r>
      <w:r w:rsidR="00465CD1" w:rsidRPr="00066647">
        <w:t>in</w:t>
      </w:r>
      <w:r w:rsidR="001773B6" w:rsidRPr="00FF19A0">
        <w:t xml:space="preserve"> </w:t>
      </w:r>
      <w:r w:rsidRPr="00FF19A0">
        <w:t xml:space="preserve">the present document. </w:t>
      </w:r>
    </w:p>
    <w:p w14:paraId="6B3DE3B2" w14:textId="77777777" w:rsidR="00CC5893" w:rsidRPr="00046880" w:rsidRDefault="00CC5893" w:rsidP="00CC5893">
      <w:pPr>
        <w:pStyle w:val="Heading2"/>
      </w:pPr>
      <w:bookmarkStart w:id="449" w:name="_Toc529884381"/>
      <w:r w:rsidRPr="00046880">
        <w:t xml:space="preserve">Environmental </w:t>
      </w:r>
      <w:r w:rsidR="004D734C" w:rsidRPr="00046880">
        <w:t>conditions for testing</w:t>
      </w:r>
      <w:bookmarkEnd w:id="449"/>
    </w:p>
    <w:p w14:paraId="405516C2" w14:textId="77777777" w:rsidR="00226B31" w:rsidRPr="00046880" w:rsidRDefault="00226B31" w:rsidP="009E1F39">
      <w:pPr>
        <w:pStyle w:val="Heading3"/>
      </w:pPr>
      <w:bookmarkStart w:id="450" w:name="_Toc529884382"/>
      <w:r w:rsidRPr="00046880">
        <w:t>Test Conditions</w:t>
      </w:r>
      <w:bookmarkEnd w:id="450"/>
    </w:p>
    <w:p w14:paraId="6B6CA207" w14:textId="77777777" w:rsidR="008151F4" w:rsidRDefault="008151F4" w:rsidP="008151F4">
      <w:pPr>
        <w:keepNext/>
        <w:keepLines/>
        <w:widowControl w:val="0"/>
      </w:pPr>
      <w:r w:rsidRPr="006B3D32">
        <w:t>Unless otherwise stated, all tests shall take place under the following normal test conditions.</w:t>
      </w:r>
    </w:p>
    <w:p w14:paraId="4190E15A" w14:textId="77777777" w:rsidR="008151F4" w:rsidRPr="006B3D32" w:rsidRDefault="008151F4" w:rsidP="008151F4">
      <w:r w:rsidRPr="006B3D32">
        <w:t>The standard operating parameters depend very much on the type of the radar.</w:t>
      </w:r>
      <w:r>
        <w:t xml:space="preserve"> If a particular operating mode is used for measurement this shall be noted by the manufacturer.</w:t>
      </w:r>
    </w:p>
    <w:p w14:paraId="7F62F1C6" w14:textId="77777777" w:rsidR="004D734C" w:rsidRPr="00046880" w:rsidRDefault="004D734C" w:rsidP="004D734C">
      <w:pPr>
        <w:pStyle w:val="Heading3"/>
      </w:pPr>
      <w:bookmarkStart w:id="451" w:name="_Toc504129172"/>
      <w:bookmarkStart w:id="452" w:name="_Toc504129173"/>
      <w:bookmarkStart w:id="453" w:name="_Toc529884383"/>
      <w:bookmarkEnd w:id="451"/>
      <w:bookmarkEnd w:id="452"/>
      <w:r w:rsidRPr="00046880">
        <w:t>Normal temperature and humidity</w:t>
      </w:r>
      <w:bookmarkEnd w:id="453"/>
    </w:p>
    <w:p w14:paraId="11E22DE5" w14:textId="77777777" w:rsidR="004D734C" w:rsidRPr="00046880" w:rsidRDefault="004D734C" w:rsidP="00AD650A">
      <w:r w:rsidRPr="00046880">
        <w:t>The normal temperature and humidity conditions for tests</w:t>
      </w:r>
      <w:r w:rsidR="00226B31" w:rsidRPr="00046880">
        <w:t xml:space="preserve"> typically</w:t>
      </w:r>
      <w:r w:rsidRPr="00046880">
        <w:t xml:space="preserve"> </w:t>
      </w:r>
      <w:r w:rsidR="00226B31" w:rsidRPr="00046880">
        <w:t>are</w:t>
      </w:r>
      <w:r w:rsidRPr="00046880">
        <w:t xml:space="preserve"> a combination of temperature and humidity </w:t>
      </w:r>
      <w:r w:rsidR="00BD335C">
        <w:t xml:space="preserve">and shall be </w:t>
      </w:r>
      <w:r w:rsidRPr="00046880">
        <w:t>within the following ranges:</w:t>
      </w:r>
    </w:p>
    <w:p w14:paraId="2D077280" w14:textId="77777777" w:rsidR="004D734C" w:rsidRPr="00ED5679" w:rsidRDefault="004D734C" w:rsidP="00AD650A">
      <w:pPr>
        <w:pStyle w:val="BL"/>
      </w:pPr>
      <w:r w:rsidRPr="00ED5679">
        <w:t>temperature: +15</w:t>
      </w:r>
      <w:r w:rsidR="00AD650A" w:rsidRPr="00ED5679">
        <w:t>°C to +</w:t>
      </w:r>
      <w:r w:rsidR="006943BB">
        <w:t>3</w:t>
      </w:r>
      <w:r w:rsidR="00AD650A" w:rsidRPr="00ED5679">
        <w:t>5°C</w:t>
      </w:r>
    </w:p>
    <w:p w14:paraId="11C056D8" w14:textId="77777777" w:rsidR="004D734C" w:rsidRPr="00046880" w:rsidRDefault="004D734C" w:rsidP="00AD650A">
      <w:pPr>
        <w:pStyle w:val="BL"/>
      </w:pPr>
      <w:r w:rsidRPr="00046880">
        <w:t>relative h</w:t>
      </w:r>
      <w:r w:rsidR="00AD650A" w:rsidRPr="00046880">
        <w:t xml:space="preserve">umidity: </w:t>
      </w:r>
      <w:r w:rsidR="001D7851">
        <w:t>not exceeding</w:t>
      </w:r>
      <w:r w:rsidR="001D7851" w:rsidRPr="00725E1C">
        <w:t xml:space="preserve"> </w:t>
      </w:r>
      <w:r w:rsidR="00AD650A" w:rsidRPr="00046880">
        <w:t>75 %</w:t>
      </w:r>
    </w:p>
    <w:p w14:paraId="1AD054BE" w14:textId="77777777" w:rsidR="00AD650A" w:rsidRPr="00046880" w:rsidRDefault="00AD650A" w:rsidP="00AD650A">
      <w:pPr>
        <w:pStyle w:val="Heading3"/>
      </w:pPr>
      <w:bookmarkStart w:id="454" w:name="_Toc503272633"/>
      <w:bookmarkStart w:id="455" w:name="_Toc504129175"/>
      <w:bookmarkStart w:id="456" w:name="_Toc529884384"/>
      <w:bookmarkEnd w:id="454"/>
      <w:bookmarkEnd w:id="455"/>
      <w:r w:rsidRPr="00046880">
        <w:t>Normal test power supply</w:t>
      </w:r>
      <w:bookmarkEnd w:id="456"/>
    </w:p>
    <w:p w14:paraId="454FC04F" w14:textId="77777777" w:rsidR="00AD650A" w:rsidRPr="00046880" w:rsidRDefault="00AD650A" w:rsidP="00AD650A">
      <w:r w:rsidRPr="00046880">
        <w:t xml:space="preserve">The test voltage for </w:t>
      </w:r>
      <w:r w:rsidR="00604B5C" w:rsidRPr="00046880">
        <w:t xml:space="preserve">the </w:t>
      </w:r>
      <w:r w:rsidRPr="00046880">
        <w:t>equipment to be connected to an AC supply shall be the nominal mains voltage declared by the manufacturer</w:t>
      </w:r>
      <w:r w:rsidR="00604B5C" w:rsidRPr="00046880">
        <w:t xml:space="preserve"> including a variation of ±</w:t>
      </w:r>
      <w:r w:rsidRPr="00046880">
        <w:t>10</w:t>
      </w:r>
      <w:r w:rsidR="000F687D" w:rsidRPr="00046880">
        <w:t xml:space="preserve"> </w:t>
      </w:r>
      <w:r w:rsidRPr="00046880">
        <w:t>%. For the purpose of the present document, the nominal voltage shall be the declared voltage or each of the declared voltages for which the equipment is indicated as having been designed. The frequency of the test voltage shall be 50 Hz ± 1 Hz.</w:t>
      </w:r>
    </w:p>
    <w:p w14:paraId="1F9174E3" w14:textId="77777777" w:rsidR="00CC5893" w:rsidRPr="00046880" w:rsidRDefault="00CC5893" w:rsidP="00CC5893">
      <w:pPr>
        <w:pStyle w:val="Heading2"/>
      </w:pPr>
      <w:bookmarkStart w:id="457" w:name="_Toc529884385"/>
      <w:r w:rsidRPr="00046880">
        <w:t>Interpretation of the measurements results</w:t>
      </w:r>
      <w:bookmarkEnd w:id="457"/>
    </w:p>
    <w:p w14:paraId="2A3DE84E" w14:textId="77777777" w:rsidR="009B5B01" w:rsidRPr="00046880" w:rsidRDefault="009B5B01" w:rsidP="009B5B01">
      <w:r w:rsidRPr="00046880">
        <w:t>The interpretation of the results recorded in a test report for the measurements described in the present document shall be as follows:</w:t>
      </w:r>
    </w:p>
    <w:p w14:paraId="2405C8E3" w14:textId="77777777" w:rsidR="009B5B01" w:rsidRPr="00046880" w:rsidRDefault="009B5B01" w:rsidP="009B5B01">
      <w:pPr>
        <w:pStyle w:val="B1"/>
      </w:pPr>
      <w:r w:rsidRPr="00046880">
        <w:t>the measured value related to the corresponding limit will be used to decide whether an equipment meets the requi</w:t>
      </w:r>
      <w:r w:rsidR="00FE7105" w:rsidRPr="00046880">
        <w:t>rements of the present document</w:t>
      </w:r>
    </w:p>
    <w:p w14:paraId="0CF86A0F" w14:textId="77777777" w:rsidR="009B5B01" w:rsidRPr="00046880" w:rsidRDefault="009B5B01" w:rsidP="009B5B01">
      <w:pPr>
        <w:pStyle w:val="B1"/>
      </w:pPr>
      <w:r w:rsidRPr="00046880">
        <w:t>the value of the measurement uncertainty for the measurement of each parameter shall</w:t>
      </w:r>
      <w:r w:rsidR="00FE7105" w:rsidRPr="00046880">
        <w:t xml:space="preserve"> be </w:t>
      </w:r>
      <w:r w:rsidR="000B4348">
        <w:t>documented</w:t>
      </w:r>
      <w:r w:rsidR="000B4348" w:rsidRPr="00046880">
        <w:t xml:space="preserve"> </w:t>
      </w:r>
      <w:r w:rsidR="00FE7105" w:rsidRPr="00046880">
        <w:t>in the test report</w:t>
      </w:r>
    </w:p>
    <w:p w14:paraId="310980C4" w14:textId="0CED02DD" w:rsidR="009B5B01" w:rsidRPr="00046880" w:rsidRDefault="009B5B01" w:rsidP="009B5B01">
      <w:pPr>
        <w:pStyle w:val="B1"/>
      </w:pPr>
      <w:r w:rsidRPr="00046880">
        <w:t xml:space="preserve">the recorded value of the measurement uncertainty shall be, for each measurement, equal to or lower than the figures in </w:t>
      </w:r>
      <w:r w:rsidR="00D36A49" w:rsidRPr="00046880">
        <w:fldChar w:fldCharType="begin"/>
      </w:r>
      <w:r w:rsidR="005B0B7F" w:rsidRPr="00046880">
        <w:instrText xml:space="preserve"> REF _Ref435164496 \h </w:instrText>
      </w:r>
      <w:r w:rsidR="00D36A49" w:rsidRPr="00046880">
        <w:fldChar w:fldCharType="separate"/>
      </w:r>
      <w:r w:rsidR="004C3910" w:rsidRPr="00046880">
        <w:t xml:space="preserve">Table </w:t>
      </w:r>
      <w:r w:rsidR="004C3910">
        <w:rPr>
          <w:noProof/>
        </w:rPr>
        <w:t>5</w:t>
      </w:r>
      <w:r w:rsidR="00D36A49" w:rsidRPr="00046880">
        <w:fldChar w:fldCharType="end"/>
      </w:r>
    </w:p>
    <w:p w14:paraId="549DA556" w14:textId="114DAF1C" w:rsidR="00EE6088" w:rsidRPr="00046880" w:rsidRDefault="00EE6088" w:rsidP="00FE7105">
      <w:r w:rsidRPr="00046880">
        <w:t>For the test methods, according to the present document, the measurement uncertainty figures shall be calculated and shall correspond to an expansion factor (coverage factor) k = 1,96 or k = 2 (which provide confidence levels of respectively 95 % and 95,45 % in the case where the distributions characterizing the actual measurement uncertainties are normal (Gaussian)). Principles for the calculation of measurement uncertainty are contained in ETSI TR 100 028</w:t>
      </w:r>
      <w:r w:rsidR="0038491A" w:rsidRPr="00046880">
        <w:t xml:space="preserve"> </w:t>
      </w:r>
      <w:r w:rsidR="0038491A" w:rsidRPr="00046880">
        <w:fldChar w:fldCharType="begin"/>
      </w:r>
      <w:r w:rsidR="0038491A" w:rsidRPr="00046880">
        <w:instrText xml:space="preserve"> REF InRef_ETSI_100028 \h </w:instrText>
      </w:r>
      <w:r w:rsidR="0038491A" w:rsidRPr="00046880">
        <w:fldChar w:fldCharType="separate"/>
      </w:r>
      <w:r w:rsidR="004C3910" w:rsidRPr="00046880">
        <w:rPr>
          <w:lang w:eastAsia="en-GB"/>
        </w:rPr>
        <w:t>[i.</w:t>
      </w:r>
      <w:r w:rsidR="004C3910">
        <w:rPr>
          <w:noProof/>
          <w:lang w:eastAsia="en-GB"/>
        </w:rPr>
        <w:t>4</w:t>
      </w:r>
      <w:r w:rsidR="004C3910" w:rsidRPr="00046880">
        <w:rPr>
          <w:lang w:eastAsia="en-GB"/>
        </w:rPr>
        <w:t>]</w:t>
      </w:r>
      <w:r w:rsidR="0038491A" w:rsidRPr="00046880">
        <w:fldChar w:fldCharType="end"/>
      </w:r>
      <w:r w:rsidRPr="00046880">
        <w:t xml:space="preserve">, in particular in </w:t>
      </w:r>
      <w:r w:rsidR="00CC10DB">
        <w:t>A</w:t>
      </w:r>
      <w:r w:rsidRPr="00046880">
        <w:t>nnex D of the ETSI TR 100 028-2</w:t>
      </w:r>
      <w:r w:rsidR="0038491A" w:rsidRPr="00046880">
        <w:t xml:space="preserve"> </w:t>
      </w:r>
      <w:r w:rsidR="0038491A" w:rsidRPr="00046880">
        <w:fldChar w:fldCharType="begin"/>
      </w:r>
      <w:r w:rsidR="0038491A" w:rsidRPr="00046880">
        <w:instrText xml:space="preserve"> REF InRef_ETSI_100028_2 \h </w:instrText>
      </w:r>
      <w:r w:rsidR="0038491A" w:rsidRPr="00046880">
        <w:fldChar w:fldCharType="separate"/>
      </w:r>
      <w:r w:rsidR="004C3910" w:rsidRPr="00046880">
        <w:rPr>
          <w:lang w:eastAsia="en-GB"/>
        </w:rPr>
        <w:t>[i.</w:t>
      </w:r>
      <w:r w:rsidR="004C3910">
        <w:rPr>
          <w:noProof/>
          <w:lang w:eastAsia="en-GB"/>
        </w:rPr>
        <w:t>5</w:t>
      </w:r>
      <w:r w:rsidR="004C3910" w:rsidRPr="00046880">
        <w:rPr>
          <w:lang w:eastAsia="en-GB"/>
        </w:rPr>
        <w:t>]</w:t>
      </w:r>
      <w:r w:rsidR="0038491A" w:rsidRPr="00046880">
        <w:fldChar w:fldCharType="end"/>
      </w:r>
      <w:r w:rsidRPr="00046880">
        <w:t>.</w:t>
      </w:r>
    </w:p>
    <w:p w14:paraId="3EDCAEAE" w14:textId="77777777" w:rsidR="00A70676" w:rsidRPr="00046880" w:rsidRDefault="00A70676" w:rsidP="009B5B01"/>
    <w:p w14:paraId="33262C44" w14:textId="62B2D38F" w:rsidR="00A70676" w:rsidRPr="00046880" w:rsidRDefault="00200EDC" w:rsidP="00200EDC">
      <w:pPr>
        <w:pStyle w:val="TH"/>
      </w:pPr>
      <w:bookmarkStart w:id="458" w:name="_Ref435164496"/>
      <w:r w:rsidRPr="00046880">
        <w:lastRenderedPageBreak/>
        <w:t xml:space="preserve">Table </w:t>
      </w:r>
      <w:r w:rsidR="008151F4">
        <w:rPr>
          <w:noProof/>
        </w:rPr>
        <w:fldChar w:fldCharType="begin"/>
      </w:r>
      <w:r w:rsidR="008151F4">
        <w:rPr>
          <w:noProof/>
        </w:rPr>
        <w:instrText xml:space="preserve"> SEQ Table \* ARABIC </w:instrText>
      </w:r>
      <w:r w:rsidR="008151F4">
        <w:rPr>
          <w:noProof/>
        </w:rPr>
        <w:fldChar w:fldCharType="separate"/>
      </w:r>
      <w:r w:rsidR="004C3910">
        <w:rPr>
          <w:noProof/>
        </w:rPr>
        <w:t>5</w:t>
      </w:r>
      <w:r w:rsidR="008151F4">
        <w:rPr>
          <w:noProof/>
        </w:rPr>
        <w:fldChar w:fldCharType="end"/>
      </w:r>
      <w:bookmarkEnd w:id="458"/>
      <w:r w:rsidRPr="00046880">
        <w:t>: Maximum measurement uncertain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3085"/>
        <w:gridCol w:w="2126"/>
      </w:tblGrid>
      <w:tr w:rsidR="00A70676" w:rsidRPr="00046880" w14:paraId="36AF9BCC" w14:textId="77777777" w:rsidTr="00A70676">
        <w:trPr>
          <w:jc w:val="center"/>
        </w:trPr>
        <w:tc>
          <w:tcPr>
            <w:tcW w:w="3085" w:type="dxa"/>
            <w:tcBorders>
              <w:top w:val="single" w:sz="6" w:space="0" w:color="auto"/>
              <w:left w:val="single" w:sz="6" w:space="0" w:color="auto"/>
              <w:bottom w:val="single" w:sz="6" w:space="0" w:color="auto"/>
              <w:right w:val="single" w:sz="6" w:space="0" w:color="auto"/>
            </w:tcBorders>
          </w:tcPr>
          <w:p w14:paraId="5A7D0B7C" w14:textId="77777777" w:rsidR="00A70676" w:rsidRPr="00046880" w:rsidRDefault="00A70676" w:rsidP="00A70676">
            <w:pPr>
              <w:pStyle w:val="TAH"/>
            </w:pPr>
            <w:r w:rsidRPr="00046880">
              <w:t>Parameter</w:t>
            </w:r>
          </w:p>
        </w:tc>
        <w:tc>
          <w:tcPr>
            <w:tcW w:w="2126" w:type="dxa"/>
            <w:tcBorders>
              <w:left w:val="single" w:sz="6" w:space="0" w:color="auto"/>
            </w:tcBorders>
          </w:tcPr>
          <w:p w14:paraId="0A2E8BA3" w14:textId="77777777" w:rsidR="00A70676" w:rsidRPr="00046880" w:rsidRDefault="00A70676" w:rsidP="00A70676">
            <w:pPr>
              <w:pStyle w:val="TAH"/>
            </w:pPr>
            <w:r w:rsidRPr="00046880">
              <w:t>Uncertainty</w:t>
            </w:r>
          </w:p>
        </w:tc>
      </w:tr>
      <w:tr w:rsidR="00A70676" w:rsidRPr="00046880" w14:paraId="22601989" w14:textId="77777777" w:rsidTr="00A70676">
        <w:trPr>
          <w:jc w:val="center"/>
        </w:trPr>
        <w:tc>
          <w:tcPr>
            <w:tcW w:w="5211" w:type="dxa"/>
            <w:gridSpan w:val="2"/>
            <w:tcBorders>
              <w:top w:val="single" w:sz="6" w:space="0" w:color="auto"/>
              <w:left w:val="single" w:sz="6" w:space="0" w:color="auto"/>
              <w:bottom w:val="single" w:sz="6" w:space="0" w:color="auto"/>
              <w:right w:val="single" w:sz="6" w:space="0" w:color="auto"/>
            </w:tcBorders>
          </w:tcPr>
          <w:p w14:paraId="09F8A1B4" w14:textId="77777777" w:rsidR="00A70676" w:rsidRPr="00046880" w:rsidRDefault="00A70676" w:rsidP="00A70676">
            <w:pPr>
              <w:pStyle w:val="TAH"/>
              <w:jc w:val="left"/>
            </w:pPr>
            <w:r w:rsidRPr="00046880">
              <w:t xml:space="preserve">Transmitter measurements </w:t>
            </w:r>
          </w:p>
        </w:tc>
      </w:tr>
      <w:tr w:rsidR="00A70676" w:rsidRPr="00046880" w14:paraId="3DC130BC" w14:textId="77777777" w:rsidTr="00A70676">
        <w:trPr>
          <w:jc w:val="center"/>
        </w:trPr>
        <w:tc>
          <w:tcPr>
            <w:tcW w:w="3085" w:type="dxa"/>
            <w:tcBorders>
              <w:top w:val="single" w:sz="6" w:space="0" w:color="auto"/>
              <w:left w:val="single" w:sz="6" w:space="0" w:color="auto"/>
              <w:bottom w:val="single" w:sz="6" w:space="0" w:color="auto"/>
              <w:right w:val="single" w:sz="6" w:space="0" w:color="auto"/>
            </w:tcBorders>
          </w:tcPr>
          <w:p w14:paraId="5BC05783" w14:textId="77777777" w:rsidR="00A70676" w:rsidRPr="00046880" w:rsidRDefault="00C11B1D" w:rsidP="00C11B1D">
            <w:pPr>
              <w:pStyle w:val="TAL"/>
            </w:pPr>
            <w:bookmarkStart w:id="459" w:name="_Hlk500745633"/>
            <w:r>
              <w:t>F</w:t>
            </w:r>
            <w:r w:rsidR="00A70676" w:rsidRPr="00046880">
              <w:t>requency</w:t>
            </w:r>
            <w:r w:rsidR="00D602A8">
              <w:t xml:space="preserve"> </w:t>
            </w:r>
            <w:r>
              <w:t xml:space="preserve">tolerance </w:t>
            </w:r>
            <w:r w:rsidR="00D602A8">
              <w:t>(see Note)</w:t>
            </w:r>
          </w:p>
        </w:tc>
        <w:tc>
          <w:tcPr>
            <w:tcW w:w="2126" w:type="dxa"/>
            <w:tcBorders>
              <w:left w:val="single" w:sz="6" w:space="0" w:color="auto"/>
            </w:tcBorders>
            <w:shd w:val="clear" w:color="auto" w:fill="FFFFFF" w:themeFill="background1"/>
          </w:tcPr>
          <w:p w14:paraId="7CEA2603" w14:textId="77777777" w:rsidR="00A70676" w:rsidRPr="00046880" w:rsidRDefault="00A70676" w:rsidP="00E34D9F">
            <w:pPr>
              <w:pStyle w:val="TAL"/>
              <w:jc w:val="center"/>
            </w:pPr>
            <w:r w:rsidRPr="00046880">
              <w:rPr>
                <w:rFonts w:cs="Arial"/>
              </w:rPr>
              <w:t>±</w:t>
            </w:r>
            <w:r w:rsidR="00DE408A">
              <w:t xml:space="preserve"> </w:t>
            </w:r>
            <w:r w:rsidR="003A5476">
              <w:t>0,</w:t>
            </w:r>
            <w:r w:rsidR="00DE408A">
              <w:t>1 ppm</w:t>
            </w:r>
          </w:p>
        </w:tc>
      </w:tr>
      <w:bookmarkEnd w:id="459"/>
      <w:tr w:rsidR="0013460B" w:rsidRPr="00046880" w14:paraId="5E72B109" w14:textId="77777777" w:rsidTr="00A70676">
        <w:trPr>
          <w:jc w:val="center"/>
        </w:trPr>
        <w:tc>
          <w:tcPr>
            <w:tcW w:w="3085" w:type="dxa"/>
            <w:tcBorders>
              <w:top w:val="single" w:sz="6" w:space="0" w:color="auto"/>
              <w:left w:val="single" w:sz="6" w:space="0" w:color="auto"/>
              <w:bottom w:val="single" w:sz="6" w:space="0" w:color="auto"/>
              <w:right w:val="single" w:sz="6" w:space="0" w:color="auto"/>
            </w:tcBorders>
          </w:tcPr>
          <w:p w14:paraId="377768A6" w14:textId="77777777" w:rsidR="0013460B" w:rsidRPr="00046880" w:rsidRDefault="0013460B" w:rsidP="00A70676">
            <w:pPr>
              <w:pStyle w:val="TAL"/>
            </w:pPr>
            <w:r>
              <w:t>Transmitter power</w:t>
            </w:r>
          </w:p>
        </w:tc>
        <w:tc>
          <w:tcPr>
            <w:tcW w:w="2126" w:type="dxa"/>
            <w:tcBorders>
              <w:left w:val="single" w:sz="6" w:space="0" w:color="auto"/>
            </w:tcBorders>
            <w:shd w:val="clear" w:color="auto" w:fill="FFFFFF" w:themeFill="background1"/>
          </w:tcPr>
          <w:p w14:paraId="7AF685A9" w14:textId="77777777" w:rsidR="0013460B" w:rsidRPr="00046880" w:rsidRDefault="0013460B" w:rsidP="00E34D9F">
            <w:pPr>
              <w:pStyle w:val="TAL"/>
              <w:jc w:val="center"/>
              <w:rPr>
                <w:rFonts w:cs="Arial"/>
              </w:rPr>
            </w:pPr>
            <w:r w:rsidRPr="00046880">
              <w:rPr>
                <w:rFonts w:cs="Arial"/>
              </w:rPr>
              <w:t>±</w:t>
            </w:r>
            <w:r>
              <w:rPr>
                <w:rFonts w:cs="Arial"/>
              </w:rPr>
              <w:t xml:space="preserve"> 0,</w:t>
            </w:r>
            <w:r w:rsidR="00CA52EA">
              <w:rPr>
                <w:rFonts w:cs="Arial"/>
              </w:rPr>
              <w:t>7</w:t>
            </w:r>
            <w:r>
              <w:rPr>
                <w:rFonts w:cs="Arial"/>
              </w:rPr>
              <w:t>5 dB</w:t>
            </w:r>
          </w:p>
        </w:tc>
      </w:tr>
      <w:tr w:rsidR="00A70676" w:rsidRPr="00046880" w14:paraId="26DF6624" w14:textId="77777777" w:rsidTr="00A70676">
        <w:trPr>
          <w:jc w:val="center"/>
        </w:trPr>
        <w:tc>
          <w:tcPr>
            <w:tcW w:w="3085" w:type="dxa"/>
            <w:tcBorders>
              <w:top w:val="single" w:sz="6" w:space="0" w:color="auto"/>
              <w:left w:val="single" w:sz="6" w:space="0" w:color="auto"/>
              <w:bottom w:val="single" w:sz="6" w:space="0" w:color="auto"/>
              <w:right w:val="single" w:sz="6" w:space="0" w:color="auto"/>
            </w:tcBorders>
          </w:tcPr>
          <w:p w14:paraId="70FE7DDC" w14:textId="77777777" w:rsidR="00A70676" w:rsidRPr="00046880" w:rsidRDefault="00A70676" w:rsidP="00A70676">
            <w:pPr>
              <w:pStyle w:val="TAL"/>
            </w:pPr>
            <w:r w:rsidRPr="00046880">
              <w:t>Out-of-Band emissions</w:t>
            </w:r>
          </w:p>
        </w:tc>
        <w:tc>
          <w:tcPr>
            <w:tcW w:w="2126" w:type="dxa"/>
            <w:tcBorders>
              <w:left w:val="single" w:sz="6" w:space="0" w:color="auto"/>
            </w:tcBorders>
            <w:shd w:val="clear" w:color="auto" w:fill="FFFFFF" w:themeFill="background1"/>
          </w:tcPr>
          <w:p w14:paraId="6E2F47B9" w14:textId="77777777" w:rsidR="00A70676" w:rsidRPr="00046880" w:rsidRDefault="00A70676" w:rsidP="00A70676">
            <w:pPr>
              <w:pStyle w:val="TAL"/>
              <w:jc w:val="center"/>
              <w:rPr>
                <w:rFonts w:cs="Arial"/>
              </w:rPr>
            </w:pPr>
            <w:r w:rsidRPr="00046880">
              <w:rPr>
                <w:rFonts w:cs="Arial"/>
              </w:rPr>
              <w:t>± 4 dB</w:t>
            </w:r>
          </w:p>
        </w:tc>
      </w:tr>
      <w:tr w:rsidR="00A70676" w:rsidRPr="00046880" w14:paraId="005FB1A1" w14:textId="77777777" w:rsidTr="00A70676">
        <w:trPr>
          <w:jc w:val="center"/>
        </w:trPr>
        <w:tc>
          <w:tcPr>
            <w:tcW w:w="3085" w:type="dxa"/>
            <w:tcBorders>
              <w:top w:val="single" w:sz="6" w:space="0" w:color="auto"/>
              <w:left w:val="single" w:sz="6" w:space="0" w:color="auto"/>
              <w:bottom w:val="single" w:sz="6" w:space="0" w:color="auto"/>
              <w:right w:val="single" w:sz="6" w:space="0" w:color="auto"/>
            </w:tcBorders>
          </w:tcPr>
          <w:p w14:paraId="635E3623" w14:textId="77777777" w:rsidR="00A70676" w:rsidRPr="00046880" w:rsidRDefault="00A70676" w:rsidP="00A70676">
            <w:pPr>
              <w:pStyle w:val="TAL"/>
            </w:pPr>
            <w:r w:rsidRPr="00046880">
              <w:t>Spurious emissions</w:t>
            </w:r>
          </w:p>
        </w:tc>
        <w:tc>
          <w:tcPr>
            <w:tcW w:w="2126" w:type="dxa"/>
            <w:tcBorders>
              <w:left w:val="single" w:sz="6" w:space="0" w:color="auto"/>
            </w:tcBorders>
            <w:shd w:val="clear" w:color="auto" w:fill="FFFFFF" w:themeFill="background1"/>
          </w:tcPr>
          <w:p w14:paraId="304FCC5C" w14:textId="77777777" w:rsidR="00A70676" w:rsidRPr="00046880" w:rsidRDefault="00A70676" w:rsidP="00A70676">
            <w:pPr>
              <w:pStyle w:val="TAL"/>
              <w:jc w:val="center"/>
              <w:rPr>
                <w:rFonts w:cs="Arial"/>
              </w:rPr>
            </w:pPr>
            <w:r w:rsidRPr="00046880">
              <w:rPr>
                <w:rFonts w:cs="Arial"/>
              </w:rPr>
              <w:t>± 4 dB</w:t>
            </w:r>
          </w:p>
        </w:tc>
      </w:tr>
      <w:tr w:rsidR="00A70676" w:rsidRPr="00046880" w14:paraId="6D23E761" w14:textId="77777777" w:rsidTr="00A70676">
        <w:trPr>
          <w:jc w:val="center"/>
        </w:trPr>
        <w:tc>
          <w:tcPr>
            <w:tcW w:w="5211" w:type="dxa"/>
            <w:gridSpan w:val="2"/>
            <w:tcBorders>
              <w:top w:val="single" w:sz="6" w:space="0" w:color="auto"/>
              <w:left w:val="single" w:sz="6" w:space="0" w:color="auto"/>
              <w:bottom w:val="single" w:sz="6" w:space="0" w:color="auto"/>
              <w:right w:val="single" w:sz="6" w:space="0" w:color="auto"/>
            </w:tcBorders>
            <w:shd w:val="clear" w:color="auto" w:fill="FFFFFF" w:themeFill="background1"/>
          </w:tcPr>
          <w:p w14:paraId="722E168C" w14:textId="77777777" w:rsidR="00A70676" w:rsidRPr="00046880" w:rsidRDefault="00A70676" w:rsidP="00A70676">
            <w:pPr>
              <w:pStyle w:val="TAL"/>
              <w:rPr>
                <w:rFonts w:cs="Arial"/>
                <w:b/>
              </w:rPr>
            </w:pPr>
            <w:r w:rsidRPr="00046880">
              <w:rPr>
                <w:b/>
              </w:rPr>
              <w:t>Receiver measurements</w:t>
            </w:r>
          </w:p>
        </w:tc>
      </w:tr>
      <w:tr w:rsidR="00DB5FA8" w:rsidRPr="00046880" w14:paraId="33645DD4" w14:textId="77777777" w:rsidTr="00A70676">
        <w:trPr>
          <w:jc w:val="center"/>
        </w:trPr>
        <w:tc>
          <w:tcPr>
            <w:tcW w:w="3085" w:type="dxa"/>
            <w:tcBorders>
              <w:top w:val="single" w:sz="6" w:space="0" w:color="auto"/>
              <w:left w:val="single" w:sz="6" w:space="0" w:color="auto"/>
              <w:bottom w:val="single" w:sz="6" w:space="0" w:color="auto"/>
              <w:right w:val="single" w:sz="6" w:space="0" w:color="auto"/>
            </w:tcBorders>
          </w:tcPr>
          <w:p w14:paraId="15705978" w14:textId="77777777" w:rsidR="003F7C6E" w:rsidRPr="00046880" w:rsidRDefault="00DB5FA8" w:rsidP="000D74C8">
            <w:pPr>
              <w:pStyle w:val="TAL"/>
            </w:pPr>
            <w:r>
              <w:t>Noise Figure</w:t>
            </w:r>
          </w:p>
        </w:tc>
        <w:tc>
          <w:tcPr>
            <w:tcW w:w="2126" w:type="dxa"/>
            <w:tcBorders>
              <w:left w:val="single" w:sz="6" w:space="0" w:color="auto"/>
            </w:tcBorders>
            <w:shd w:val="clear" w:color="auto" w:fill="FFFFFF" w:themeFill="background1"/>
          </w:tcPr>
          <w:p w14:paraId="1225135C" w14:textId="77777777" w:rsidR="00DB5FA8" w:rsidRPr="00046880" w:rsidRDefault="00DB5FA8" w:rsidP="00200EDC">
            <w:pPr>
              <w:pStyle w:val="TAL"/>
              <w:jc w:val="center"/>
              <w:rPr>
                <w:rFonts w:cs="Arial"/>
              </w:rPr>
            </w:pPr>
            <w:r w:rsidRPr="00046880">
              <w:rPr>
                <w:rFonts w:cs="Arial"/>
              </w:rPr>
              <w:t>±</w:t>
            </w:r>
            <w:r>
              <w:rPr>
                <w:rFonts w:cs="Arial"/>
              </w:rPr>
              <w:t xml:space="preserve"> 1 dB</w:t>
            </w:r>
          </w:p>
        </w:tc>
      </w:tr>
      <w:tr w:rsidR="003F7C6E" w:rsidRPr="00046880" w14:paraId="589B7EAB" w14:textId="77777777" w:rsidTr="004A60A1">
        <w:trPr>
          <w:jc w:val="center"/>
        </w:trPr>
        <w:tc>
          <w:tcPr>
            <w:tcW w:w="3085" w:type="dxa"/>
            <w:tcBorders>
              <w:top w:val="single" w:sz="6" w:space="0" w:color="auto"/>
              <w:left w:val="single" w:sz="6" w:space="0" w:color="auto"/>
              <w:bottom w:val="single" w:sz="6" w:space="0" w:color="auto"/>
              <w:right w:val="single" w:sz="6" w:space="0" w:color="auto"/>
            </w:tcBorders>
          </w:tcPr>
          <w:p w14:paraId="2C706AB4" w14:textId="77777777" w:rsidR="003F7C6E" w:rsidRPr="00046880" w:rsidRDefault="003F7C6E" w:rsidP="004A60A1">
            <w:pPr>
              <w:pStyle w:val="TAL"/>
              <w:tabs>
                <w:tab w:val="right" w:pos="3029"/>
              </w:tabs>
              <w:rPr>
                <w:strike/>
              </w:rPr>
            </w:pPr>
            <w:r w:rsidRPr="00046880">
              <w:t xml:space="preserve">Receiver </w:t>
            </w:r>
            <w:r>
              <w:t>s</w:t>
            </w:r>
            <w:r w:rsidRPr="00046880">
              <w:t>electivity</w:t>
            </w:r>
            <w:r>
              <w:tab/>
            </w:r>
          </w:p>
        </w:tc>
        <w:tc>
          <w:tcPr>
            <w:tcW w:w="2126" w:type="dxa"/>
            <w:tcBorders>
              <w:left w:val="single" w:sz="6" w:space="0" w:color="auto"/>
            </w:tcBorders>
            <w:shd w:val="clear" w:color="auto" w:fill="FFFFFF" w:themeFill="background1"/>
          </w:tcPr>
          <w:p w14:paraId="6FBA4950" w14:textId="77777777" w:rsidR="003F7C6E" w:rsidRPr="00046880" w:rsidRDefault="003F7C6E" w:rsidP="004A60A1">
            <w:pPr>
              <w:pStyle w:val="TAL"/>
              <w:jc w:val="center"/>
              <w:rPr>
                <w:strike/>
              </w:rPr>
            </w:pPr>
            <w:r w:rsidRPr="00046880">
              <w:rPr>
                <w:rFonts w:cs="Arial"/>
              </w:rPr>
              <w:t>± 4 dB</w:t>
            </w:r>
          </w:p>
        </w:tc>
      </w:tr>
      <w:tr w:rsidR="0027363A" w:rsidRPr="00046880" w14:paraId="0379375F" w14:textId="77777777" w:rsidTr="004A60A1">
        <w:trPr>
          <w:jc w:val="center"/>
          <w:ins w:id="460" w:author="Pool, Marcus" w:date="2018-10-23T12:24:00Z"/>
        </w:trPr>
        <w:tc>
          <w:tcPr>
            <w:tcW w:w="3085" w:type="dxa"/>
            <w:tcBorders>
              <w:top w:val="single" w:sz="6" w:space="0" w:color="auto"/>
              <w:left w:val="single" w:sz="6" w:space="0" w:color="auto"/>
              <w:bottom w:val="single" w:sz="6" w:space="0" w:color="auto"/>
              <w:right w:val="single" w:sz="6" w:space="0" w:color="auto"/>
            </w:tcBorders>
          </w:tcPr>
          <w:p w14:paraId="1D55AB68" w14:textId="0BEDEAC8" w:rsidR="0027363A" w:rsidRPr="00046880" w:rsidRDefault="0027363A" w:rsidP="0027363A">
            <w:pPr>
              <w:pStyle w:val="TAL"/>
              <w:tabs>
                <w:tab w:val="right" w:pos="3029"/>
              </w:tabs>
              <w:rPr>
                <w:ins w:id="461" w:author="Pool, Marcus" w:date="2018-10-23T12:24:00Z"/>
              </w:rPr>
            </w:pPr>
            <w:ins w:id="462" w:author="Pool, Marcus" w:date="2018-10-23T12:24:00Z">
              <w:r>
                <w:t>Receiver compression level</w:t>
              </w:r>
            </w:ins>
          </w:p>
        </w:tc>
        <w:tc>
          <w:tcPr>
            <w:tcW w:w="2126" w:type="dxa"/>
            <w:tcBorders>
              <w:left w:val="single" w:sz="6" w:space="0" w:color="auto"/>
            </w:tcBorders>
            <w:shd w:val="clear" w:color="auto" w:fill="FFFFFF" w:themeFill="background1"/>
          </w:tcPr>
          <w:p w14:paraId="7A9D66AF" w14:textId="4154A60A" w:rsidR="0027363A" w:rsidRPr="00046880" w:rsidRDefault="0027363A" w:rsidP="0027363A">
            <w:pPr>
              <w:pStyle w:val="TAL"/>
              <w:jc w:val="center"/>
              <w:rPr>
                <w:ins w:id="463" w:author="Pool, Marcus" w:date="2018-10-23T12:24:00Z"/>
                <w:rFonts w:cs="Arial"/>
              </w:rPr>
            </w:pPr>
            <w:ins w:id="464" w:author="Pool, Marcus" w:date="2018-10-23T12:24:00Z">
              <w:r w:rsidRPr="004745E6">
                <w:rPr>
                  <w:rFonts w:cs="Arial"/>
                </w:rPr>
                <w:t>±</w:t>
              </w:r>
              <w:r>
                <w:rPr>
                  <w:rFonts w:cs="Arial"/>
                </w:rPr>
                <w:t xml:space="preserve"> 3 dB</w:t>
              </w:r>
            </w:ins>
          </w:p>
        </w:tc>
      </w:tr>
      <w:tr w:rsidR="0027363A" w:rsidRPr="00046880" w14:paraId="53449104" w14:textId="77777777" w:rsidTr="00DD2910">
        <w:trPr>
          <w:jc w:val="center"/>
          <w:ins w:id="465" w:author="Pool, Marcus" w:date="2018-10-23T12:24:00Z"/>
        </w:trPr>
        <w:tc>
          <w:tcPr>
            <w:tcW w:w="5211" w:type="dxa"/>
            <w:gridSpan w:val="2"/>
            <w:tcBorders>
              <w:top w:val="single" w:sz="6" w:space="0" w:color="auto"/>
              <w:left w:val="single" w:sz="6" w:space="0" w:color="auto"/>
              <w:bottom w:val="single" w:sz="6" w:space="0" w:color="auto"/>
            </w:tcBorders>
          </w:tcPr>
          <w:p w14:paraId="3C5CE832" w14:textId="59366E29" w:rsidR="0027363A" w:rsidRPr="00046880" w:rsidRDefault="0027363A" w:rsidP="008B05D4">
            <w:pPr>
              <w:pStyle w:val="TAL"/>
              <w:jc w:val="left"/>
              <w:rPr>
                <w:ins w:id="466" w:author="Pool, Marcus" w:date="2018-10-23T12:24:00Z"/>
                <w:rFonts w:cs="Arial"/>
              </w:rPr>
            </w:pPr>
            <w:ins w:id="467" w:author="Pool, Marcus" w:date="2018-10-23T12:24:00Z">
              <w:r>
                <w:rPr>
                  <w:rFonts w:cs="Arial"/>
                  <w:b/>
                </w:rPr>
                <w:t xml:space="preserve">General </w:t>
              </w:r>
            </w:ins>
          </w:p>
        </w:tc>
      </w:tr>
      <w:tr w:rsidR="0027363A" w:rsidRPr="00046880" w14:paraId="7D7F78C0" w14:textId="77777777" w:rsidTr="004A60A1">
        <w:trPr>
          <w:jc w:val="center"/>
          <w:ins w:id="468" w:author="Pool, Marcus" w:date="2018-10-23T12:24:00Z"/>
        </w:trPr>
        <w:tc>
          <w:tcPr>
            <w:tcW w:w="3085" w:type="dxa"/>
            <w:tcBorders>
              <w:top w:val="single" w:sz="6" w:space="0" w:color="auto"/>
              <w:left w:val="single" w:sz="6" w:space="0" w:color="auto"/>
              <w:bottom w:val="single" w:sz="6" w:space="0" w:color="auto"/>
              <w:right w:val="single" w:sz="6" w:space="0" w:color="auto"/>
            </w:tcBorders>
          </w:tcPr>
          <w:p w14:paraId="41EB4A9B" w14:textId="1E486A8B" w:rsidR="0027363A" w:rsidRDefault="0027363A" w:rsidP="0027363A">
            <w:pPr>
              <w:pStyle w:val="TAL"/>
              <w:tabs>
                <w:tab w:val="right" w:pos="3029"/>
              </w:tabs>
              <w:rPr>
                <w:ins w:id="469" w:author="Pool, Marcus" w:date="2018-10-23T12:24:00Z"/>
                <w:rFonts w:cs="Arial"/>
                <w:b/>
              </w:rPr>
            </w:pPr>
            <w:ins w:id="470" w:author="Pool, Marcus" w:date="2018-10-23T12:24:00Z">
              <w:r>
                <w:t>Temperature</w:t>
              </w:r>
            </w:ins>
          </w:p>
        </w:tc>
        <w:tc>
          <w:tcPr>
            <w:tcW w:w="2126" w:type="dxa"/>
            <w:tcBorders>
              <w:left w:val="single" w:sz="6" w:space="0" w:color="auto"/>
            </w:tcBorders>
            <w:shd w:val="clear" w:color="auto" w:fill="FFFFFF" w:themeFill="background1"/>
          </w:tcPr>
          <w:p w14:paraId="7A99E8A8" w14:textId="5B2C15A9" w:rsidR="0027363A" w:rsidRPr="00046880" w:rsidRDefault="0027363A" w:rsidP="0027363A">
            <w:pPr>
              <w:pStyle w:val="TAL"/>
              <w:jc w:val="center"/>
              <w:rPr>
                <w:ins w:id="471" w:author="Pool, Marcus" w:date="2018-10-23T12:24:00Z"/>
                <w:rFonts w:cs="Arial"/>
              </w:rPr>
            </w:pPr>
            <w:ins w:id="472" w:author="Pool, Marcus" w:date="2018-10-23T12:24:00Z">
              <w:r w:rsidRPr="004745E6">
                <w:rPr>
                  <w:rFonts w:cs="Arial"/>
                </w:rPr>
                <w:t>± 1</w:t>
              </w:r>
              <w:r>
                <w:rPr>
                  <w:rFonts w:cs="Arial"/>
                </w:rPr>
                <w:t xml:space="preserve"> °C</w:t>
              </w:r>
            </w:ins>
          </w:p>
        </w:tc>
      </w:tr>
      <w:tr w:rsidR="0027363A" w:rsidRPr="00046880" w14:paraId="3B02D201" w14:textId="77777777" w:rsidTr="004A60A1">
        <w:trPr>
          <w:jc w:val="center"/>
          <w:ins w:id="473" w:author="Pool, Marcus" w:date="2018-10-23T12:24:00Z"/>
        </w:trPr>
        <w:tc>
          <w:tcPr>
            <w:tcW w:w="3085" w:type="dxa"/>
            <w:tcBorders>
              <w:top w:val="single" w:sz="6" w:space="0" w:color="auto"/>
              <w:left w:val="single" w:sz="6" w:space="0" w:color="auto"/>
              <w:bottom w:val="single" w:sz="6" w:space="0" w:color="auto"/>
              <w:right w:val="single" w:sz="6" w:space="0" w:color="auto"/>
            </w:tcBorders>
          </w:tcPr>
          <w:p w14:paraId="6C8FD518" w14:textId="763F4986" w:rsidR="0027363A" w:rsidRDefault="0027363A" w:rsidP="0027363A">
            <w:pPr>
              <w:pStyle w:val="TAL"/>
              <w:tabs>
                <w:tab w:val="right" w:pos="3029"/>
              </w:tabs>
              <w:rPr>
                <w:ins w:id="474" w:author="Pool, Marcus" w:date="2018-10-23T12:24:00Z"/>
              </w:rPr>
            </w:pPr>
            <w:ins w:id="475" w:author="Pool, Marcus" w:date="2018-10-23T12:24:00Z">
              <w:r>
                <w:t>Humidity</w:t>
              </w:r>
            </w:ins>
          </w:p>
        </w:tc>
        <w:tc>
          <w:tcPr>
            <w:tcW w:w="2126" w:type="dxa"/>
            <w:tcBorders>
              <w:left w:val="single" w:sz="6" w:space="0" w:color="auto"/>
            </w:tcBorders>
            <w:shd w:val="clear" w:color="auto" w:fill="FFFFFF" w:themeFill="background1"/>
          </w:tcPr>
          <w:p w14:paraId="64EEDF8B" w14:textId="74F49FB9" w:rsidR="0027363A" w:rsidRPr="004745E6" w:rsidRDefault="0027363A" w:rsidP="0027363A">
            <w:pPr>
              <w:pStyle w:val="TAL"/>
              <w:jc w:val="center"/>
              <w:rPr>
                <w:ins w:id="476" w:author="Pool, Marcus" w:date="2018-10-23T12:24:00Z"/>
                <w:rFonts w:cs="Arial"/>
              </w:rPr>
            </w:pPr>
            <w:ins w:id="477" w:author="Pool, Marcus" w:date="2018-10-23T12:24:00Z">
              <w:r w:rsidRPr="004745E6">
                <w:rPr>
                  <w:rFonts w:cs="Arial"/>
                </w:rPr>
                <w:t xml:space="preserve">± </w:t>
              </w:r>
              <w:r>
                <w:rPr>
                  <w:rFonts w:cs="Arial"/>
                </w:rPr>
                <w:t>5 %</w:t>
              </w:r>
            </w:ins>
          </w:p>
        </w:tc>
      </w:tr>
      <w:tr w:rsidR="0027363A" w:rsidRPr="00046880" w14:paraId="5781ED81" w14:textId="77777777" w:rsidTr="004A60A1">
        <w:trPr>
          <w:jc w:val="center"/>
          <w:ins w:id="478" w:author="Pool, Marcus" w:date="2018-10-23T12:24:00Z"/>
        </w:trPr>
        <w:tc>
          <w:tcPr>
            <w:tcW w:w="3085" w:type="dxa"/>
            <w:tcBorders>
              <w:top w:val="single" w:sz="6" w:space="0" w:color="auto"/>
              <w:left w:val="single" w:sz="6" w:space="0" w:color="auto"/>
              <w:bottom w:val="single" w:sz="6" w:space="0" w:color="auto"/>
              <w:right w:val="single" w:sz="6" w:space="0" w:color="auto"/>
            </w:tcBorders>
          </w:tcPr>
          <w:p w14:paraId="13FC8698" w14:textId="2E8155A4" w:rsidR="0027363A" w:rsidRDefault="0027363A" w:rsidP="0027363A">
            <w:pPr>
              <w:pStyle w:val="TAL"/>
              <w:tabs>
                <w:tab w:val="right" w:pos="3029"/>
              </w:tabs>
              <w:rPr>
                <w:ins w:id="479" w:author="Pool, Marcus" w:date="2018-10-23T12:24:00Z"/>
              </w:rPr>
            </w:pPr>
            <w:ins w:id="480" w:author="Pool, Marcus" w:date="2018-10-23T12:24:00Z">
              <w:r>
                <w:t>Voltage</w:t>
              </w:r>
            </w:ins>
          </w:p>
        </w:tc>
        <w:tc>
          <w:tcPr>
            <w:tcW w:w="2126" w:type="dxa"/>
            <w:tcBorders>
              <w:left w:val="single" w:sz="6" w:space="0" w:color="auto"/>
            </w:tcBorders>
            <w:shd w:val="clear" w:color="auto" w:fill="FFFFFF" w:themeFill="background1"/>
          </w:tcPr>
          <w:p w14:paraId="59C43714" w14:textId="32BF3E02" w:rsidR="0027363A" w:rsidRPr="004745E6" w:rsidRDefault="0027363A" w:rsidP="0027363A">
            <w:pPr>
              <w:pStyle w:val="TAL"/>
              <w:jc w:val="center"/>
              <w:rPr>
                <w:ins w:id="481" w:author="Pool, Marcus" w:date="2018-10-23T12:24:00Z"/>
                <w:rFonts w:cs="Arial"/>
              </w:rPr>
            </w:pPr>
            <w:ins w:id="482" w:author="Pool, Marcus" w:date="2018-10-23T12:24:00Z">
              <w:r w:rsidRPr="004745E6">
                <w:rPr>
                  <w:rFonts w:cs="Arial"/>
                </w:rPr>
                <w:t xml:space="preserve">± </w:t>
              </w:r>
              <w:r>
                <w:rPr>
                  <w:rFonts w:cs="Arial"/>
                </w:rPr>
                <w:t>2 %</w:t>
              </w:r>
            </w:ins>
          </w:p>
        </w:tc>
      </w:tr>
    </w:tbl>
    <w:p w14:paraId="605742A8" w14:textId="77777777" w:rsidR="00D602A8" w:rsidRDefault="00D602A8" w:rsidP="003F7C6E">
      <w:pPr>
        <w:pStyle w:val="NO"/>
      </w:pPr>
    </w:p>
    <w:p w14:paraId="0EA50D63" w14:textId="71C35DA2" w:rsidR="00D602A8" w:rsidRDefault="00D602A8" w:rsidP="00F109DE">
      <w:r>
        <w:t xml:space="preserve">When measuring the frequency tolerance for </w:t>
      </w:r>
      <w:r w:rsidRPr="00734375">
        <w:t>radars with a phase or frequency modulated pulse the tolerance shall be measured on the frequency reference used for generating the radar output</w:t>
      </w:r>
      <w:r>
        <w:t xml:space="preserve"> signal.</w:t>
      </w:r>
      <w:r w:rsidR="00D068D3">
        <w:t xml:space="preserve"> The total frequency tolerance shall not exceed the limits noted in clause </w:t>
      </w:r>
      <w:r w:rsidR="00D068D3">
        <w:fldChar w:fldCharType="begin"/>
      </w:r>
      <w:r w:rsidR="00D068D3">
        <w:instrText xml:space="preserve"> REF _Ref495650509 \r \h </w:instrText>
      </w:r>
      <w:r w:rsidR="00D068D3">
        <w:fldChar w:fldCharType="separate"/>
      </w:r>
      <w:r w:rsidR="004C3910">
        <w:t>4.2.1.1.2</w:t>
      </w:r>
      <w:r w:rsidR="00D068D3">
        <w:fldChar w:fldCharType="end"/>
      </w:r>
      <w:r w:rsidR="00D068D3">
        <w:t>.</w:t>
      </w:r>
    </w:p>
    <w:p w14:paraId="6CFF4715" w14:textId="77777777" w:rsidR="00E93EB6" w:rsidRDefault="00E93EB6">
      <w:pPr>
        <w:overflowPunct/>
        <w:autoSpaceDE/>
        <w:autoSpaceDN/>
        <w:adjustRightInd/>
        <w:spacing w:after="0"/>
        <w:jc w:val="left"/>
        <w:textAlignment w:val="auto"/>
        <w:rPr>
          <w:rFonts w:ascii="Arial" w:hAnsi="Arial"/>
          <w:sz w:val="32"/>
        </w:rPr>
      </w:pPr>
      <w:r>
        <w:br w:type="page"/>
      </w:r>
    </w:p>
    <w:p w14:paraId="1856F2B5" w14:textId="77777777" w:rsidR="00CC5893" w:rsidRPr="00046880" w:rsidRDefault="00CC5893" w:rsidP="00CC5893">
      <w:pPr>
        <w:pStyle w:val="Heading2"/>
      </w:pPr>
      <w:bookmarkStart w:id="483" w:name="_Toc529884386"/>
      <w:r w:rsidRPr="00046880">
        <w:lastRenderedPageBreak/>
        <w:t>Radio test suites</w:t>
      </w:r>
      <w:bookmarkEnd w:id="483"/>
    </w:p>
    <w:p w14:paraId="5AA9C9D1" w14:textId="77777777" w:rsidR="00CC5893" w:rsidRPr="00046880" w:rsidRDefault="00CC5893" w:rsidP="00CC5893">
      <w:pPr>
        <w:pStyle w:val="Heading3"/>
      </w:pPr>
      <w:bookmarkStart w:id="484" w:name="_Toc529884387"/>
      <w:r w:rsidRPr="00046880">
        <w:t>Transmitter test specificatio</w:t>
      </w:r>
      <w:r w:rsidR="00F70E3E" w:rsidRPr="00046880">
        <w:t>n</w:t>
      </w:r>
      <w:bookmarkEnd w:id="484"/>
    </w:p>
    <w:p w14:paraId="3EB03C61" w14:textId="77777777" w:rsidR="00CC5893" w:rsidRPr="00046880" w:rsidRDefault="00CF6FC9" w:rsidP="00CC5893">
      <w:pPr>
        <w:pStyle w:val="Heading4"/>
      </w:pPr>
      <w:bookmarkStart w:id="485" w:name="_Ref435091501"/>
      <w:bookmarkStart w:id="486" w:name="_Ref467654579"/>
      <w:bookmarkStart w:id="487" w:name="_Toc529884388"/>
      <w:r w:rsidRPr="00046880">
        <w:t>F</w:t>
      </w:r>
      <w:r w:rsidR="00CC5893" w:rsidRPr="00046880">
        <w:t>requency</w:t>
      </w:r>
      <w:bookmarkEnd w:id="485"/>
      <w:r w:rsidRPr="00046880">
        <w:t xml:space="preserve"> Tolerance</w:t>
      </w:r>
      <w:bookmarkEnd w:id="486"/>
      <w:bookmarkEnd w:id="487"/>
    </w:p>
    <w:p w14:paraId="0A092CD5" w14:textId="77777777" w:rsidR="00264BCF" w:rsidRPr="00046880" w:rsidRDefault="00264BCF" w:rsidP="00264BCF">
      <w:r w:rsidRPr="00046880">
        <w:t xml:space="preserve">The antenna </w:t>
      </w:r>
      <w:r w:rsidR="00ED5635" w:rsidRPr="00046880">
        <w:t>shall</w:t>
      </w:r>
      <w:r w:rsidRPr="00046880">
        <w:t xml:space="preserve"> be replaced by a high power dummy load. The forward port of the system coupler shall be used</w:t>
      </w:r>
      <w:r w:rsidR="00712BAE" w:rsidRPr="00046880">
        <w:t xml:space="preserve"> and shall have an adequate attenuation</w:t>
      </w:r>
      <w:r w:rsidRPr="00046880">
        <w:t xml:space="preserve">. </w:t>
      </w:r>
      <w:r w:rsidR="008C3534" w:rsidRPr="00046880">
        <w:t>An</w:t>
      </w:r>
      <w:r w:rsidR="001E39FA" w:rsidRPr="00046880">
        <w:t xml:space="preserve"> </w:t>
      </w:r>
      <w:r w:rsidR="00FF050D" w:rsidRPr="00046880">
        <w:t>optional reverse port shall be terminated with an appropriate 50 Ω terminator.</w:t>
      </w:r>
      <w:r w:rsidR="00712BAE" w:rsidRPr="00046880">
        <w:t xml:space="preserve"> </w:t>
      </w:r>
    </w:p>
    <w:p w14:paraId="1D09A7D2" w14:textId="77777777" w:rsidR="001A3670" w:rsidRPr="00046880" w:rsidRDefault="001A3670" w:rsidP="001A3670">
      <w:r w:rsidRPr="00046880">
        <w:t xml:space="preserve">To measure the frequency </w:t>
      </w:r>
      <w:r w:rsidR="004F47D5">
        <w:t xml:space="preserve">tolerance </w:t>
      </w:r>
      <w:r w:rsidRPr="00046880">
        <w:t xml:space="preserve">a frequency meter </w:t>
      </w:r>
      <w:r w:rsidR="000D7758" w:rsidRPr="00046880">
        <w:t xml:space="preserve">or spectrum analyser </w:t>
      </w:r>
      <w:r w:rsidRPr="00046880">
        <w:t xml:space="preserve">shall be used. </w:t>
      </w:r>
      <w:r w:rsidR="000D7758" w:rsidRPr="00046880">
        <w:t xml:space="preserve">The frequency meter </w:t>
      </w:r>
      <w:r w:rsidRPr="00046880">
        <w:t>shall be capable of measuring the short RF pulses. An additional attenuator shall be used if needed in order to protect the frequency meter input from the high power RF pulses.</w:t>
      </w:r>
      <w:r w:rsidR="00FB6EF9" w:rsidRPr="00046880">
        <w:t xml:space="preserve"> The measurement setup from Annex </w:t>
      </w:r>
      <w:r w:rsidR="00021BA6">
        <w:t>C</w:t>
      </w:r>
      <w:r w:rsidR="00FB6EF9" w:rsidRPr="00046880">
        <w:t xml:space="preserve"> shall be used.</w:t>
      </w:r>
    </w:p>
    <w:p w14:paraId="1677DEDC" w14:textId="77777777" w:rsidR="00212D98" w:rsidRPr="00046880" w:rsidRDefault="004A2646" w:rsidP="001A3670">
      <w:r w:rsidRPr="00046880">
        <w:t>The frequency measurements shall be performed wi</w:t>
      </w:r>
      <w:r w:rsidR="00ED4641" w:rsidRPr="00046880">
        <w:t>th</w:t>
      </w:r>
      <w:r w:rsidRPr="00046880">
        <w:t xml:space="preserve"> all available pulse length settings. The corresponding PRF shall be chosen in order to get the maximum possible duty cycle for each pulse length. </w:t>
      </w:r>
      <w:r w:rsidR="001A3670" w:rsidRPr="00046880">
        <w:t xml:space="preserve">After </w:t>
      </w:r>
      <w:r w:rsidR="00212D98" w:rsidRPr="00046880">
        <w:t>the frequencies</w:t>
      </w:r>
      <w:r w:rsidR="001A3670" w:rsidRPr="00046880">
        <w:t xml:space="preserve"> </w:t>
      </w:r>
      <w:r w:rsidR="00B94D26" w:rsidRPr="00046880">
        <w:t xml:space="preserve">for the maximum duty cycles </w:t>
      </w:r>
      <w:r w:rsidR="00212D98" w:rsidRPr="00046880">
        <w:t>are</w:t>
      </w:r>
      <w:r w:rsidR="001A3670" w:rsidRPr="00046880">
        <w:t xml:space="preserve"> measured</w:t>
      </w:r>
      <w:r w:rsidR="00212D98" w:rsidRPr="00046880">
        <w:t xml:space="preserve">, </w:t>
      </w:r>
      <w:r w:rsidRPr="00046880">
        <w:t>the measurements shall be repeated with the lowest duty cycle. The lowest duty cycle is defined as the combination of shortest pulse length and lowest PRF</w:t>
      </w:r>
      <w:r w:rsidR="001A3670" w:rsidRPr="00046880">
        <w:t>. The lowest PRF shall be the one</w:t>
      </w:r>
      <w:r w:rsidR="00212D98" w:rsidRPr="00046880">
        <w:t>,</w:t>
      </w:r>
      <w:r w:rsidR="001A3670" w:rsidRPr="00046880">
        <w:t xml:space="preserve"> </w:t>
      </w:r>
      <w:r w:rsidRPr="00046880">
        <w:t xml:space="preserve">which will be </w:t>
      </w:r>
      <w:r w:rsidR="00212D98" w:rsidRPr="00046880">
        <w:t xml:space="preserve">generally </w:t>
      </w:r>
      <w:r w:rsidRPr="00046880">
        <w:t xml:space="preserve">used in </w:t>
      </w:r>
      <w:r w:rsidR="001A3670" w:rsidRPr="00046880">
        <w:t xml:space="preserve">meteorological radar </w:t>
      </w:r>
      <w:r w:rsidRPr="00046880">
        <w:t>systems</w:t>
      </w:r>
      <w:r w:rsidR="001A3670" w:rsidRPr="00046880">
        <w:t xml:space="preserve"> during normal operation</w:t>
      </w:r>
      <w:r w:rsidRPr="00046880">
        <w:t xml:space="preserve">. </w:t>
      </w:r>
    </w:p>
    <w:p w14:paraId="0FAD60E9" w14:textId="6E65B7FC" w:rsidR="00212D98" w:rsidRPr="00046880" w:rsidRDefault="00212D98" w:rsidP="00212D98">
      <w:pPr>
        <w:pStyle w:val="NO"/>
      </w:pPr>
      <w:r w:rsidRPr="00046880">
        <w:t>NOTE:</w:t>
      </w:r>
      <w:r w:rsidRPr="00046880">
        <w:tab/>
        <w:t>A typical lower value for the PRF is 250 Hz as mentioned in</w:t>
      </w:r>
      <w:r w:rsidR="00DD3B6B">
        <w:t xml:space="preserve"> </w:t>
      </w:r>
      <w:r w:rsidR="00DD3B6B" w:rsidRPr="004745E6">
        <w:rPr>
          <w:noProof/>
        </w:rPr>
        <w:t>ITU-R M.1849-1</w:t>
      </w:r>
      <w:r w:rsidR="00046880">
        <w:t xml:space="preserve"> </w:t>
      </w:r>
      <w:r w:rsidR="00046880">
        <w:fldChar w:fldCharType="begin"/>
      </w:r>
      <w:r w:rsidR="00046880">
        <w:instrText xml:space="preserve"> REF InRef_ITU_1849 \h </w:instrText>
      </w:r>
      <w:r w:rsidR="00046880">
        <w:fldChar w:fldCharType="separate"/>
      </w:r>
      <w:r w:rsidR="004C3910" w:rsidRPr="00046880">
        <w:t>[i.</w:t>
      </w:r>
      <w:r w:rsidR="004C3910">
        <w:rPr>
          <w:noProof/>
        </w:rPr>
        <w:t>3</w:t>
      </w:r>
      <w:r w:rsidR="004C3910" w:rsidRPr="00046880">
        <w:rPr>
          <w:noProof/>
        </w:rPr>
        <w:t>]</w:t>
      </w:r>
      <w:r w:rsidR="00046880">
        <w:fldChar w:fldCharType="end"/>
      </w:r>
      <w:r w:rsidRPr="00046880">
        <w:t>.</w:t>
      </w:r>
      <w:r w:rsidRPr="00046880">
        <w:tab/>
        <w:t xml:space="preserve"> </w:t>
      </w:r>
    </w:p>
    <w:p w14:paraId="096B8CF6" w14:textId="77777777" w:rsidR="001A3670" w:rsidRPr="00046880" w:rsidRDefault="001A3670" w:rsidP="001A3670">
      <w:r w:rsidRPr="00046880">
        <w:t>Between each measurement, a waiting period of at least 20 minutes shall be applied. During this time, the transmitter shall</w:t>
      </w:r>
      <w:r w:rsidR="00954314" w:rsidRPr="00046880">
        <w:t xml:space="preserve"> be</w:t>
      </w:r>
      <w:r w:rsidRPr="00046880">
        <w:t xml:space="preserve"> </w:t>
      </w:r>
      <w:r w:rsidR="00212D98" w:rsidRPr="00046880">
        <w:t>in</w:t>
      </w:r>
      <w:r w:rsidRPr="00046880">
        <w:t xml:space="preserve"> operati</w:t>
      </w:r>
      <w:r w:rsidR="00212D98" w:rsidRPr="00046880">
        <w:t>on</w:t>
      </w:r>
      <w:r w:rsidRPr="00046880">
        <w:t xml:space="preserve"> and transmitting with the new pulse length and PRF values. This will give the transmitter enough time to </w:t>
      </w:r>
      <w:r w:rsidR="002C1E29">
        <w:t>reach a stable temperature</w:t>
      </w:r>
      <w:r w:rsidRPr="00046880">
        <w:t xml:space="preserve">. If the transmitter has not </w:t>
      </w:r>
      <w:r w:rsidR="002C1E29">
        <w:t xml:space="preserve">reached a stable temperature </w:t>
      </w:r>
      <w:r w:rsidRPr="00046880">
        <w:t xml:space="preserve">the waiting period shall be </w:t>
      </w:r>
      <w:r w:rsidR="00212D98" w:rsidRPr="00046880">
        <w:t>extended until the frequency drift has come to an end.</w:t>
      </w:r>
    </w:p>
    <w:p w14:paraId="7E0B6353" w14:textId="521179B0" w:rsidR="0050588F" w:rsidRPr="00046880" w:rsidRDefault="00390393" w:rsidP="00C95392">
      <w:r w:rsidRPr="00046880">
        <w:t xml:space="preserve">The results </w:t>
      </w:r>
      <w:r w:rsidR="0075156F" w:rsidRPr="00046880">
        <w:t xml:space="preserve">obtained for all available pulse length settings </w:t>
      </w:r>
      <w:r w:rsidRPr="00046880">
        <w:t xml:space="preserve">shall be compared </w:t>
      </w:r>
      <w:ins w:id="488" w:author="Pool, Marcus" w:date="2018-11-13T14:54:00Z">
        <w:r w:rsidR="004C3910">
          <w:t>and shall remain below</w:t>
        </w:r>
        <w:r w:rsidR="004C3910" w:rsidRPr="00E53F9A">
          <w:t xml:space="preserve"> </w:t>
        </w:r>
        <w:r w:rsidR="004C3910" w:rsidRPr="00725E1C">
          <w:t>the limit</w:t>
        </w:r>
        <w:r w:rsidR="004C3910">
          <w:t xml:space="preserve"> specified</w:t>
        </w:r>
        <w:r w:rsidR="004C3910" w:rsidRPr="00725E1C">
          <w:t xml:space="preserve"> </w:t>
        </w:r>
      </w:ins>
      <w:del w:id="489" w:author="Pool, Marcus" w:date="2018-11-13T14:54:00Z">
        <w:r w:rsidRPr="00046880" w:rsidDel="004C3910">
          <w:delText xml:space="preserve">with the limits </w:delText>
        </w:r>
      </w:del>
      <w:r w:rsidRPr="00046880">
        <w:t xml:space="preserve">in clause </w:t>
      </w:r>
      <w:r w:rsidR="00734375">
        <w:fldChar w:fldCharType="begin"/>
      </w:r>
      <w:r w:rsidR="00734375">
        <w:instrText xml:space="preserve"> REF _Ref495650515 \r \h </w:instrText>
      </w:r>
      <w:r w:rsidR="00734375">
        <w:fldChar w:fldCharType="separate"/>
      </w:r>
      <w:r w:rsidR="004C3910">
        <w:t>4.2.1.1.2</w:t>
      </w:r>
      <w:r w:rsidR="00734375">
        <w:fldChar w:fldCharType="end"/>
      </w:r>
      <w:r w:rsidR="00E619D1">
        <w:t xml:space="preserve"> </w:t>
      </w:r>
      <w:r w:rsidRPr="00046880">
        <w:t>in order to prove compliance with the requirement.</w:t>
      </w:r>
    </w:p>
    <w:p w14:paraId="15EE5C91" w14:textId="49D489A2" w:rsidR="006E5C23" w:rsidRPr="00046880" w:rsidRDefault="004F47D5" w:rsidP="00984330">
      <w:r w:rsidRPr="00046880">
        <w:t>Preferably a spectrum analyser shall be used to display the frequency spectrum in order to obtain the centre between the highest and lowest frequencies.</w:t>
      </w:r>
      <w:del w:id="490" w:author="Pool, Marcus" w:date="2018-10-25T08:11:00Z">
        <w:r w:rsidRPr="00046880" w:rsidDel="00DD2910">
          <w:delText xml:space="preserve"> </w:delText>
        </w:r>
        <w:r w:rsidR="006E5C23" w:rsidRPr="00046880" w:rsidDel="00DD2910">
          <w:delText>To measure the frequency stability a frequency counter</w:delText>
        </w:r>
        <w:r w:rsidR="00984330" w:rsidRPr="00046880" w:rsidDel="00DD2910">
          <w:tab/>
        </w:r>
        <w:r w:rsidR="006E5C23" w:rsidRPr="00046880" w:rsidDel="00DD2910">
          <w:delText xml:space="preserve">with a frequency stability of equal to or better than </w:delText>
        </w:r>
        <w:r w:rsidR="000C227B" w:rsidDel="00DD2910">
          <w:delText>0,</w:delText>
        </w:r>
        <w:r w:rsidR="006E5C23" w:rsidRPr="00046880" w:rsidDel="00DD2910">
          <w:delText xml:space="preserve">1 ppm is connected to the radar transmitter via couplers. </w:delText>
        </w:r>
      </w:del>
    </w:p>
    <w:p w14:paraId="7461F26D" w14:textId="77777777" w:rsidR="00F70E3E" w:rsidRPr="00046880" w:rsidRDefault="00EA6259" w:rsidP="00EA6259">
      <w:pPr>
        <w:pStyle w:val="Heading4"/>
      </w:pPr>
      <w:bookmarkStart w:id="491" w:name="_Ref495647386"/>
      <w:bookmarkStart w:id="492" w:name="_Toc529884389"/>
      <w:r w:rsidRPr="00046880">
        <w:t>Transmitter Power</w:t>
      </w:r>
      <w:bookmarkEnd w:id="491"/>
      <w:bookmarkEnd w:id="492"/>
    </w:p>
    <w:p w14:paraId="6C9E31F0" w14:textId="3CE20136" w:rsidR="008C3534" w:rsidRDefault="008C3534" w:rsidP="008C3534">
      <w:r w:rsidRPr="00046880">
        <w:t xml:space="preserve">The antenna shall be replaced by a high power dummy load. If the </w:t>
      </w:r>
      <w:r w:rsidR="003610AC" w:rsidRPr="00046880">
        <w:t>meteorological radar system</w:t>
      </w:r>
      <w:r w:rsidRPr="00046880">
        <w:t xml:space="preserve"> is equipped with dual polari</w:t>
      </w:r>
      <w:r w:rsidR="00200657" w:rsidRPr="00046880">
        <w:t>s</w:t>
      </w:r>
      <w:r w:rsidRPr="00046880">
        <w:t>ation capability, the single polari</w:t>
      </w:r>
      <w:r w:rsidR="00200657" w:rsidRPr="00046880">
        <w:t>s</w:t>
      </w:r>
      <w:r w:rsidRPr="00046880">
        <w:t xml:space="preserve">ation mode shall be activated and shall be used for the measurements. </w:t>
      </w:r>
      <w:r w:rsidR="008E0915" w:rsidRPr="00046880">
        <w:t xml:space="preserve">If only permanent dual polarisation mode is </w:t>
      </w:r>
      <w:r w:rsidR="0088658F" w:rsidRPr="00046880">
        <w:t xml:space="preserve">available </w:t>
      </w:r>
      <w:r w:rsidR="008E0915" w:rsidRPr="00046880">
        <w:t xml:space="preserve">and no coupler in front of the power divider </w:t>
      </w:r>
      <w:r w:rsidR="007F7717" w:rsidRPr="00046880">
        <w:t>is available</w:t>
      </w:r>
      <w:r w:rsidR="00746810" w:rsidRPr="00046880">
        <w:t>,</w:t>
      </w:r>
      <w:r w:rsidR="007F7717" w:rsidRPr="00046880">
        <w:t xml:space="preserve"> the coupling ratio from the power divider shall be taken into account</w:t>
      </w:r>
      <w:del w:id="493" w:author="Pool, Marcus" w:date="2018-11-12T15:14:00Z">
        <w:r w:rsidR="007F7717" w:rsidRPr="00046880" w:rsidDel="0042294D">
          <w:delText xml:space="preserve"> for</w:delText>
        </w:r>
      </w:del>
      <w:r w:rsidR="007F7717" w:rsidRPr="00046880">
        <w:t xml:space="preserve">. </w:t>
      </w:r>
      <w:r w:rsidRPr="00046880">
        <w:t xml:space="preserve">The forward port of the </w:t>
      </w:r>
      <w:r w:rsidR="00EE6C26">
        <w:t>system</w:t>
      </w:r>
      <w:r w:rsidR="005C32C5" w:rsidRPr="00046880">
        <w:t xml:space="preserve"> </w:t>
      </w:r>
      <w:r w:rsidRPr="00046880">
        <w:t>coupler shall be used</w:t>
      </w:r>
      <w:r w:rsidR="00FA1366" w:rsidRPr="00046880">
        <w:t xml:space="preserve"> </w:t>
      </w:r>
      <w:bookmarkStart w:id="494" w:name="OLE_LINK3"/>
      <w:r w:rsidR="00FA1366" w:rsidRPr="00046880">
        <w:t>and shall have an adequate attenuation</w:t>
      </w:r>
      <w:bookmarkEnd w:id="494"/>
      <w:r w:rsidRPr="00046880">
        <w:t>. An optional reverse port shall be terminated with an appropriate 50 Ω terminator.</w:t>
      </w:r>
      <w:r w:rsidR="00CE783D" w:rsidRPr="00046880">
        <w:t xml:space="preserve"> </w:t>
      </w:r>
      <w:del w:id="495" w:author="Pool, Marcus" w:date="2018-10-16T08:41:00Z">
        <w:r w:rsidR="00CE783D" w:rsidRPr="00046880" w:rsidDel="00B0790E">
          <w:delText xml:space="preserve">The coupling factor shall be known in the </w:delText>
        </w:r>
        <w:r w:rsidR="00B704FA" w:rsidDel="00B0790E">
          <w:delText>declared</w:delText>
        </w:r>
        <w:r w:rsidR="00CE783D" w:rsidRPr="00046880" w:rsidDel="00B0790E">
          <w:delText xml:space="preserve"> band with an accuracy of</w:delText>
        </w:r>
        <w:r w:rsidR="003F21E7" w:rsidRPr="00046880" w:rsidDel="00B0790E">
          <w:delText xml:space="preserve"> ±</w:delText>
        </w:r>
        <w:r w:rsidR="00CE783D" w:rsidRPr="00046880" w:rsidDel="00B0790E">
          <w:delText xml:space="preserve"> 0,5 dB</w:delText>
        </w:r>
        <w:r w:rsidR="00FA1366" w:rsidRPr="00046880" w:rsidDel="00B0790E">
          <w:delText xml:space="preserve"> or better</w:delText>
        </w:r>
        <w:r w:rsidR="00CE783D" w:rsidRPr="00046880" w:rsidDel="00B0790E">
          <w:delText>.</w:delText>
        </w:r>
        <w:r w:rsidR="00C34E20" w:rsidRPr="00046880" w:rsidDel="00B0790E">
          <w:delText xml:space="preserve"> </w:delText>
        </w:r>
      </w:del>
      <w:r w:rsidR="00C34E20" w:rsidRPr="00046880">
        <w:t xml:space="preserve">The measurement from Annex </w:t>
      </w:r>
      <w:r w:rsidR="00021BA6">
        <w:t>C</w:t>
      </w:r>
      <w:r w:rsidR="00C34E20" w:rsidRPr="00046880">
        <w:t xml:space="preserve"> shall be used.</w:t>
      </w:r>
    </w:p>
    <w:p w14:paraId="0BEEA539" w14:textId="77777777" w:rsidR="002A2F39" w:rsidRDefault="002A2F39" w:rsidP="002A2F39">
      <w:r>
        <w:t xml:space="preserve">The transmitter power of a pulse radar is considered to be the peak value of the transmitter pulse power during the transmission pulse (PEP). </w:t>
      </w:r>
    </w:p>
    <w:p w14:paraId="5D4537DF" w14:textId="77777777" w:rsidR="002A2F39" w:rsidRPr="00046880" w:rsidRDefault="002A2F39" w:rsidP="002A2F39">
      <w:r>
        <w:t>If the transmitter power varies over the azimuth, the highest PEP value measured during a period equal to at least one rotation period shall be used.</w:t>
      </w:r>
    </w:p>
    <w:p w14:paraId="437D60BF" w14:textId="77777777" w:rsidR="008A18C5" w:rsidRPr="00046880" w:rsidRDefault="008A18C5" w:rsidP="00EA6259">
      <w:r w:rsidRPr="00046880">
        <w:t xml:space="preserve">The transmitter power measurements shall be performed with all available pulse length settings. The corresponding PRF shall be chosen in order to get the same duty cycle for each pulse length setting. </w:t>
      </w:r>
    </w:p>
    <w:p w14:paraId="3BF54718" w14:textId="1E40EDFE" w:rsidR="00CB72AD" w:rsidRPr="00046880" w:rsidRDefault="00EA6259" w:rsidP="00EA6259">
      <w:r w:rsidRPr="00046880">
        <w:t xml:space="preserve">To determine the PEP of the pulse a </w:t>
      </w:r>
      <w:r w:rsidR="009B350D">
        <w:t xml:space="preserve">peak </w:t>
      </w:r>
      <w:r w:rsidRPr="00046880">
        <w:t>power meter with direct reading of the transmitter pulse power shall be used.</w:t>
      </w:r>
      <w:r w:rsidR="00FA1366" w:rsidRPr="00046880">
        <w:t xml:space="preserve"> </w:t>
      </w:r>
      <w:r w:rsidR="00CB72AD" w:rsidRPr="00046880">
        <w:t xml:space="preserve">The PEP shall be measured at the 50% point of the pulse length. If the transmitter pulse is rippled the average over the pulse shall be used </w:t>
      </w:r>
      <w:r w:rsidR="00CE7B06" w:rsidRPr="00046880">
        <w:t xml:space="preserve">as can be seen in </w:t>
      </w:r>
      <w:r w:rsidR="00D36A49" w:rsidRPr="00046880">
        <w:fldChar w:fldCharType="begin"/>
      </w:r>
      <w:r w:rsidR="00CE7B06" w:rsidRPr="00046880">
        <w:instrText xml:space="preserve"> REF _Ref460927549 \h </w:instrText>
      </w:r>
      <w:r w:rsidR="00D36A49" w:rsidRPr="00046880">
        <w:fldChar w:fldCharType="separate"/>
      </w:r>
      <w:r w:rsidR="004C3910" w:rsidRPr="00046880">
        <w:t xml:space="preserve">Figure </w:t>
      </w:r>
      <w:r w:rsidR="004C3910">
        <w:rPr>
          <w:noProof/>
        </w:rPr>
        <w:t>6</w:t>
      </w:r>
      <w:r w:rsidR="00D36A49" w:rsidRPr="00046880">
        <w:fldChar w:fldCharType="end"/>
      </w:r>
      <w:r w:rsidR="00CE7B06" w:rsidRPr="00046880">
        <w:t>.</w:t>
      </w:r>
    </w:p>
    <w:bookmarkStart w:id="496" w:name="OLE_LINK9"/>
    <w:p w14:paraId="4BB5370A" w14:textId="77777777" w:rsidR="00CB72AD" w:rsidRPr="00046880" w:rsidRDefault="00CE7B06" w:rsidP="00EA6259">
      <w:r w:rsidRPr="00046880">
        <w:object w:dxaOrig="24397" w:dyaOrig="6595" w14:anchorId="676B0AFE">
          <v:shape id="_x0000_i1029" type="#_x0000_t75" style="width:481.8pt;height:133.8pt" o:ole="">
            <v:imagedata r:id="rId24" o:title=""/>
          </v:shape>
          <o:OLEObject Type="Embed" ProgID="Visio.Drawing.11" ShapeID="_x0000_i1029" DrawAspect="Content" ObjectID="_1604146443" r:id="rId25"/>
        </w:object>
      </w:r>
      <w:bookmarkEnd w:id="496"/>
    </w:p>
    <w:p w14:paraId="020D53E0" w14:textId="7EC6EAAA" w:rsidR="00CB72AD" w:rsidRPr="00046880" w:rsidRDefault="00CB72AD" w:rsidP="00AB51F7">
      <w:pPr>
        <w:pStyle w:val="TF"/>
      </w:pPr>
      <w:bookmarkStart w:id="497" w:name="_Ref460927549"/>
      <w:r w:rsidRPr="00046880">
        <w:t xml:space="preserve">Figure </w:t>
      </w:r>
      <w:r w:rsidR="00D36A49" w:rsidRPr="00046880">
        <w:fldChar w:fldCharType="begin"/>
      </w:r>
      <w:r w:rsidRPr="00046880">
        <w:instrText xml:space="preserve"> SEQ Figure \* ARABIC </w:instrText>
      </w:r>
      <w:r w:rsidR="00D36A49" w:rsidRPr="00046880">
        <w:fldChar w:fldCharType="separate"/>
      </w:r>
      <w:r w:rsidR="004C3910">
        <w:rPr>
          <w:noProof/>
        </w:rPr>
        <w:t>6</w:t>
      </w:r>
      <w:r w:rsidR="00D36A49" w:rsidRPr="00046880">
        <w:rPr>
          <w:noProof/>
        </w:rPr>
        <w:fldChar w:fldCharType="end"/>
      </w:r>
      <w:bookmarkEnd w:id="497"/>
      <w:r w:rsidRPr="00046880">
        <w:t xml:space="preserve">: Transmitter output power </w:t>
      </w:r>
    </w:p>
    <w:p w14:paraId="545778AA" w14:textId="5A535BFD" w:rsidR="00EA6259" w:rsidRDefault="00EA6259" w:rsidP="00EA6259">
      <w:pPr>
        <w:rPr>
          <w:ins w:id="498" w:author="Pool, Marcus" w:date="2018-11-12T15:50:00Z"/>
        </w:rPr>
      </w:pPr>
      <w:r w:rsidRPr="00046880">
        <w:t xml:space="preserve">To reference the indicated transmitter power to the transmitter </w:t>
      </w:r>
      <w:r w:rsidRPr="0049664A">
        <w:t xml:space="preserve">output flange the coupling factor of the </w:t>
      </w:r>
      <w:r w:rsidR="00EE6C26">
        <w:t>system</w:t>
      </w:r>
      <w:r w:rsidR="00EE6C26" w:rsidRPr="0049664A">
        <w:t xml:space="preserve"> </w:t>
      </w:r>
      <w:r w:rsidR="001278E0" w:rsidRPr="0049664A">
        <w:t xml:space="preserve">coupler </w:t>
      </w:r>
      <w:r w:rsidRPr="0049664A">
        <w:t>shall be taken into account.</w:t>
      </w:r>
      <w:r w:rsidR="001278E0" w:rsidRPr="0049664A">
        <w:t xml:space="preserve"> If an additional attenuator</w:t>
      </w:r>
      <w:r w:rsidR="00FA1366" w:rsidRPr="0049664A">
        <w:t xml:space="preserve"> or RF cable</w:t>
      </w:r>
      <w:r w:rsidR="001278E0" w:rsidRPr="0049664A">
        <w:t xml:space="preserve"> </w:t>
      </w:r>
      <w:r w:rsidR="0049664A" w:rsidRPr="0049664A">
        <w:t xml:space="preserve">has been inserted </w:t>
      </w:r>
      <w:r w:rsidR="001278E0" w:rsidRPr="0049664A">
        <w:t xml:space="preserve">between the </w:t>
      </w:r>
      <w:r w:rsidR="00EE6C26">
        <w:t>system</w:t>
      </w:r>
      <w:r w:rsidR="00EE6C26" w:rsidRPr="0049664A">
        <w:t xml:space="preserve"> </w:t>
      </w:r>
      <w:r w:rsidR="001278E0" w:rsidRPr="0049664A">
        <w:t xml:space="preserve">coupler forward port and </w:t>
      </w:r>
      <w:r w:rsidR="00CB72AD" w:rsidRPr="0049664A">
        <w:t xml:space="preserve">the </w:t>
      </w:r>
      <w:r w:rsidR="001278E0" w:rsidRPr="0049664A">
        <w:t>power meter this shall be taken into account. I</w:t>
      </w:r>
      <w:r w:rsidRPr="0049664A">
        <w:t>f the power</w:t>
      </w:r>
      <w:r w:rsidRPr="00046880">
        <w:t xml:space="preserve"> meter does not allow for compensation of the coupling loss</w:t>
      </w:r>
      <w:r w:rsidR="001278E0" w:rsidRPr="00046880">
        <w:t xml:space="preserve"> and additional attenuator</w:t>
      </w:r>
      <w:r w:rsidRPr="00046880">
        <w:t xml:space="preserve">, then the coupling loss </w:t>
      </w:r>
      <w:r w:rsidR="001278E0" w:rsidRPr="00046880">
        <w:t xml:space="preserve">and attenuator value </w:t>
      </w:r>
      <w:r w:rsidRPr="00046880">
        <w:t>shall be added to the meter reading.</w:t>
      </w:r>
      <w:r w:rsidR="00D87BEB" w:rsidRPr="00046880">
        <w:t xml:space="preserve"> </w:t>
      </w:r>
    </w:p>
    <w:p w14:paraId="4AFCD658" w14:textId="09E3F364" w:rsidR="001240DA" w:rsidRDefault="001240DA" w:rsidP="00EA6259">
      <w:ins w:id="499" w:author="Pool, Marcus" w:date="2018-11-12T15:50:00Z">
        <w:r w:rsidRPr="006B3D32">
          <w:t xml:space="preserve">The results obtained shall be compared </w:t>
        </w:r>
      </w:ins>
      <w:ins w:id="500" w:author="Pool, Marcus" w:date="2018-11-13T14:55:00Z">
        <w:r w:rsidR="004C3910">
          <w:t>and shall remain below</w:t>
        </w:r>
        <w:r w:rsidR="004C3910" w:rsidRPr="00E53F9A">
          <w:t xml:space="preserve"> </w:t>
        </w:r>
        <w:r w:rsidR="004C3910" w:rsidRPr="00725E1C">
          <w:t>the limit</w:t>
        </w:r>
        <w:r w:rsidR="004C3910">
          <w:t xml:space="preserve"> specified</w:t>
        </w:r>
        <w:r w:rsidR="004C3910" w:rsidRPr="00725E1C">
          <w:t xml:space="preserve"> </w:t>
        </w:r>
      </w:ins>
      <w:ins w:id="501" w:author="Pool, Marcus" w:date="2018-11-12T15:50:00Z">
        <w:r w:rsidRPr="006B3D32">
          <w:t xml:space="preserve">in clause </w:t>
        </w:r>
        <w:r>
          <w:fldChar w:fldCharType="begin"/>
        </w:r>
        <w:r>
          <w:instrText xml:space="preserve"> REF _Ref529800315 \r \h </w:instrText>
        </w:r>
      </w:ins>
      <w:ins w:id="502" w:author="Pool, Marcus" w:date="2018-11-12T15:50:00Z">
        <w:r>
          <w:fldChar w:fldCharType="separate"/>
        </w:r>
      </w:ins>
      <w:r w:rsidR="004C3910">
        <w:t>4.2.1.2.2</w:t>
      </w:r>
      <w:ins w:id="503" w:author="Pool, Marcus" w:date="2018-11-12T15:50:00Z">
        <w:r>
          <w:fldChar w:fldCharType="end"/>
        </w:r>
        <w:r>
          <w:t xml:space="preserve"> </w:t>
        </w:r>
        <w:proofErr w:type="gramStart"/>
        <w:r w:rsidRPr="006B3D32">
          <w:t>in order to</w:t>
        </w:r>
        <w:proofErr w:type="gramEnd"/>
        <w:r w:rsidRPr="006B3D32">
          <w:t xml:space="preserve"> prove compliance with the requirement.</w:t>
        </w:r>
      </w:ins>
    </w:p>
    <w:p w14:paraId="3ABCE5C1" w14:textId="77777777" w:rsidR="00C11B1D" w:rsidRDefault="00C11B1D" w:rsidP="007E6C3C">
      <w:pPr>
        <w:pStyle w:val="Heading4"/>
      </w:pPr>
      <w:bookmarkStart w:id="504" w:name="_Ref495648699"/>
      <w:bookmarkStart w:id="505" w:name="_Toc529884390"/>
      <w:r>
        <w:t>Measured B</w:t>
      </w:r>
      <w:r>
        <w:rPr>
          <w:vertAlign w:val="subscript"/>
        </w:rPr>
        <w:t>-40</w:t>
      </w:r>
      <w:r>
        <w:t xml:space="preserve"> Bandwidth</w:t>
      </w:r>
      <w:bookmarkEnd w:id="504"/>
      <w:bookmarkEnd w:id="505"/>
    </w:p>
    <w:p w14:paraId="7BC6FF57" w14:textId="69AC647E" w:rsidR="00C11B1D" w:rsidRDefault="00C11B1D" w:rsidP="00C11B1D">
      <w:pPr>
        <w:shd w:val="clear" w:color="auto" w:fill="FFFFFF" w:themeFill="background1"/>
      </w:pPr>
      <w:r>
        <w:t xml:space="preserve">The measurements of the </w:t>
      </w:r>
      <w:proofErr w:type="gramStart"/>
      <w:r>
        <w:t>-40</w:t>
      </w:r>
      <w:r w:rsidR="00DD4D34">
        <w:t xml:space="preserve"> </w:t>
      </w:r>
      <w:r>
        <w:t>dB</w:t>
      </w:r>
      <w:proofErr w:type="gramEnd"/>
      <w:r>
        <w:t xml:space="preserve"> bandwidth shall be performed with the same settings as in </w:t>
      </w:r>
      <w:r w:rsidR="00620B0A">
        <w:t xml:space="preserve">clause </w:t>
      </w:r>
      <w:r>
        <w:fldChar w:fldCharType="begin"/>
      </w:r>
      <w:r>
        <w:instrText xml:space="preserve"> REF _Ref467654621 \r \h </w:instrText>
      </w:r>
      <w:r>
        <w:fldChar w:fldCharType="separate"/>
      </w:r>
      <w:r w:rsidR="004C3910">
        <w:t>5.4.1.4</w:t>
      </w:r>
      <w:r>
        <w:fldChar w:fldCharType="end"/>
      </w:r>
      <w:r>
        <w:t xml:space="preserve"> Out-of-Band emissions.</w:t>
      </w:r>
    </w:p>
    <w:p w14:paraId="1C3EB1D5" w14:textId="52AEC6E8" w:rsidR="00C11B1D" w:rsidRDefault="00C11B1D" w:rsidP="00C11B1D">
      <w:pPr>
        <w:shd w:val="clear" w:color="auto" w:fill="FFFFFF" w:themeFill="background1"/>
      </w:pPr>
      <w:r>
        <w:t>The bandwidth of the emissions 40 dB below PEP shall be measured.</w:t>
      </w:r>
      <w:r w:rsidR="008151F4">
        <w:t xml:space="preserve"> Measurement setup shall be as described in Annex C.</w:t>
      </w:r>
    </w:p>
    <w:p w14:paraId="2C38EA5C" w14:textId="070BBB28" w:rsidR="00C11B1D" w:rsidRDefault="002714F1" w:rsidP="0083710A">
      <w:r w:rsidRPr="006B3D32">
        <w:t xml:space="preserve">The results obtained shall be compared </w:t>
      </w:r>
      <w:ins w:id="506" w:author="Pool, Marcus" w:date="2018-11-13T14:55:00Z">
        <w:r w:rsidR="004C3910">
          <w:t>and shall remain below</w:t>
        </w:r>
        <w:r w:rsidR="004C3910" w:rsidRPr="00E53F9A">
          <w:t xml:space="preserve"> </w:t>
        </w:r>
        <w:r w:rsidR="004C3910" w:rsidRPr="00725E1C">
          <w:t>the limit</w:t>
        </w:r>
        <w:r w:rsidR="004C3910">
          <w:t xml:space="preserve"> specified</w:t>
        </w:r>
        <w:r w:rsidR="004C3910" w:rsidRPr="00725E1C">
          <w:t xml:space="preserve"> </w:t>
        </w:r>
      </w:ins>
      <w:del w:id="507" w:author="Pool, Marcus" w:date="2018-11-13T14:55:00Z">
        <w:r w:rsidRPr="006B3D32" w:rsidDel="004C3910">
          <w:delText xml:space="preserve">to the limit </w:delText>
        </w:r>
      </w:del>
      <w:r w:rsidRPr="006B3D32">
        <w:t xml:space="preserve">in clause </w:t>
      </w:r>
      <w:r w:rsidR="00F42797">
        <w:fldChar w:fldCharType="begin"/>
      </w:r>
      <w:r w:rsidR="00F42797">
        <w:instrText xml:space="preserve"> REF _Ref521492584 \r \h </w:instrText>
      </w:r>
      <w:r w:rsidR="00F42797">
        <w:fldChar w:fldCharType="separate"/>
      </w:r>
      <w:r w:rsidR="004C3910">
        <w:t>4.2.1.3.2</w:t>
      </w:r>
      <w:r w:rsidR="00F42797">
        <w:fldChar w:fldCharType="end"/>
      </w:r>
      <w:r>
        <w:t xml:space="preserve"> </w:t>
      </w:r>
      <w:proofErr w:type="gramStart"/>
      <w:r w:rsidRPr="006B3D32">
        <w:t>in order to</w:t>
      </w:r>
      <w:proofErr w:type="gramEnd"/>
      <w:r w:rsidRPr="006B3D32">
        <w:t xml:space="preserve"> prove compliance with the requirement.</w:t>
      </w:r>
      <w:r w:rsidR="00C11B1D">
        <w:t xml:space="preserve"> </w:t>
      </w:r>
    </w:p>
    <w:p w14:paraId="1E8384D2" w14:textId="77777777" w:rsidR="00020D93" w:rsidRPr="00046880" w:rsidRDefault="00020D93" w:rsidP="00020D93">
      <w:pPr>
        <w:pStyle w:val="Heading4"/>
      </w:pPr>
      <w:bookmarkStart w:id="508" w:name="_Toc495651185"/>
      <w:bookmarkStart w:id="509" w:name="_Toc495652630"/>
      <w:bookmarkStart w:id="510" w:name="_Toc495654978"/>
      <w:bookmarkStart w:id="511" w:name="_Toc495658825"/>
      <w:bookmarkStart w:id="512" w:name="_Toc495662541"/>
      <w:bookmarkStart w:id="513" w:name="_Ref467654621"/>
      <w:bookmarkStart w:id="514" w:name="_Toc529884391"/>
      <w:bookmarkEnd w:id="508"/>
      <w:bookmarkEnd w:id="509"/>
      <w:bookmarkEnd w:id="510"/>
      <w:bookmarkEnd w:id="511"/>
      <w:bookmarkEnd w:id="512"/>
      <w:r w:rsidRPr="00046880">
        <w:t>Out-of-Band emissions</w:t>
      </w:r>
      <w:bookmarkEnd w:id="513"/>
      <w:bookmarkEnd w:id="514"/>
    </w:p>
    <w:p w14:paraId="368B2503" w14:textId="4B0E938C" w:rsidR="008C3534" w:rsidRPr="00046880" w:rsidRDefault="008C3534" w:rsidP="00CE783D">
      <w:r w:rsidRPr="00046880">
        <w:t xml:space="preserve">The antenna shall be replaced by a high power dummy load. If the </w:t>
      </w:r>
      <w:r w:rsidR="003610AC" w:rsidRPr="00046880">
        <w:t>meteorological radar system</w:t>
      </w:r>
      <w:r w:rsidRPr="00046880">
        <w:t xml:space="preserve"> is equipped with dual polari</w:t>
      </w:r>
      <w:r w:rsidR="00200657" w:rsidRPr="00046880">
        <w:t>s</w:t>
      </w:r>
      <w:r w:rsidRPr="00046880">
        <w:t>ation capability, the single polari</w:t>
      </w:r>
      <w:r w:rsidR="00200657" w:rsidRPr="00046880">
        <w:t>s</w:t>
      </w:r>
      <w:r w:rsidRPr="00046880">
        <w:t xml:space="preserve">ation mode shall be activated and shall be used for the measurements. </w:t>
      </w:r>
      <w:bookmarkStart w:id="515" w:name="OLE_LINK4"/>
      <w:bookmarkStart w:id="516" w:name="OLE_LINK5"/>
      <w:r w:rsidR="007F7717" w:rsidRPr="00046880">
        <w:t xml:space="preserve">If only permanent dual polarisation mode is </w:t>
      </w:r>
      <w:r w:rsidR="0088658F" w:rsidRPr="00046880">
        <w:t>available</w:t>
      </w:r>
      <w:r w:rsidR="007F7717" w:rsidRPr="00046880">
        <w:t xml:space="preserve"> and no coupler in front of the power divider is available</w:t>
      </w:r>
      <w:r w:rsidR="00746810" w:rsidRPr="00046880">
        <w:t>,</w:t>
      </w:r>
      <w:r w:rsidR="007F7717" w:rsidRPr="00046880">
        <w:t xml:space="preserve"> the coupling ratio from the power divider shall be taken into account. </w:t>
      </w:r>
      <w:bookmarkEnd w:id="515"/>
      <w:bookmarkEnd w:id="516"/>
      <w:r w:rsidRPr="00046880">
        <w:t>The forward port of the system coupler shall be used</w:t>
      </w:r>
      <w:r w:rsidR="00882B99" w:rsidRPr="00046880">
        <w:t xml:space="preserve"> and shall have an adequate attenuation. A</w:t>
      </w:r>
      <w:r w:rsidRPr="00046880">
        <w:t xml:space="preserve">n optional reverse port shall be terminated with an appropriate 50 Ω terminator. </w:t>
      </w:r>
      <w:del w:id="517" w:author="Pool, Marcus" w:date="2018-10-16T08:41:00Z">
        <w:r w:rsidR="00CE783D" w:rsidRPr="00046880" w:rsidDel="00B0790E">
          <w:delText xml:space="preserve">The coupling factor shall be known in the </w:delText>
        </w:r>
        <w:r w:rsidR="00B704FA" w:rsidDel="00B0790E">
          <w:delText>declared</w:delText>
        </w:r>
        <w:r w:rsidR="00CE783D" w:rsidRPr="00046880" w:rsidDel="00B0790E">
          <w:delText xml:space="preserve"> </w:delText>
        </w:r>
        <w:r w:rsidR="008C21C8" w:rsidRPr="00046880" w:rsidDel="00B0790E">
          <w:delText xml:space="preserve">frequency </w:delText>
        </w:r>
        <w:r w:rsidR="00CE783D" w:rsidRPr="00046880" w:rsidDel="00B0790E">
          <w:delText xml:space="preserve">band with an accuracy of </w:delText>
        </w:r>
        <w:r w:rsidR="003F21E7" w:rsidRPr="00046880" w:rsidDel="00B0790E">
          <w:delText xml:space="preserve">± </w:delText>
        </w:r>
        <w:r w:rsidR="00CE783D" w:rsidRPr="00046880" w:rsidDel="00B0790E">
          <w:delText>0,5 dB</w:delText>
        </w:r>
        <w:r w:rsidR="00882B99" w:rsidRPr="00046880" w:rsidDel="00B0790E">
          <w:delText xml:space="preserve"> or better</w:delText>
        </w:r>
        <w:r w:rsidR="00CE783D" w:rsidRPr="00046880" w:rsidDel="00B0790E">
          <w:delText>.</w:delText>
        </w:r>
        <w:r w:rsidR="00746007" w:rsidRPr="00046880" w:rsidDel="00B0790E">
          <w:delText xml:space="preserve"> </w:delText>
        </w:r>
      </w:del>
    </w:p>
    <w:p w14:paraId="1317AAD3" w14:textId="75D7C854" w:rsidR="00746007" w:rsidRPr="00046880" w:rsidRDefault="00746007" w:rsidP="008719CE">
      <w:pPr>
        <w:keepNext/>
        <w:tabs>
          <w:tab w:val="left" w:pos="851"/>
        </w:tabs>
      </w:pPr>
      <w:r w:rsidRPr="00046880">
        <w:t xml:space="preserve">The </w:t>
      </w:r>
      <w:r w:rsidRPr="00C96C2D">
        <w:t xml:space="preserve">measurement bandwidth shall be according to </w:t>
      </w:r>
      <w:r w:rsidR="007052F2">
        <w:t xml:space="preserve">Annex 2 of </w:t>
      </w:r>
      <w:r w:rsidRPr="00C96C2D">
        <w:t>Recommendation ITU</w:t>
      </w:r>
      <w:r w:rsidRPr="00C96C2D">
        <w:noBreakHyphen/>
        <w:t>R M.1177</w:t>
      </w:r>
      <w:r w:rsidRPr="00C96C2D">
        <w:noBreakHyphen/>
      </w:r>
      <w:r w:rsidR="00C96C2D">
        <w:t>4 [</w:t>
      </w:r>
      <w:r w:rsidR="00C96C2D">
        <w:fldChar w:fldCharType="begin"/>
      </w:r>
      <w:r w:rsidR="00C96C2D">
        <w:instrText xml:space="preserve"> REF NoRef_1177 \h </w:instrText>
      </w:r>
      <w:r w:rsidR="00C96C2D">
        <w:fldChar w:fldCharType="separate"/>
      </w:r>
      <w:r w:rsidR="004C3910">
        <w:rPr>
          <w:noProof/>
        </w:rPr>
        <w:t>3</w:t>
      </w:r>
      <w:r w:rsidR="00C96C2D">
        <w:fldChar w:fldCharType="end"/>
      </w:r>
      <w:r w:rsidR="00C96C2D">
        <w:t>]</w:t>
      </w:r>
      <w:r w:rsidR="00792A9B">
        <w:t>.</w:t>
      </w:r>
      <w:r w:rsidR="00C96C2D">
        <w:t xml:space="preserve"> </w:t>
      </w:r>
    </w:p>
    <w:p w14:paraId="0E01261D" w14:textId="6E725516" w:rsidR="008719CE" w:rsidRDefault="008719CE" w:rsidP="008719CE">
      <w:pPr>
        <w:keepNext/>
        <w:tabs>
          <w:tab w:val="left" w:pos="851"/>
        </w:tabs>
      </w:pPr>
      <w:r w:rsidRPr="00792A9B">
        <w:t xml:space="preserve">The so-called indirect method </w:t>
      </w:r>
      <w:r w:rsidR="0095446D" w:rsidRPr="00792A9B">
        <w:t xml:space="preserve">specified in </w:t>
      </w:r>
      <w:r w:rsidR="007052F2">
        <w:t xml:space="preserve">Annex 2 of </w:t>
      </w:r>
      <w:r w:rsidR="0095446D" w:rsidRPr="00792A9B">
        <w:t>Recommendation ITU</w:t>
      </w:r>
      <w:r w:rsidR="0095446D" w:rsidRPr="00792A9B">
        <w:noBreakHyphen/>
        <w:t>R M.1177</w:t>
      </w:r>
      <w:r w:rsidR="0095446D" w:rsidRPr="00792A9B">
        <w:noBreakHyphen/>
        <w:t xml:space="preserve">4 </w:t>
      </w:r>
      <w:r w:rsidR="00D13A50" w:rsidRPr="00792A9B">
        <w:t>[</w:t>
      </w:r>
      <w:r w:rsidR="00D13A50" w:rsidRPr="00792A9B">
        <w:fldChar w:fldCharType="begin"/>
      </w:r>
      <w:r w:rsidR="00D13A50" w:rsidRPr="00792A9B">
        <w:instrText xml:space="preserve"> REF NoRef_1177 \h </w:instrText>
      </w:r>
      <w:r w:rsidR="00792A9B">
        <w:instrText xml:space="preserve"> \* MERGEFORMAT </w:instrText>
      </w:r>
      <w:r w:rsidR="00D13A50" w:rsidRPr="00792A9B">
        <w:fldChar w:fldCharType="separate"/>
      </w:r>
      <w:r w:rsidR="004C3910">
        <w:rPr>
          <w:noProof/>
        </w:rPr>
        <w:t>3</w:t>
      </w:r>
      <w:r w:rsidR="00D13A50" w:rsidRPr="00792A9B">
        <w:fldChar w:fldCharType="end"/>
      </w:r>
      <w:r w:rsidR="00D13A50" w:rsidRPr="00792A9B">
        <w:t xml:space="preserve">] </w:t>
      </w:r>
      <w:r w:rsidRPr="00792A9B">
        <w:t>shall be applied for the measurement of unwanted emissions of radar systems.</w:t>
      </w:r>
      <w:r w:rsidR="003B5039" w:rsidRPr="00792A9B">
        <w:t xml:space="preserve"> T</w:t>
      </w:r>
      <w:r w:rsidRPr="00792A9B">
        <w:t>he</w:t>
      </w:r>
      <w:r w:rsidR="00F40131" w:rsidRPr="00792A9B">
        <w:t xml:space="preserve"> transmitter output spectrum shall be </w:t>
      </w:r>
      <w:r w:rsidRPr="00792A9B">
        <w:t xml:space="preserve">measured at the </w:t>
      </w:r>
      <w:r w:rsidR="008C3534" w:rsidRPr="00792A9B">
        <w:t xml:space="preserve">system coupler </w:t>
      </w:r>
      <w:r w:rsidRPr="00792A9B">
        <w:t>of the transmitter as illustrated in</w:t>
      </w:r>
      <w:r w:rsidR="00FB6EF9" w:rsidRPr="00792A9B">
        <w:t xml:space="preserve"> Annex</w:t>
      </w:r>
      <w:r w:rsidR="00021BA6">
        <w:t xml:space="preserve"> </w:t>
      </w:r>
      <w:r w:rsidR="00684CC4">
        <w:t>D</w:t>
      </w:r>
      <w:r w:rsidRPr="00792A9B">
        <w:t>.</w:t>
      </w:r>
      <w:r w:rsidR="00281208" w:rsidRPr="00046880">
        <w:t xml:space="preserve"> </w:t>
      </w:r>
    </w:p>
    <w:p w14:paraId="5D1FE89F" w14:textId="77777777" w:rsidR="008719CE" w:rsidRPr="00046880" w:rsidRDefault="008719CE" w:rsidP="002A12D1">
      <w:pPr>
        <w:pStyle w:val="NO"/>
      </w:pPr>
      <w:r w:rsidRPr="00046880">
        <w:t>NOTE 1:</w:t>
      </w:r>
      <w:r w:rsidRPr="00046880">
        <w:tab/>
        <w:t xml:space="preserve">To obtain a sufficient dynamic range the radar signal </w:t>
      </w:r>
      <w:r w:rsidR="00F35E5E">
        <w:t xml:space="preserve">may </w:t>
      </w:r>
      <w:r w:rsidRPr="00046880">
        <w:t xml:space="preserve">need to be </w:t>
      </w:r>
      <w:r w:rsidR="005552D4">
        <w:t>attenuated</w:t>
      </w:r>
      <w:r w:rsidR="005552D4" w:rsidRPr="00046880">
        <w:t xml:space="preserve"> </w:t>
      </w:r>
      <w:r w:rsidRPr="00046880">
        <w:t>by an additional notch filter.</w:t>
      </w:r>
    </w:p>
    <w:p w14:paraId="2C2BFD8B" w14:textId="77777777" w:rsidR="007449AC" w:rsidRDefault="007449AC" w:rsidP="003F7C6E">
      <w:pPr>
        <w:pStyle w:val="NO"/>
      </w:pPr>
      <w:r>
        <w:t>NOTE 2:</w:t>
      </w:r>
      <w:r>
        <w:tab/>
      </w:r>
      <w:r w:rsidR="008719CE" w:rsidRPr="00046880">
        <w:t>Further information how to perform the measurement can be found in Recommendation ITU</w:t>
      </w:r>
      <w:r w:rsidR="008719CE" w:rsidRPr="00046880">
        <w:noBreakHyphen/>
        <w:t>R M.1177</w:t>
      </w:r>
      <w:r w:rsidR="008719CE" w:rsidRPr="00046880">
        <w:noBreakHyphen/>
        <w:t>4</w:t>
      </w:r>
      <w:r w:rsidR="001D3413">
        <w:t xml:space="preserve"> [3]</w:t>
      </w:r>
      <w:r w:rsidR="008719CE" w:rsidRPr="00046880">
        <w:t xml:space="preserve">. </w:t>
      </w:r>
    </w:p>
    <w:p w14:paraId="2EAA98E9" w14:textId="085EEF11" w:rsidR="008719CE" w:rsidRPr="00046880" w:rsidRDefault="008719CE" w:rsidP="002A12D1">
      <w:r w:rsidRPr="00046880">
        <w:t xml:space="preserve">The </w:t>
      </w:r>
      <w:r w:rsidR="002A12D1" w:rsidRPr="00046880">
        <w:t xml:space="preserve">OoB </w:t>
      </w:r>
      <w:r w:rsidRPr="00046880">
        <w:t>power emission shall be measured in the frequency bands given</w:t>
      </w:r>
      <w:r w:rsidR="002A12D1" w:rsidRPr="00046880">
        <w:t xml:space="preserve"> in </w:t>
      </w:r>
      <w:r w:rsidR="00B1642B" w:rsidRPr="00046880">
        <w:fldChar w:fldCharType="begin"/>
      </w:r>
      <w:r w:rsidR="00B1642B" w:rsidRPr="00046880">
        <w:instrText xml:space="preserve"> REF _Ref436034148 \h  \* MERGEFORMAT </w:instrText>
      </w:r>
      <w:r w:rsidR="00B1642B" w:rsidRPr="00046880">
        <w:fldChar w:fldCharType="separate"/>
      </w:r>
      <w:r w:rsidR="004C3910" w:rsidRPr="00046880">
        <w:t xml:space="preserve">Table </w:t>
      </w:r>
      <w:r w:rsidR="004C3910">
        <w:t>6</w:t>
      </w:r>
      <w:r w:rsidR="00B1642B" w:rsidRPr="00046880">
        <w:fldChar w:fldCharType="end"/>
      </w:r>
      <w:r w:rsidR="00CE783D" w:rsidRPr="00046880">
        <w:t xml:space="preserve"> or </w:t>
      </w:r>
      <w:r w:rsidR="00D36A49" w:rsidRPr="00046880">
        <w:fldChar w:fldCharType="begin"/>
      </w:r>
      <w:r w:rsidR="00CE783D" w:rsidRPr="00046880">
        <w:instrText xml:space="preserve"> REF _Ref436035993 \h </w:instrText>
      </w:r>
      <w:r w:rsidR="00D36A49" w:rsidRPr="00046880">
        <w:fldChar w:fldCharType="separate"/>
      </w:r>
      <w:r w:rsidR="004C3910" w:rsidRPr="00046880">
        <w:t xml:space="preserve">Table </w:t>
      </w:r>
      <w:r w:rsidR="004C3910">
        <w:rPr>
          <w:noProof/>
        </w:rPr>
        <w:t>7</w:t>
      </w:r>
      <w:r w:rsidR="00D36A49" w:rsidRPr="00046880">
        <w:fldChar w:fldCharType="end"/>
      </w:r>
      <w:r w:rsidR="00CE783D" w:rsidRPr="00046880">
        <w:t xml:space="preserve"> depending on the PEP</w:t>
      </w:r>
      <w:r w:rsidR="002A12D1" w:rsidRPr="00046880">
        <w:t xml:space="preserve">. </w:t>
      </w:r>
      <w:r w:rsidR="001627EF">
        <w:t>If</w:t>
      </w:r>
      <w:r w:rsidR="001627EF" w:rsidRPr="00001FA9">
        <w:t xml:space="preserve"> </w:t>
      </w:r>
      <w:r w:rsidR="001627EF">
        <w:t xml:space="preserve">the </w:t>
      </w:r>
      <w:r w:rsidR="001627EF" w:rsidRPr="00001FA9">
        <w:t xml:space="preserve">PEP </w:t>
      </w:r>
      <w:r w:rsidR="001627EF">
        <w:t>is</w:t>
      </w:r>
      <w:r w:rsidR="001627EF" w:rsidRPr="00001FA9">
        <w:t xml:space="preserve"> greater than 150 kW</w:t>
      </w:r>
      <w:r w:rsidR="001627EF">
        <w:t xml:space="preserve"> the </w:t>
      </w:r>
      <w:r w:rsidR="001627EF">
        <w:fldChar w:fldCharType="begin"/>
      </w:r>
      <w:r w:rsidR="001627EF">
        <w:instrText xml:space="preserve"> REF _Ref436034148 \h </w:instrText>
      </w:r>
      <w:r w:rsidR="001627EF">
        <w:fldChar w:fldCharType="separate"/>
      </w:r>
      <w:r w:rsidR="004C3910" w:rsidRPr="00046880">
        <w:t xml:space="preserve">Table </w:t>
      </w:r>
      <w:r w:rsidR="004C3910">
        <w:rPr>
          <w:noProof/>
        </w:rPr>
        <w:t>6</w:t>
      </w:r>
      <w:r w:rsidR="001627EF">
        <w:fldChar w:fldCharType="end"/>
      </w:r>
      <w:r w:rsidR="001627EF">
        <w:t xml:space="preserve"> shall be used and for powers equal to or lower to 150 kW the </w:t>
      </w:r>
      <w:r w:rsidR="001627EF">
        <w:fldChar w:fldCharType="begin"/>
      </w:r>
      <w:r w:rsidR="001627EF">
        <w:instrText xml:space="preserve"> REF _Ref436035993 \h </w:instrText>
      </w:r>
      <w:r w:rsidR="001627EF">
        <w:fldChar w:fldCharType="separate"/>
      </w:r>
      <w:r w:rsidR="004C3910" w:rsidRPr="00046880">
        <w:t xml:space="preserve">Table </w:t>
      </w:r>
      <w:r w:rsidR="004C3910">
        <w:rPr>
          <w:noProof/>
        </w:rPr>
        <w:t>7</w:t>
      </w:r>
      <w:r w:rsidR="001627EF">
        <w:fldChar w:fldCharType="end"/>
      </w:r>
      <w:r w:rsidR="001627EF">
        <w:t xml:space="preserve"> shall be used. </w:t>
      </w:r>
      <w:r w:rsidRPr="00046880">
        <w:t xml:space="preserve">The results obtained shall be compared </w:t>
      </w:r>
      <w:ins w:id="518" w:author="Pool, Marcus" w:date="2018-11-13T15:02:00Z">
        <w:r w:rsidR="0022171E">
          <w:t>and shall remain below</w:t>
        </w:r>
        <w:r w:rsidR="0022171E" w:rsidRPr="00E53F9A">
          <w:t xml:space="preserve"> </w:t>
        </w:r>
        <w:r w:rsidR="0022171E" w:rsidRPr="00725E1C">
          <w:t>the limit</w:t>
        </w:r>
        <w:r w:rsidR="0022171E">
          <w:t xml:space="preserve"> specified</w:t>
        </w:r>
        <w:r w:rsidR="0022171E" w:rsidRPr="00725E1C">
          <w:t xml:space="preserve"> </w:t>
        </w:r>
      </w:ins>
      <w:del w:id="519" w:author="Pool, Marcus" w:date="2018-11-13T15:02:00Z">
        <w:r w:rsidRPr="00046880" w:rsidDel="0022171E">
          <w:delText xml:space="preserve">to the limits </w:delText>
        </w:r>
      </w:del>
      <w:r w:rsidRPr="00046880">
        <w:t xml:space="preserve">in clause </w:t>
      </w:r>
      <w:r w:rsidR="00021BA6">
        <w:fldChar w:fldCharType="begin"/>
      </w:r>
      <w:r w:rsidR="00021BA6">
        <w:instrText xml:space="preserve"> REF _Ref495655161 \r \h </w:instrText>
      </w:r>
      <w:r w:rsidR="00021BA6">
        <w:fldChar w:fldCharType="separate"/>
      </w:r>
      <w:r w:rsidR="004C3910">
        <w:t>4.2.1.4.2</w:t>
      </w:r>
      <w:r w:rsidR="00021BA6">
        <w:fldChar w:fldCharType="end"/>
      </w:r>
      <w:r w:rsidR="00021BA6">
        <w:t xml:space="preserve"> </w:t>
      </w:r>
      <w:r w:rsidRPr="00046880">
        <w:t xml:space="preserve">and depicted in </w:t>
      </w:r>
      <w:r w:rsidR="00D36A49" w:rsidRPr="00046880">
        <w:fldChar w:fldCharType="begin"/>
      </w:r>
      <w:r w:rsidR="002A12D1" w:rsidRPr="00046880">
        <w:instrText xml:space="preserve"> REF _Ref435535142 \h </w:instrText>
      </w:r>
      <w:r w:rsidR="00D36A49" w:rsidRPr="00046880">
        <w:fldChar w:fldCharType="separate"/>
      </w:r>
      <w:r w:rsidR="004C3910" w:rsidRPr="00046880">
        <w:t xml:space="preserve">Figure </w:t>
      </w:r>
      <w:r w:rsidR="004C3910">
        <w:rPr>
          <w:noProof/>
        </w:rPr>
        <w:t>2</w:t>
      </w:r>
      <w:r w:rsidR="00D36A49" w:rsidRPr="00046880">
        <w:fldChar w:fldCharType="end"/>
      </w:r>
      <w:r w:rsidR="002A12D1" w:rsidRPr="00046880">
        <w:t xml:space="preserve"> </w:t>
      </w:r>
      <w:r w:rsidRPr="00046880">
        <w:t>in order to prove compliance with the requirement.</w:t>
      </w:r>
    </w:p>
    <w:p w14:paraId="61B8ED32" w14:textId="1932F229" w:rsidR="002A12D1" w:rsidRPr="00046880" w:rsidRDefault="002A12D1" w:rsidP="002A12D1">
      <w:pPr>
        <w:pStyle w:val="TH"/>
      </w:pPr>
      <w:bookmarkStart w:id="520" w:name="_Ref436034148"/>
      <w:r w:rsidRPr="00046880">
        <w:lastRenderedPageBreak/>
        <w:t xml:space="preserve">Table </w:t>
      </w:r>
      <w:r w:rsidR="008151F4">
        <w:rPr>
          <w:noProof/>
        </w:rPr>
        <w:fldChar w:fldCharType="begin"/>
      </w:r>
      <w:r w:rsidR="008151F4">
        <w:rPr>
          <w:noProof/>
        </w:rPr>
        <w:instrText xml:space="preserve"> SEQ Table \* ARABIC </w:instrText>
      </w:r>
      <w:r w:rsidR="008151F4">
        <w:rPr>
          <w:noProof/>
        </w:rPr>
        <w:fldChar w:fldCharType="separate"/>
      </w:r>
      <w:r w:rsidR="004C3910">
        <w:rPr>
          <w:noProof/>
        </w:rPr>
        <w:t>6</w:t>
      </w:r>
      <w:r w:rsidR="008151F4">
        <w:rPr>
          <w:noProof/>
        </w:rPr>
        <w:fldChar w:fldCharType="end"/>
      </w:r>
      <w:bookmarkEnd w:id="520"/>
      <w:r w:rsidRPr="00046880">
        <w:t>: OoB emission boundaries</w:t>
      </w:r>
      <w:r w:rsidR="00BB3948" w:rsidRPr="00046880">
        <w:t xml:space="preserve"> for -90 dBpp</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835"/>
        <w:gridCol w:w="2835"/>
      </w:tblGrid>
      <w:tr w:rsidR="002A12D1" w:rsidRPr="00046880" w14:paraId="0D6F20A9" w14:textId="77777777" w:rsidTr="00BB3948">
        <w:trPr>
          <w:jc w:val="center"/>
        </w:trPr>
        <w:tc>
          <w:tcPr>
            <w:tcW w:w="2835" w:type="dxa"/>
            <w:tcBorders>
              <w:top w:val="single" w:sz="6" w:space="0" w:color="auto"/>
              <w:left w:val="single" w:sz="6" w:space="0" w:color="auto"/>
              <w:bottom w:val="single" w:sz="6" w:space="0" w:color="auto"/>
              <w:right w:val="single" w:sz="6" w:space="0" w:color="auto"/>
            </w:tcBorders>
          </w:tcPr>
          <w:p w14:paraId="0E708D1B" w14:textId="77777777" w:rsidR="002A12D1" w:rsidRPr="00046880" w:rsidRDefault="008C3534" w:rsidP="00FA1366">
            <w:pPr>
              <w:pStyle w:val="TAH"/>
            </w:pPr>
            <w:r w:rsidRPr="00046880">
              <w:t>Lower OoB boundary</w:t>
            </w:r>
          </w:p>
        </w:tc>
        <w:tc>
          <w:tcPr>
            <w:tcW w:w="2835" w:type="dxa"/>
            <w:tcBorders>
              <w:left w:val="single" w:sz="6" w:space="0" w:color="auto"/>
            </w:tcBorders>
          </w:tcPr>
          <w:p w14:paraId="0EE1F48B" w14:textId="77777777" w:rsidR="002A12D1" w:rsidRPr="00046880" w:rsidRDefault="008C3534" w:rsidP="00FA1366">
            <w:pPr>
              <w:pStyle w:val="TAH"/>
            </w:pPr>
            <w:r w:rsidRPr="00046880">
              <w:t>Upper OoB boundary</w:t>
            </w:r>
          </w:p>
        </w:tc>
      </w:tr>
      <w:tr w:rsidR="002A12D1" w:rsidRPr="00046880" w14:paraId="6BEB50FE" w14:textId="77777777" w:rsidTr="00BB3948">
        <w:trPr>
          <w:jc w:val="center"/>
        </w:trPr>
        <w:tc>
          <w:tcPr>
            <w:tcW w:w="2835" w:type="dxa"/>
            <w:tcBorders>
              <w:top w:val="single" w:sz="6" w:space="0" w:color="auto"/>
              <w:left w:val="single" w:sz="6" w:space="0" w:color="auto"/>
              <w:bottom w:val="single" w:sz="6" w:space="0" w:color="auto"/>
              <w:right w:val="single" w:sz="6" w:space="0" w:color="auto"/>
            </w:tcBorders>
          </w:tcPr>
          <w:p w14:paraId="7B44B4A7" w14:textId="77777777" w:rsidR="002A12D1" w:rsidRPr="00046880" w:rsidRDefault="008C3534" w:rsidP="00FA1366">
            <w:pPr>
              <w:pStyle w:val="TAL"/>
              <w:rPr>
                <w:vertAlign w:val="superscript"/>
              </w:rPr>
            </w:pPr>
            <w:r w:rsidRPr="00046880">
              <w:t>Carrier frequency –</w:t>
            </w:r>
            <w:r w:rsidR="00BB3948" w:rsidRPr="00046880">
              <w:t xml:space="preserve"> 10</w:t>
            </w:r>
            <w:r w:rsidRPr="00046880">
              <w:t xml:space="preserve">,8 </w:t>
            </w:r>
            <w:r w:rsidR="00BB3948" w:rsidRPr="00046880">
              <w:rPr>
                <w:rFonts w:cs="Arial"/>
              </w:rPr>
              <w:t xml:space="preserve">× </w:t>
            </w:r>
            <w:r w:rsidRPr="00046880">
              <w:t>B</w:t>
            </w:r>
            <w:r w:rsidRPr="00046880">
              <w:rPr>
                <w:vertAlign w:val="subscript"/>
              </w:rPr>
              <w:t>-40</w:t>
            </w:r>
          </w:p>
        </w:tc>
        <w:tc>
          <w:tcPr>
            <w:tcW w:w="2835" w:type="dxa"/>
            <w:tcBorders>
              <w:left w:val="single" w:sz="6" w:space="0" w:color="auto"/>
            </w:tcBorders>
            <w:shd w:val="clear" w:color="auto" w:fill="FFFFFF" w:themeFill="background1"/>
          </w:tcPr>
          <w:p w14:paraId="15D372E4" w14:textId="77777777" w:rsidR="002A12D1" w:rsidRPr="00046880" w:rsidRDefault="008C3534" w:rsidP="008C3534">
            <w:pPr>
              <w:pStyle w:val="TAL"/>
              <w:ind w:left="-10"/>
              <w:jc w:val="center"/>
            </w:pPr>
            <w:r w:rsidRPr="00046880">
              <w:t>Carrier frequency +</w:t>
            </w:r>
            <w:r w:rsidR="00BB3948" w:rsidRPr="00046880">
              <w:t xml:space="preserve"> 10</w:t>
            </w:r>
            <w:r w:rsidRPr="00046880">
              <w:t>,8</w:t>
            </w:r>
            <w:r w:rsidR="00BB3948" w:rsidRPr="00046880">
              <w:t xml:space="preserve"> </w:t>
            </w:r>
            <w:r w:rsidR="00BB3948" w:rsidRPr="00046880">
              <w:rPr>
                <w:rFonts w:cs="Arial"/>
              </w:rPr>
              <w:t>×</w:t>
            </w:r>
            <w:r w:rsidRPr="00046880">
              <w:t xml:space="preserve"> B</w:t>
            </w:r>
            <w:r w:rsidRPr="00046880">
              <w:rPr>
                <w:vertAlign w:val="subscript"/>
              </w:rPr>
              <w:t>-40</w:t>
            </w:r>
          </w:p>
        </w:tc>
      </w:tr>
      <w:tr w:rsidR="00FE525F" w:rsidRPr="00046880" w14:paraId="360BE395" w14:textId="77777777" w:rsidTr="003F3977">
        <w:trPr>
          <w:jc w:val="center"/>
        </w:trPr>
        <w:tc>
          <w:tcPr>
            <w:tcW w:w="5670" w:type="dxa"/>
            <w:gridSpan w:val="2"/>
            <w:tcBorders>
              <w:top w:val="single" w:sz="6" w:space="0" w:color="auto"/>
              <w:left w:val="single" w:sz="6" w:space="0" w:color="auto"/>
              <w:bottom w:val="single" w:sz="6" w:space="0" w:color="auto"/>
            </w:tcBorders>
          </w:tcPr>
          <w:p w14:paraId="3D8F1B02" w14:textId="00EED9AA" w:rsidR="00FE525F" w:rsidRPr="00046880" w:rsidRDefault="00FE525F" w:rsidP="00D01510">
            <w:pPr>
              <w:pStyle w:val="TAL"/>
              <w:ind w:left="-10"/>
            </w:pPr>
            <w:r>
              <w:t xml:space="preserve">Note: The values are taken from </w:t>
            </w:r>
            <w:r w:rsidR="00D01510">
              <w:t xml:space="preserve">Table 1 in </w:t>
            </w:r>
            <w:r w:rsidRPr="00046880">
              <w:t>ECC/Recommendation (02)05</w:t>
            </w:r>
            <w:r>
              <w:t xml:space="preserve"> </w:t>
            </w:r>
            <w:r>
              <w:fldChar w:fldCharType="begin"/>
            </w:r>
            <w:r>
              <w:instrText xml:space="preserve"> REF NoRef_02_05 \h </w:instrText>
            </w:r>
            <w:r>
              <w:fldChar w:fldCharType="separate"/>
            </w:r>
            <w:r w:rsidR="004C3910">
              <w:t>[</w:t>
            </w:r>
            <w:r w:rsidR="004C3910">
              <w:rPr>
                <w:noProof/>
              </w:rPr>
              <w:t>2</w:t>
            </w:r>
            <w:r w:rsidR="004C3910">
              <w:t>]</w:t>
            </w:r>
            <w:r>
              <w:fldChar w:fldCharType="end"/>
            </w:r>
          </w:p>
        </w:tc>
      </w:tr>
    </w:tbl>
    <w:p w14:paraId="0126AC64" w14:textId="77777777" w:rsidR="00020D93" w:rsidRPr="00046880" w:rsidRDefault="00020D93" w:rsidP="00020D93"/>
    <w:p w14:paraId="43B022F6" w14:textId="701FB2D9" w:rsidR="00BB3948" w:rsidRPr="00046880" w:rsidRDefault="00BB3948" w:rsidP="00BB3948">
      <w:pPr>
        <w:pStyle w:val="TH"/>
      </w:pPr>
      <w:bookmarkStart w:id="521" w:name="_Ref436035993"/>
      <w:bookmarkStart w:id="522" w:name="_Ref436035986"/>
      <w:r w:rsidRPr="00046880">
        <w:t xml:space="preserve">Table </w:t>
      </w:r>
      <w:r w:rsidR="008151F4">
        <w:rPr>
          <w:noProof/>
        </w:rPr>
        <w:fldChar w:fldCharType="begin"/>
      </w:r>
      <w:r w:rsidR="008151F4">
        <w:rPr>
          <w:noProof/>
        </w:rPr>
        <w:instrText xml:space="preserve"> SEQ Table \* ARABIC </w:instrText>
      </w:r>
      <w:r w:rsidR="008151F4">
        <w:rPr>
          <w:noProof/>
        </w:rPr>
        <w:fldChar w:fldCharType="separate"/>
      </w:r>
      <w:r w:rsidR="004C3910">
        <w:rPr>
          <w:noProof/>
        </w:rPr>
        <w:t>7</w:t>
      </w:r>
      <w:r w:rsidR="008151F4">
        <w:rPr>
          <w:noProof/>
        </w:rPr>
        <w:fldChar w:fldCharType="end"/>
      </w:r>
      <w:bookmarkEnd w:id="521"/>
      <w:r w:rsidRPr="00046880">
        <w:t>: OoB emission</w:t>
      </w:r>
      <w:r w:rsidR="00FE525F">
        <w:t xml:space="preserve"> </w:t>
      </w:r>
      <w:r w:rsidRPr="00046880">
        <w:t>boundaries for -100 dBpp</w:t>
      </w:r>
      <w:bookmarkEnd w:id="52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835"/>
        <w:gridCol w:w="2835"/>
      </w:tblGrid>
      <w:tr w:rsidR="00BB3948" w:rsidRPr="00046880" w14:paraId="0A2BDAEA" w14:textId="77777777" w:rsidTr="00FA1366">
        <w:trPr>
          <w:jc w:val="center"/>
        </w:trPr>
        <w:tc>
          <w:tcPr>
            <w:tcW w:w="2835" w:type="dxa"/>
            <w:tcBorders>
              <w:top w:val="single" w:sz="6" w:space="0" w:color="auto"/>
              <w:left w:val="single" w:sz="6" w:space="0" w:color="auto"/>
              <w:bottom w:val="single" w:sz="6" w:space="0" w:color="auto"/>
              <w:right w:val="single" w:sz="6" w:space="0" w:color="auto"/>
            </w:tcBorders>
          </w:tcPr>
          <w:p w14:paraId="573A1EC5" w14:textId="77777777" w:rsidR="00BB3948" w:rsidRPr="00046880" w:rsidRDefault="00BB3948" w:rsidP="00FA1366">
            <w:pPr>
              <w:pStyle w:val="TAH"/>
            </w:pPr>
            <w:r w:rsidRPr="00046880">
              <w:t>Lower OoB boundary</w:t>
            </w:r>
          </w:p>
        </w:tc>
        <w:tc>
          <w:tcPr>
            <w:tcW w:w="2835" w:type="dxa"/>
            <w:tcBorders>
              <w:left w:val="single" w:sz="6" w:space="0" w:color="auto"/>
            </w:tcBorders>
          </w:tcPr>
          <w:p w14:paraId="6BBB43FB" w14:textId="77777777" w:rsidR="00BB3948" w:rsidRPr="00046880" w:rsidRDefault="00BB3948" w:rsidP="00FA1366">
            <w:pPr>
              <w:pStyle w:val="TAH"/>
            </w:pPr>
            <w:r w:rsidRPr="00046880">
              <w:t>Upper OoB boundary</w:t>
            </w:r>
          </w:p>
        </w:tc>
      </w:tr>
      <w:tr w:rsidR="00BB3948" w:rsidRPr="00046880" w14:paraId="7E7B3E7B" w14:textId="77777777" w:rsidTr="00FA1366">
        <w:trPr>
          <w:jc w:val="center"/>
        </w:trPr>
        <w:tc>
          <w:tcPr>
            <w:tcW w:w="2835" w:type="dxa"/>
            <w:tcBorders>
              <w:top w:val="single" w:sz="6" w:space="0" w:color="auto"/>
              <w:left w:val="single" w:sz="6" w:space="0" w:color="auto"/>
              <w:bottom w:val="single" w:sz="6" w:space="0" w:color="auto"/>
              <w:right w:val="single" w:sz="6" w:space="0" w:color="auto"/>
            </w:tcBorders>
          </w:tcPr>
          <w:p w14:paraId="4F79F7AF" w14:textId="77777777" w:rsidR="00BB3948" w:rsidRPr="00046880" w:rsidRDefault="00BB3948" w:rsidP="00FA1366">
            <w:pPr>
              <w:pStyle w:val="TAL"/>
              <w:rPr>
                <w:vertAlign w:val="superscript"/>
              </w:rPr>
            </w:pPr>
            <w:r w:rsidRPr="00046880">
              <w:t xml:space="preserve">Carrier frequency – 15,8 </w:t>
            </w:r>
            <w:r w:rsidRPr="00046880">
              <w:rPr>
                <w:rFonts w:cs="Arial"/>
              </w:rPr>
              <w:t>×</w:t>
            </w:r>
            <w:r w:rsidRPr="00046880">
              <w:t xml:space="preserve"> B</w:t>
            </w:r>
            <w:r w:rsidRPr="00046880">
              <w:rPr>
                <w:vertAlign w:val="subscript"/>
              </w:rPr>
              <w:t>-40</w:t>
            </w:r>
          </w:p>
        </w:tc>
        <w:tc>
          <w:tcPr>
            <w:tcW w:w="2835" w:type="dxa"/>
            <w:tcBorders>
              <w:left w:val="single" w:sz="6" w:space="0" w:color="auto"/>
            </w:tcBorders>
            <w:shd w:val="clear" w:color="auto" w:fill="FFFFFF" w:themeFill="background1"/>
          </w:tcPr>
          <w:p w14:paraId="151FC2A7" w14:textId="77777777" w:rsidR="00BB3948" w:rsidRPr="00046880" w:rsidRDefault="00BB3948" w:rsidP="00FA1366">
            <w:pPr>
              <w:pStyle w:val="TAL"/>
              <w:ind w:left="-10"/>
              <w:jc w:val="center"/>
            </w:pPr>
            <w:r w:rsidRPr="00046880">
              <w:t xml:space="preserve">Carrier frequency + 15,8 </w:t>
            </w:r>
            <w:r w:rsidRPr="00046880">
              <w:rPr>
                <w:rFonts w:cs="Arial"/>
              </w:rPr>
              <w:t>×</w:t>
            </w:r>
            <w:r w:rsidRPr="00046880">
              <w:t xml:space="preserve"> B</w:t>
            </w:r>
            <w:r w:rsidRPr="00046880">
              <w:rPr>
                <w:vertAlign w:val="subscript"/>
              </w:rPr>
              <w:t>-40</w:t>
            </w:r>
          </w:p>
        </w:tc>
      </w:tr>
      <w:tr w:rsidR="00FE525F" w:rsidRPr="00046880" w14:paraId="2C9FE3D6" w14:textId="77777777" w:rsidTr="003F3977">
        <w:trPr>
          <w:jc w:val="center"/>
        </w:trPr>
        <w:tc>
          <w:tcPr>
            <w:tcW w:w="5670" w:type="dxa"/>
            <w:gridSpan w:val="2"/>
            <w:tcBorders>
              <w:top w:val="single" w:sz="6" w:space="0" w:color="auto"/>
              <w:left w:val="single" w:sz="6" w:space="0" w:color="auto"/>
              <w:bottom w:val="single" w:sz="6" w:space="0" w:color="auto"/>
            </w:tcBorders>
          </w:tcPr>
          <w:p w14:paraId="5918EF44" w14:textId="0ADC2524" w:rsidR="00FE525F" w:rsidRPr="00046880" w:rsidRDefault="00FE525F" w:rsidP="00D01510">
            <w:pPr>
              <w:pStyle w:val="TAL"/>
              <w:ind w:left="-10"/>
            </w:pPr>
            <w:r>
              <w:t xml:space="preserve">Note: The values are taken from </w:t>
            </w:r>
            <w:r w:rsidR="00D01510">
              <w:t xml:space="preserve">Table 1 in </w:t>
            </w:r>
            <w:r w:rsidRPr="00046880">
              <w:t>ECC/Recommendation (02)05</w:t>
            </w:r>
            <w:r>
              <w:t xml:space="preserve"> </w:t>
            </w:r>
            <w:r>
              <w:fldChar w:fldCharType="begin"/>
            </w:r>
            <w:r>
              <w:instrText xml:space="preserve"> REF NoRef_02_05 \h </w:instrText>
            </w:r>
            <w:r>
              <w:fldChar w:fldCharType="separate"/>
            </w:r>
            <w:r w:rsidR="004C3910">
              <w:t>[</w:t>
            </w:r>
            <w:r w:rsidR="004C3910">
              <w:rPr>
                <w:noProof/>
              </w:rPr>
              <w:t>2</w:t>
            </w:r>
            <w:r w:rsidR="004C3910">
              <w:t>]</w:t>
            </w:r>
            <w:r>
              <w:fldChar w:fldCharType="end"/>
            </w:r>
          </w:p>
        </w:tc>
      </w:tr>
    </w:tbl>
    <w:p w14:paraId="0CF4644F" w14:textId="77777777" w:rsidR="00020D93" w:rsidRPr="00046880" w:rsidRDefault="00020D93" w:rsidP="001278E0"/>
    <w:p w14:paraId="16B8DCD4" w14:textId="2068AEA1" w:rsidR="000D178E" w:rsidRPr="00046880" w:rsidRDefault="000D178E" w:rsidP="000D178E">
      <w:pPr>
        <w:pStyle w:val="NO"/>
      </w:pPr>
      <w:r w:rsidRPr="00046880">
        <w:t>NOTE 3:</w:t>
      </w:r>
      <w:r w:rsidRPr="00046880">
        <w:tab/>
        <w:t>Typical meteorological radar system parameters are e.g. a centre frequency of 5</w:t>
      </w:r>
      <w:r w:rsidR="00AC54CA">
        <w:t xml:space="preserve"> </w:t>
      </w:r>
      <w:r w:rsidRPr="00046880">
        <w:t>64</w:t>
      </w:r>
      <w:r w:rsidR="00334EB5" w:rsidRPr="00046880">
        <w:t>0</w:t>
      </w:r>
      <w:r w:rsidRPr="00046880">
        <w:t xml:space="preserve"> </w:t>
      </w:r>
      <w:r w:rsidR="00334EB5" w:rsidRPr="00046880">
        <w:t>M</w:t>
      </w:r>
      <w:r w:rsidRPr="00046880">
        <w:t>Hz, transmitter power of 250 kW, a pulse duration of t = 500 ns and a rise time of t</w:t>
      </w:r>
      <w:r w:rsidRPr="00046880">
        <w:rPr>
          <w:vertAlign w:val="subscript"/>
        </w:rPr>
        <w:t>r</w:t>
      </w:r>
      <w:r w:rsidR="004A5C7F" w:rsidRPr="00046880">
        <w:t xml:space="preserve"> = 100 ns. T</w:t>
      </w:r>
      <w:r w:rsidRPr="00046880">
        <w:t xml:space="preserve">he 40 dB bandwidth calculated applying the equation from </w:t>
      </w:r>
      <w:r w:rsidR="005E0EA5">
        <w:t>Annex B</w:t>
      </w:r>
      <w:r w:rsidRPr="00046880">
        <w:t xml:space="preserve"> is 27,7 MHz. This leads to OoB boundaries at 1</w:t>
      </w:r>
      <w:r w:rsidR="00334EB5" w:rsidRPr="00046880">
        <w:t>0</w:t>
      </w:r>
      <w:r w:rsidRPr="00046880">
        <w:t xml:space="preserve">,8 × 27,7 MHz = </w:t>
      </w:r>
      <w:r w:rsidR="00334EB5" w:rsidRPr="00046880">
        <w:t>299,2</w:t>
      </w:r>
      <w:r w:rsidRPr="00046880">
        <w:t xml:space="preserve"> MHz away from the </w:t>
      </w:r>
      <w:r w:rsidR="004A5C7F" w:rsidRPr="00046880">
        <w:t>operating</w:t>
      </w:r>
      <w:r w:rsidR="00322387" w:rsidRPr="00046880">
        <w:t xml:space="preserve"> </w:t>
      </w:r>
      <w:r w:rsidRPr="00046880">
        <w:t xml:space="preserve">frequency. For this </w:t>
      </w:r>
      <w:proofErr w:type="gramStart"/>
      <w:r w:rsidRPr="00046880">
        <w:t>example</w:t>
      </w:r>
      <w:proofErr w:type="gramEnd"/>
      <w:r w:rsidRPr="00046880">
        <w:t xml:space="preserve"> the absolute boundaries between OoB emission</w:t>
      </w:r>
      <w:r w:rsidR="004A5C7F" w:rsidRPr="00046880">
        <w:t>s</w:t>
      </w:r>
      <w:r w:rsidRPr="00046880">
        <w:t xml:space="preserve"> and spurious emission</w:t>
      </w:r>
      <w:r w:rsidR="004A5C7F" w:rsidRPr="00046880">
        <w:t>s</w:t>
      </w:r>
      <w:r w:rsidRPr="00046880">
        <w:t xml:space="preserve"> are: </w:t>
      </w:r>
      <w:r w:rsidR="00334EB5" w:rsidRPr="00046880">
        <w:t>5</w:t>
      </w:r>
      <w:r w:rsidR="00AC54CA">
        <w:t xml:space="preserve"> </w:t>
      </w:r>
      <w:r w:rsidRPr="00046880">
        <w:t>64</w:t>
      </w:r>
      <w:r w:rsidR="00334EB5" w:rsidRPr="00046880">
        <w:t>0 MHz – 299,2 M</w:t>
      </w:r>
      <w:r w:rsidRPr="00046880">
        <w:t xml:space="preserve">Hz = </w:t>
      </w:r>
      <w:r w:rsidR="00334EB5" w:rsidRPr="00046880">
        <w:t>5</w:t>
      </w:r>
      <w:r w:rsidR="00AC54CA">
        <w:t xml:space="preserve"> </w:t>
      </w:r>
      <w:r w:rsidR="00334EB5" w:rsidRPr="00046880">
        <w:t>34</w:t>
      </w:r>
      <w:r w:rsidR="004A5C7F" w:rsidRPr="00046880">
        <w:t>0,8</w:t>
      </w:r>
      <w:r w:rsidRPr="00046880">
        <w:t xml:space="preserve"> </w:t>
      </w:r>
      <w:r w:rsidR="00334EB5" w:rsidRPr="00046880">
        <w:t>M</w:t>
      </w:r>
      <w:r w:rsidRPr="00046880">
        <w:t xml:space="preserve">Hz and </w:t>
      </w:r>
      <w:r w:rsidR="00334EB5" w:rsidRPr="00046880">
        <w:t>5</w:t>
      </w:r>
      <w:r w:rsidR="00AC54CA">
        <w:t xml:space="preserve"> </w:t>
      </w:r>
      <w:r w:rsidR="00334EB5" w:rsidRPr="00046880">
        <w:t>640</w:t>
      </w:r>
      <w:r w:rsidRPr="00046880">
        <w:t xml:space="preserve"> </w:t>
      </w:r>
      <w:r w:rsidR="00334EB5" w:rsidRPr="00046880">
        <w:t>M</w:t>
      </w:r>
      <w:r w:rsidRPr="00046880">
        <w:t>Hz +</w:t>
      </w:r>
      <w:r w:rsidR="00334EB5" w:rsidRPr="00046880">
        <w:t xml:space="preserve"> 299,2</w:t>
      </w:r>
      <w:r w:rsidRPr="00046880">
        <w:t xml:space="preserve"> </w:t>
      </w:r>
      <w:r w:rsidR="00334EB5" w:rsidRPr="00046880">
        <w:t>M</w:t>
      </w:r>
      <w:r w:rsidRPr="00046880">
        <w:t xml:space="preserve">Hz = </w:t>
      </w:r>
      <w:r w:rsidR="00334EB5" w:rsidRPr="00046880">
        <w:t>5</w:t>
      </w:r>
      <w:r w:rsidR="00AC54CA">
        <w:t xml:space="preserve"> </w:t>
      </w:r>
      <w:r w:rsidR="00334EB5" w:rsidRPr="00046880">
        <w:t>939,2 M</w:t>
      </w:r>
      <w:r w:rsidRPr="00046880">
        <w:t xml:space="preserve">Hz (see </w:t>
      </w:r>
      <w:bookmarkStart w:id="523" w:name="OLE_LINK1"/>
      <w:bookmarkStart w:id="524" w:name="OLE_LINK2"/>
      <w:r w:rsidR="00D36A49" w:rsidRPr="00046880">
        <w:rPr>
          <w:highlight w:val="red"/>
        </w:rPr>
        <w:fldChar w:fldCharType="begin"/>
      </w:r>
      <w:r w:rsidR="00210923" w:rsidRPr="00046880">
        <w:instrText xml:space="preserve"> REF _Ref436039398 \h </w:instrText>
      </w:r>
      <w:r w:rsidR="00D36A49" w:rsidRPr="00046880">
        <w:rPr>
          <w:highlight w:val="red"/>
        </w:rPr>
      </w:r>
      <w:r w:rsidR="00D36A49" w:rsidRPr="00046880">
        <w:rPr>
          <w:highlight w:val="red"/>
        </w:rPr>
        <w:fldChar w:fldCharType="separate"/>
      </w:r>
      <w:r w:rsidR="004C3910" w:rsidRPr="00046880">
        <w:t xml:space="preserve">Figure </w:t>
      </w:r>
      <w:r w:rsidR="004C3910">
        <w:rPr>
          <w:noProof/>
        </w:rPr>
        <w:t>7</w:t>
      </w:r>
      <w:r w:rsidR="00D36A49" w:rsidRPr="00046880">
        <w:rPr>
          <w:highlight w:val="red"/>
        </w:rPr>
        <w:fldChar w:fldCharType="end"/>
      </w:r>
      <w:bookmarkEnd w:id="523"/>
      <w:bookmarkEnd w:id="524"/>
      <w:r w:rsidRPr="00046880">
        <w:t>).</w:t>
      </w:r>
    </w:p>
    <w:p w14:paraId="4CFC7859" w14:textId="77777777" w:rsidR="00734375" w:rsidRDefault="00734375" w:rsidP="00734375">
      <w:r w:rsidRPr="00DA3FF6">
        <w:t xml:space="preserve">All measurements of Out-of-Band emissions shall be made with a </w:t>
      </w:r>
      <w:r w:rsidRPr="00FB436E">
        <w:t>reference</w:t>
      </w:r>
      <w:r w:rsidRPr="00DA3FF6">
        <w:t xml:space="preserve"> bandwidth of 1 MHz.</w:t>
      </w:r>
    </w:p>
    <w:p w14:paraId="0CA1C52D" w14:textId="536E82F1" w:rsidR="00334EB5" w:rsidRPr="00046880" w:rsidRDefault="00D36A49" w:rsidP="00334EB5">
      <w:pPr>
        <w:pStyle w:val="NO"/>
        <w:ind w:left="0" w:firstLine="0"/>
      </w:pPr>
      <w:r w:rsidRPr="00046880">
        <w:rPr>
          <w:highlight w:val="red"/>
        </w:rPr>
        <w:fldChar w:fldCharType="begin"/>
      </w:r>
      <w:r w:rsidR="00210923" w:rsidRPr="00046880">
        <w:instrText xml:space="preserve"> REF _Ref436039398 \h </w:instrText>
      </w:r>
      <w:r w:rsidRPr="00046880">
        <w:rPr>
          <w:highlight w:val="red"/>
        </w:rPr>
      </w:r>
      <w:r w:rsidRPr="00046880">
        <w:rPr>
          <w:highlight w:val="red"/>
        </w:rPr>
        <w:fldChar w:fldCharType="separate"/>
      </w:r>
      <w:r w:rsidR="004C3910" w:rsidRPr="00046880">
        <w:t xml:space="preserve">Figure </w:t>
      </w:r>
      <w:r w:rsidR="004C3910">
        <w:rPr>
          <w:noProof/>
        </w:rPr>
        <w:t>7</w:t>
      </w:r>
      <w:r w:rsidRPr="00046880">
        <w:rPr>
          <w:highlight w:val="red"/>
        </w:rPr>
        <w:fldChar w:fldCharType="end"/>
      </w:r>
      <w:r w:rsidR="00210923" w:rsidRPr="00046880">
        <w:t xml:space="preserve"> </w:t>
      </w:r>
      <w:r w:rsidR="00FB4F83" w:rsidRPr="00046880">
        <w:t>show</w:t>
      </w:r>
      <w:r w:rsidR="00EA780C">
        <w:t>s</w:t>
      </w:r>
      <w:r w:rsidR="00334EB5" w:rsidRPr="00046880">
        <w:t xml:space="preserve"> the calculated emission masks for the aforementioned parameters of a typical m</w:t>
      </w:r>
      <w:r w:rsidR="00476C02" w:rsidRPr="00046880">
        <w:t>eteor</w:t>
      </w:r>
      <w:r w:rsidR="00334EB5" w:rsidRPr="00046880">
        <w:t xml:space="preserve">ological radar system applying the mask specification in clause </w:t>
      </w:r>
      <w:r w:rsidR="00021BA6">
        <w:fldChar w:fldCharType="begin"/>
      </w:r>
      <w:r w:rsidR="00021BA6">
        <w:instrText xml:space="preserve"> REF _Ref495648478 \r \h </w:instrText>
      </w:r>
      <w:r w:rsidR="00021BA6">
        <w:fldChar w:fldCharType="separate"/>
      </w:r>
      <w:r w:rsidR="004C3910">
        <w:t>4.2.1.3</w:t>
      </w:r>
      <w:r w:rsidR="00021BA6">
        <w:fldChar w:fldCharType="end"/>
      </w:r>
      <w:r w:rsidR="00334EB5" w:rsidRPr="00046880">
        <w:t xml:space="preserve"> which is corresponding to the</w:t>
      </w:r>
      <w:r w:rsidR="001071D0" w:rsidRPr="00046880">
        <w:t xml:space="preserve"> dashed line </w:t>
      </w:r>
      <w:r w:rsidR="00334EB5" w:rsidRPr="00046880">
        <w:t>in figure A2.1b of ECC/Recommendation (02)05</w:t>
      </w:r>
      <w:r w:rsidR="00CE3FF6">
        <w:t xml:space="preserve"> </w:t>
      </w:r>
      <w:r w:rsidR="00DE299C">
        <w:fldChar w:fldCharType="begin"/>
      </w:r>
      <w:r w:rsidR="00DE299C">
        <w:instrText xml:space="preserve"> REF NoRef_02_05 \h </w:instrText>
      </w:r>
      <w:r w:rsidR="00DE299C">
        <w:fldChar w:fldCharType="separate"/>
      </w:r>
      <w:r w:rsidR="004C3910">
        <w:t>[</w:t>
      </w:r>
      <w:r w:rsidR="004C3910">
        <w:rPr>
          <w:noProof/>
        </w:rPr>
        <w:t>2</w:t>
      </w:r>
      <w:r w:rsidR="004C3910">
        <w:t>]</w:t>
      </w:r>
      <w:r w:rsidR="00DE299C">
        <w:fldChar w:fldCharType="end"/>
      </w:r>
      <w:r w:rsidR="00334EB5" w:rsidRPr="00046880">
        <w:t>.</w:t>
      </w:r>
    </w:p>
    <w:p w14:paraId="351616D5" w14:textId="77777777" w:rsidR="00E94EB5" w:rsidRPr="00046880" w:rsidRDefault="00C06E69" w:rsidP="00E94EB5">
      <w:pPr>
        <w:pStyle w:val="FL"/>
      </w:pPr>
      <w:r w:rsidRPr="00046880">
        <w:object w:dxaOrig="14234" w:dyaOrig="12471" w14:anchorId="10918F6A">
          <v:shape id="_x0000_i1030" type="#_x0000_t75" style="width:483pt;height:420.6pt" o:ole="">
            <v:imagedata r:id="rId26" o:title=""/>
          </v:shape>
          <o:OLEObject Type="Embed" ProgID="Visio.Drawing.11" ShapeID="_x0000_i1030" DrawAspect="Content" ObjectID="_1604146444" r:id="rId27"/>
        </w:object>
      </w:r>
    </w:p>
    <w:p w14:paraId="2B76A7CC" w14:textId="402D2FA7" w:rsidR="00E94EB5" w:rsidRPr="00046880" w:rsidRDefault="00E94EB5" w:rsidP="00E94EB5">
      <w:pPr>
        <w:pStyle w:val="TF"/>
      </w:pPr>
      <w:bookmarkStart w:id="525" w:name="_Ref436039398"/>
      <w:r w:rsidRPr="00046880">
        <w:t xml:space="preserve">Figure </w:t>
      </w:r>
      <w:r w:rsidR="008151F4">
        <w:rPr>
          <w:noProof/>
        </w:rPr>
        <w:fldChar w:fldCharType="begin"/>
      </w:r>
      <w:r w:rsidR="008151F4">
        <w:rPr>
          <w:noProof/>
        </w:rPr>
        <w:instrText xml:space="preserve"> SEQ Figure \* ARABIC </w:instrText>
      </w:r>
      <w:r w:rsidR="008151F4">
        <w:rPr>
          <w:noProof/>
        </w:rPr>
        <w:fldChar w:fldCharType="separate"/>
      </w:r>
      <w:r w:rsidR="004C3910">
        <w:rPr>
          <w:noProof/>
        </w:rPr>
        <w:t>7</w:t>
      </w:r>
      <w:r w:rsidR="008151F4">
        <w:rPr>
          <w:noProof/>
        </w:rPr>
        <w:fldChar w:fldCharType="end"/>
      </w:r>
      <w:bookmarkEnd w:id="525"/>
      <w:r w:rsidRPr="00046880">
        <w:t>: Calculated emissions mask for pulse duration t = 500 ns and rise time t</w:t>
      </w:r>
      <w:r w:rsidRPr="00046880">
        <w:rPr>
          <w:vertAlign w:val="subscript"/>
        </w:rPr>
        <w:t>r</w:t>
      </w:r>
      <w:r w:rsidRPr="00046880">
        <w:t xml:space="preserve"> = 100 ns at centre frequency of 5</w:t>
      </w:r>
      <w:r w:rsidR="00AC54CA">
        <w:t xml:space="preserve"> </w:t>
      </w:r>
      <w:r w:rsidRPr="00046880">
        <w:t>640 MHz</w:t>
      </w:r>
    </w:p>
    <w:p w14:paraId="020FFC5A" w14:textId="77777777" w:rsidR="00E94EB5" w:rsidRPr="00046880" w:rsidRDefault="00E94EB5" w:rsidP="00334EB5">
      <w:pPr>
        <w:pStyle w:val="NO"/>
        <w:ind w:left="0" w:firstLine="0"/>
      </w:pPr>
    </w:p>
    <w:p w14:paraId="3A50C7DC" w14:textId="77777777" w:rsidR="006A2BDB" w:rsidRPr="00046880" w:rsidRDefault="006A2BDB" w:rsidP="006A2BDB">
      <w:pPr>
        <w:pStyle w:val="Heading4"/>
      </w:pPr>
      <w:bookmarkStart w:id="526" w:name="_Ref467654645"/>
      <w:bookmarkStart w:id="527" w:name="_Toc529884392"/>
      <w:r w:rsidRPr="00046880">
        <w:t>Spurious emissions</w:t>
      </w:r>
      <w:bookmarkEnd w:id="526"/>
      <w:bookmarkEnd w:id="527"/>
    </w:p>
    <w:p w14:paraId="4810217C" w14:textId="2831F514" w:rsidR="00C1158A" w:rsidRPr="00046880" w:rsidRDefault="006A2BDB" w:rsidP="00C1158A">
      <w:r w:rsidRPr="00792A9B">
        <w:t xml:space="preserve">For the spurious emission </w:t>
      </w:r>
      <w:proofErr w:type="gramStart"/>
      <w:r w:rsidR="003D1D1B" w:rsidRPr="00792A9B">
        <w:t>measurements</w:t>
      </w:r>
      <w:proofErr w:type="gramEnd"/>
      <w:r w:rsidRPr="00792A9B">
        <w:t xml:space="preserve"> the </w:t>
      </w:r>
      <w:r w:rsidR="00083777" w:rsidRPr="00792A9B">
        <w:t>so-called indirect method specified in</w:t>
      </w:r>
      <w:r w:rsidR="007052F2">
        <w:t xml:space="preserve"> Annex 2 of</w:t>
      </w:r>
      <w:r w:rsidR="00083777" w:rsidRPr="00792A9B">
        <w:t xml:space="preserve"> Recommendation ITU-R M.1177 </w:t>
      </w:r>
      <w:r w:rsidR="00792A9B" w:rsidRPr="00792A9B">
        <w:t>[</w:t>
      </w:r>
      <w:r w:rsidR="00792A9B" w:rsidRPr="00792A9B">
        <w:fldChar w:fldCharType="begin"/>
      </w:r>
      <w:r w:rsidR="00792A9B" w:rsidRPr="00792A9B">
        <w:instrText xml:space="preserve"> REF NoRef_1177 \h </w:instrText>
      </w:r>
      <w:r w:rsidR="00792A9B">
        <w:instrText xml:space="preserve"> \* MERGEFORMAT </w:instrText>
      </w:r>
      <w:r w:rsidR="00792A9B" w:rsidRPr="00792A9B">
        <w:fldChar w:fldCharType="separate"/>
      </w:r>
      <w:r w:rsidR="004C3910">
        <w:rPr>
          <w:noProof/>
        </w:rPr>
        <w:t>3</w:t>
      </w:r>
      <w:r w:rsidR="00792A9B" w:rsidRPr="00792A9B">
        <w:fldChar w:fldCharType="end"/>
      </w:r>
      <w:r w:rsidR="00792A9B" w:rsidRPr="00792A9B">
        <w:t>]</w:t>
      </w:r>
      <w:r w:rsidR="00083777" w:rsidRPr="00792A9B">
        <w:t xml:space="preserve"> </w:t>
      </w:r>
      <w:r w:rsidRPr="00792A9B">
        <w:t xml:space="preserve">shall be used. To perform the </w:t>
      </w:r>
      <w:r w:rsidR="0083710A" w:rsidRPr="00792A9B">
        <w:t>measurements,</w:t>
      </w:r>
      <w:r w:rsidRPr="00792A9B">
        <w:t xml:space="preserve"> the radar </w:t>
      </w:r>
      <w:r w:rsidR="00FB4F83" w:rsidRPr="00792A9B">
        <w:t xml:space="preserve">system </w:t>
      </w:r>
      <w:r w:rsidRPr="00792A9B">
        <w:t xml:space="preserve">and the measuring equipment shall be </w:t>
      </w:r>
      <w:r w:rsidR="003D1D1B" w:rsidRPr="00792A9B">
        <w:t xml:space="preserve">set up </w:t>
      </w:r>
      <w:r w:rsidRPr="00792A9B">
        <w:t xml:space="preserve">as displayed in </w:t>
      </w:r>
      <w:r w:rsidR="002C1920" w:rsidRPr="00792A9B">
        <w:t xml:space="preserve">Annex </w:t>
      </w:r>
      <w:r w:rsidR="00684CC4">
        <w:t>D</w:t>
      </w:r>
      <w:r w:rsidR="001C42B8" w:rsidRPr="00792A9B">
        <w:t>.</w:t>
      </w:r>
      <w:r w:rsidRPr="00792A9B">
        <w:t xml:space="preserve"> The spurious power emission</w:t>
      </w:r>
      <w:r w:rsidR="00C1158A" w:rsidRPr="00792A9B">
        <w:t>s</w:t>
      </w:r>
      <w:r w:rsidRPr="00792A9B">
        <w:t xml:space="preserve"> shall be measured in </w:t>
      </w:r>
      <w:r w:rsidR="009F4EE2" w:rsidRPr="00792A9B">
        <w:t xml:space="preserve">the </w:t>
      </w:r>
      <w:r w:rsidRPr="00792A9B">
        <w:t>frequency ranges outside the OoB emissions boundaries.</w:t>
      </w:r>
      <w:r w:rsidR="00C1158A" w:rsidRPr="00046880">
        <w:t xml:space="preserve"> </w:t>
      </w:r>
    </w:p>
    <w:p w14:paraId="2DE1655E" w14:textId="77777777" w:rsidR="00C43B16" w:rsidRDefault="00933D1D" w:rsidP="007415AE">
      <w:pPr>
        <w:pStyle w:val="NO"/>
      </w:pPr>
      <w:r w:rsidRPr="00046880">
        <w:t>NOTE</w:t>
      </w:r>
      <w:r w:rsidR="000A6B92">
        <w:t xml:space="preserve"> 1</w:t>
      </w:r>
      <w:r w:rsidRPr="00046880">
        <w:t xml:space="preserve">: </w:t>
      </w:r>
      <w:r w:rsidRPr="00046880">
        <w:tab/>
        <w:t xml:space="preserve">Depending on the setup of the meteorological radar system the location where the measurement setup will be installed may be close to the antenna. This ensures that </w:t>
      </w:r>
      <w:r w:rsidR="00002ED3" w:rsidRPr="00046880">
        <w:t>band-limiting</w:t>
      </w:r>
      <w:r w:rsidRPr="00046880">
        <w:t xml:space="preserve"> components like circulator, rotary joint or waveguide filter are included in the measurement. </w:t>
      </w:r>
    </w:p>
    <w:p w14:paraId="3AFAA063" w14:textId="087D0629" w:rsidR="00083777" w:rsidRDefault="00C43B16" w:rsidP="00C43B16">
      <w:pPr>
        <w:keepNext/>
        <w:keepLines/>
      </w:pPr>
      <w:r w:rsidRPr="00562FB8">
        <w:t xml:space="preserve">The spurious domain emission limits shall </w:t>
      </w:r>
      <w:proofErr w:type="gramStart"/>
      <w:r w:rsidRPr="00562FB8">
        <w:t>take into a</w:t>
      </w:r>
      <w:r w:rsidRPr="0097756C">
        <w:t>ccount</w:t>
      </w:r>
      <w:proofErr w:type="gramEnd"/>
      <w:r w:rsidRPr="0097756C">
        <w:t xml:space="preserve"> the attenuation of spurious domain emissions by the antenna as indicated in </w:t>
      </w:r>
      <w:r w:rsidR="007052F2">
        <w:t xml:space="preserve">Annex 5 of </w:t>
      </w:r>
      <w:r w:rsidRPr="0097756C">
        <w:t xml:space="preserve">ERC/Recommendation 74-01 </w:t>
      </w:r>
      <w:r w:rsidRPr="0097756C">
        <w:fldChar w:fldCharType="begin"/>
      </w:r>
      <w:r w:rsidRPr="0097756C">
        <w:instrText xml:space="preserve"> REF NoRef_74_01 \h  \* MERGEFORMAT </w:instrText>
      </w:r>
      <w:r w:rsidRPr="0097756C">
        <w:fldChar w:fldCharType="separate"/>
      </w:r>
      <w:r w:rsidR="004C3910">
        <w:t>[</w:t>
      </w:r>
      <w:r w:rsidR="004C3910">
        <w:rPr>
          <w:noProof/>
        </w:rPr>
        <w:t>1</w:t>
      </w:r>
      <w:r w:rsidR="004C3910">
        <w:t>]</w:t>
      </w:r>
      <w:r w:rsidRPr="0097756C">
        <w:fldChar w:fldCharType="end"/>
      </w:r>
      <w:r w:rsidRPr="0097756C">
        <w:t>.</w:t>
      </w:r>
    </w:p>
    <w:p w14:paraId="3BE7DC9E" w14:textId="77777777" w:rsidR="003A7443" w:rsidRPr="00046880" w:rsidRDefault="003A7443" w:rsidP="003A7443">
      <w:pPr>
        <w:rPr>
          <w:color w:val="000000" w:themeColor="text1"/>
        </w:rPr>
      </w:pPr>
      <w:r w:rsidRPr="00046880">
        <w:t>Wave propagation in the waveguide is not possible below a certain cut</w:t>
      </w:r>
      <w:r w:rsidR="00927A48" w:rsidRPr="00046880">
        <w:t>-</w:t>
      </w:r>
      <w:r w:rsidRPr="00046880">
        <w:t xml:space="preserve">off frequency where </w:t>
      </w:r>
      <w:r w:rsidR="00F101D1" w:rsidRPr="00046880">
        <w:t xml:space="preserve">the </w:t>
      </w:r>
      <w:r w:rsidRPr="00046880">
        <w:t>attenuation of the waveguide is very high. Beyond a certain upper frequency limit, several propagation modes are possible so that the behaviour of the waveguide is no longer unambiguous. In the unambig</w:t>
      </w:r>
      <w:r w:rsidRPr="00046880">
        <w:rPr>
          <w:color w:val="000000" w:themeColor="text1"/>
        </w:rPr>
        <w:t xml:space="preserve">uous range of a rectangular waveguide, only </w:t>
      </w:r>
      <w:r w:rsidR="00F101D1" w:rsidRPr="00046880">
        <w:rPr>
          <w:color w:val="000000" w:themeColor="text1"/>
        </w:rPr>
        <w:t>TE</w:t>
      </w:r>
      <w:r w:rsidR="00F101D1" w:rsidRPr="00046880">
        <w:rPr>
          <w:color w:val="000000" w:themeColor="text1"/>
          <w:vertAlign w:val="subscript"/>
        </w:rPr>
        <w:t>1,0</w:t>
      </w:r>
      <w:r w:rsidR="00F101D1" w:rsidRPr="00046880">
        <w:rPr>
          <w:color w:val="000000" w:themeColor="text1"/>
        </w:rPr>
        <w:t xml:space="preserve"> </w:t>
      </w:r>
      <w:r w:rsidRPr="00046880">
        <w:rPr>
          <w:color w:val="000000" w:themeColor="text1"/>
        </w:rPr>
        <w:t>waves are capable of propagation. In the WG16 waveguide the cut</w:t>
      </w:r>
      <w:r w:rsidR="00927A48" w:rsidRPr="00046880">
        <w:rPr>
          <w:color w:val="000000" w:themeColor="text1"/>
        </w:rPr>
        <w:t>-</w:t>
      </w:r>
      <w:r w:rsidRPr="00046880">
        <w:rPr>
          <w:color w:val="000000" w:themeColor="text1"/>
        </w:rPr>
        <w:t>off frequency is 6</w:t>
      </w:r>
      <w:r w:rsidR="00AC54CA">
        <w:rPr>
          <w:color w:val="000000" w:themeColor="text1"/>
        </w:rPr>
        <w:t xml:space="preserve"> </w:t>
      </w:r>
      <w:r w:rsidRPr="00046880">
        <w:rPr>
          <w:color w:val="000000" w:themeColor="text1"/>
        </w:rPr>
        <w:t xml:space="preserve">556 MHz </w:t>
      </w:r>
      <w:r w:rsidR="003D1D1B" w:rsidRPr="00046880">
        <w:rPr>
          <w:color w:val="000000" w:themeColor="text1"/>
        </w:rPr>
        <w:t>which is</w:t>
      </w:r>
      <w:r w:rsidRPr="00046880">
        <w:rPr>
          <w:color w:val="000000" w:themeColor="text1"/>
        </w:rPr>
        <w:t xml:space="preserve"> higher than the operating frequency of </w:t>
      </w:r>
      <w:r w:rsidR="003D1D1B" w:rsidRPr="00046880">
        <w:rPr>
          <w:color w:val="000000" w:themeColor="text1"/>
        </w:rPr>
        <w:t xml:space="preserve">the </w:t>
      </w:r>
      <w:r w:rsidRPr="00046880">
        <w:rPr>
          <w:color w:val="000000" w:themeColor="text1"/>
        </w:rPr>
        <w:t xml:space="preserve">C-Band meteorological radar systems. Therefore, at least a 15 cm long WG16 waveguide shall </w:t>
      </w:r>
      <w:r w:rsidRPr="00046880">
        <w:rPr>
          <w:color w:val="000000" w:themeColor="text1"/>
        </w:rPr>
        <w:lastRenderedPageBreak/>
        <w:t xml:space="preserve">be inserted in the measurement setup in order to protect the measurement device from the </w:t>
      </w:r>
      <w:r w:rsidR="00FB1F51" w:rsidRPr="00046880">
        <w:rPr>
          <w:color w:val="000000" w:themeColor="text1"/>
        </w:rPr>
        <w:t xml:space="preserve">operating </w:t>
      </w:r>
      <w:r w:rsidRPr="00046880">
        <w:rPr>
          <w:color w:val="000000" w:themeColor="text1"/>
        </w:rPr>
        <w:t>frequency in the WG16 and higher waveguide bands.</w:t>
      </w:r>
      <w:r w:rsidR="00927A48" w:rsidRPr="00046880">
        <w:rPr>
          <w:color w:val="000000" w:themeColor="text1"/>
        </w:rPr>
        <w:t xml:space="preserve"> The waveguide acts as a high pass in this setup.</w:t>
      </w:r>
    </w:p>
    <w:p w14:paraId="49076D65" w14:textId="308D26B5" w:rsidR="008C309B" w:rsidRPr="00046880" w:rsidRDefault="008C309B" w:rsidP="003A7443">
      <w:pPr>
        <w:rPr>
          <w:color w:val="000000" w:themeColor="text1"/>
        </w:rPr>
      </w:pPr>
      <w:r w:rsidRPr="00046880">
        <w:rPr>
          <w:color w:val="000000" w:themeColor="text1"/>
        </w:rPr>
        <w:t>Due to the ambiguous propagation modes of the used C-Band waveguide for higher frequencies, smaller waveguides</w:t>
      </w:r>
      <w:r w:rsidR="0003457F" w:rsidRPr="00046880">
        <w:rPr>
          <w:color w:val="000000" w:themeColor="text1"/>
        </w:rPr>
        <w:t xml:space="preserve"> with appropriate linear tapers</w:t>
      </w:r>
      <w:r w:rsidRPr="00046880">
        <w:rPr>
          <w:color w:val="000000" w:themeColor="text1"/>
        </w:rPr>
        <w:t xml:space="preserve"> shall be used for the measurement of higher frequencies. These frequency ranges are also referred to as waveguide bands</w:t>
      </w:r>
      <w:r w:rsidR="003D1D1B" w:rsidRPr="00046880">
        <w:rPr>
          <w:color w:val="000000" w:themeColor="text1"/>
        </w:rPr>
        <w:t xml:space="preserve"> as can be seen in </w:t>
      </w:r>
      <w:r w:rsidR="00D36A49" w:rsidRPr="00046880">
        <w:rPr>
          <w:color w:val="000000" w:themeColor="text1"/>
        </w:rPr>
        <w:fldChar w:fldCharType="begin"/>
      </w:r>
      <w:r w:rsidR="0012052E" w:rsidRPr="00046880">
        <w:rPr>
          <w:color w:val="000000" w:themeColor="text1"/>
        </w:rPr>
        <w:instrText xml:space="preserve"> REF _Ref436293320 \h </w:instrText>
      </w:r>
      <w:r w:rsidR="00D36A49" w:rsidRPr="00046880">
        <w:rPr>
          <w:color w:val="000000" w:themeColor="text1"/>
        </w:rPr>
      </w:r>
      <w:r w:rsidR="00D36A49" w:rsidRPr="00046880">
        <w:rPr>
          <w:color w:val="000000" w:themeColor="text1"/>
        </w:rPr>
        <w:fldChar w:fldCharType="separate"/>
      </w:r>
      <w:r w:rsidR="004C3910" w:rsidRPr="00046880">
        <w:t xml:space="preserve">Table </w:t>
      </w:r>
      <w:r w:rsidR="004C3910">
        <w:rPr>
          <w:noProof/>
        </w:rPr>
        <w:t>8</w:t>
      </w:r>
      <w:r w:rsidR="00D36A49" w:rsidRPr="00046880">
        <w:rPr>
          <w:color w:val="000000" w:themeColor="text1"/>
        </w:rPr>
        <w:fldChar w:fldCharType="end"/>
      </w:r>
      <w:r w:rsidRPr="00046880">
        <w:rPr>
          <w:color w:val="000000" w:themeColor="text1"/>
        </w:rPr>
        <w:t xml:space="preserve">. </w:t>
      </w:r>
    </w:p>
    <w:p w14:paraId="3CFC86EC" w14:textId="77777777" w:rsidR="003D1D1B" w:rsidRPr="00046880" w:rsidRDefault="003D1D1B" w:rsidP="003A7443">
      <w:pPr>
        <w:rPr>
          <w:color w:val="000000" w:themeColor="text1"/>
        </w:rPr>
      </w:pPr>
      <w:r w:rsidRPr="00046880">
        <w:rPr>
          <w:color w:val="000000" w:themeColor="text1"/>
        </w:rPr>
        <w:t>Each waveguide band shall be measured with its corresponding</w:t>
      </w:r>
      <w:r w:rsidR="00927A48" w:rsidRPr="00046880">
        <w:rPr>
          <w:color w:val="000000" w:themeColor="text1"/>
        </w:rPr>
        <w:t xml:space="preserve"> waveguide resulting in unambiguously measurements for the spurious measurements.</w:t>
      </w:r>
      <w:r w:rsidRPr="00046880">
        <w:rPr>
          <w:color w:val="000000" w:themeColor="text1"/>
        </w:rPr>
        <w:t xml:space="preserve"> </w:t>
      </w:r>
    </w:p>
    <w:p w14:paraId="3ED0CD4C" w14:textId="77777777" w:rsidR="000B4238" w:rsidRPr="00046880" w:rsidRDefault="000B4238" w:rsidP="000B4238">
      <w:pPr>
        <w:pStyle w:val="EX"/>
      </w:pPr>
      <w:r w:rsidRPr="00046880">
        <w:t>EXAMPLE:</w:t>
      </w:r>
      <w:r w:rsidRPr="00046880">
        <w:tab/>
        <w:t xml:space="preserve">For the measurement of the frequency range 8,2 – 12,4 GHz </w:t>
      </w:r>
      <w:r w:rsidR="00927A48" w:rsidRPr="00046880">
        <w:t xml:space="preserve">the following setup will be used: </w:t>
      </w:r>
      <w:r w:rsidRPr="00046880">
        <w:t xml:space="preserve">a taper from WG12 to WG14, </w:t>
      </w:r>
      <w:r w:rsidR="00927A48" w:rsidRPr="00046880">
        <w:t xml:space="preserve">followed by </w:t>
      </w:r>
      <w:r w:rsidRPr="00046880">
        <w:t xml:space="preserve">a second taper from WG14 </w:t>
      </w:r>
      <w:r w:rsidR="00927A48" w:rsidRPr="00046880">
        <w:t>to</w:t>
      </w:r>
      <w:r w:rsidRPr="00046880">
        <w:t xml:space="preserve"> WG16 </w:t>
      </w:r>
      <w:r w:rsidR="00927A48" w:rsidRPr="00046880">
        <w:t xml:space="preserve">waveguide, followed by at </w:t>
      </w:r>
      <w:r w:rsidRPr="00046880">
        <w:t xml:space="preserve">least 15 cm </w:t>
      </w:r>
      <w:r w:rsidR="00927A48" w:rsidRPr="00046880">
        <w:t xml:space="preserve">of </w:t>
      </w:r>
      <w:r w:rsidRPr="00046880">
        <w:t xml:space="preserve">WG16 waveguide </w:t>
      </w:r>
      <w:r w:rsidR="00927A48" w:rsidRPr="00046880">
        <w:t>terminated with a WG16 to coax transition</w:t>
      </w:r>
      <w:r w:rsidRPr="00046880">
        <w:t xml:space="preserve">. </w:t>
      </w:r>
    </w:p>
    <w:p w14:paraId="6B60B3F9" w14:textId="51393308" w:rsidR="0003457F" w:rsidRPr="00046880" w:rsidRDefault="0003457F" w:rsidP="0003457F">
      <w:pPr>
        <w:pStyle w:val="FL"/>
        <w:rPr>
          <w:color w:val="000000" w:themeColor="text1"/>
        </w:rPr>
      </w:pPr>
      <w:bookmarkStart w:id="528" w:name="_Ref436293320"/>
      <w:r w:rsidRPr="00046880">
        <w:t xml:space="preserve">Table </w:t>
      </w:r>
      <w:r w:rsidR="008151F4">
        <w:rPr>
          <w:noProof/>
        </w:rPr>
        <w:fldChar w:fldCharType="begin"/>
      </w:r>
      <w:r w:rsidR="008151F4">
        <w:rPr>
          <w:noProof/>
        </w:rPr>
        <w:instrText xml:space="preserve"> SEQ Table \* ARABIC </w:instrText>
      </w:r>
      <w:r w:rsidR="008151F4">
        <w:rPr>
          <w:noProof/>
        </w:rPr>
        <w:fldChar w:fldCharType="separate"/>
      </w:r>
      <w:r w:rsidR="004C3910">
        <w:rPr>
          <w:noProof/>
        </w:rPr>
        <w:t>8</w:t>
      </w:r>
      <w:r w:rsidR="008151F4">
        <w:rPr>
          <w:noProof/>
        </w:rPr>
        <w:fldChar w:fldCharType="end"/>
      </w:r>
      <w:bookmarkEnd w:id="528"/>
      <w:r w:rsidRPr="00046880">
        <w:t>: Waveguide bands and associated wavegu</w:t>
      </w:r>
      <w:r w:rsidR="003D1D1B" w:rsidRPr="00046880">
        <w:t>i</w:t>
      </w:r>
      <w:r w:rsidRPr="00046880">
        <w:t>des</w:t>
      </w:r>
    </w:p>
    <w:tbl>
      <w:tblPr>
        <w:tblStyle w:val="TableGrid"/>
        <w:tblW w:w="0" w:type="auto"/>
        <w:jc w:val="center"/>
        <w:tblLook w:val="04A0" w:firstRow="1" w:lastRow="0" w:firstColumn="1" w:lastColumn="0" w:noHBand="0" w:noVBand="1"/>
      </w:tblPr>
      <w:tblGrid>
        <w:gridCol w:w="1252"/>
        <w:gridCol w:w="1701"/>
        <w:gridCol w:w="1413"/>
        <w:gridCol w:w="1248"/>
        <w:gridCol w:w="1248"/>
      </w:tblGrid>
      <w:tr w:rsidR="00927A48" w:rsidRPr="00046880" w14:paraId="1D6F6BA7" w14:textId="77777777" w:rsidTr="00652A5D">
        <w:trPr>
          <w:jc w:val="center"/>
        </w:trPr>
        <w:tc>
          <w:tcPr>
            <w:tcW w:w="1252" w:type="dxa"/>
            <w:vMerge w:val="restart"/>
            <w:vAlign w:val="center"/>
          </w:tcPr>
          <w:p w14:paraId="77E54FB7" w14:textId="77777777" w:rsidR="00927A48" w:rsidRPr="00046880" w:rsidRDefault="00927A48" w:rsidP="00652A5D">
            <w:pPr>
              <w:pStyle w:val="TAH"/>
            </w:pPr>
            <w:r w:rsidRPr="00046880">
              <w:t>Waveguide band</w:t>
            </w:r>
          </w:p>
        </w:tc>
        <w:tc>
          <w:tcPr>
            <w:tcW w:w="1701" w:type="dxa"/>
            <w:vMerge w:val="restart"/>
            <w:vAlign w:val="center"/>
          </w:tcPr>
          <w:p w14:paraId="33300DDA" w14:textId="77777777" w:rsidR="00927A48" w:rsidRPr="00046880" w:rsidRDefault="00927A48" w:rsidP="00652A5D">
            <w:pPr>
              <w:pStyle w:val="TAH"/>
            </w:pPr>
            <w:r w:rsidRPr="00046880">
              <w:t>Frequency</w:t>
            </w:r>
          </w:p>
        </w:tc>
        <w:tc>
          <w:tcPr>
            <w:tcW w:w="1413" w:type="dxa"/>
            <w:vMerge w:val="restart"/>
            <w:vAlign w:val="center"/>
          </w:tcPr>
          <w:p w14:paraId="55902D19" w14:textId="77777777" w:rsidR="00927A48" w:rsidRPr="00046880" w:rsidRDefault="00927A48" w:rsidP="00652A5D">
            <w:pPr>
              <w:pStyle w:val="TAH"/>
            </w:pPr>
            <w:r w:rsidRPr="00046880">
              <w:t>Cut-off frequency</w:t>
            </w:r>
          </w:p>
        </w:tc>
        <w:tc>
          <w:tcPr>
            <w:tcW w:w="2496" w:type="dxa"/>
            <w:gridSpan w:val="2"/>
            <w:vAlign w:val="center"/>
          </w:tcPr>
          <w:p w14:paraId="171F0E2C" w14:textId="77777777" w:rsidR="00927A48" w:rsidRPr="00046880" w:rsidRDefault="00927A48" w:rsidP="00652A5D">
            <w:pPr>
              <w:pStyle w:val="TAH"/>
            </w:pPr>
            <w:r w:rsidRPr="00046880">
              <w:t>Waveguide designation</w:t>
            </w:r>
          </w:p>
        </w:tc>
      </w:tr>
      <w:tr w:rsidR="00927A48" w:rsidRPr="00046880" w14:paraId="183781EE" w14:textId="77777777" w:rsidTr="00652A5D">
        <w:trPr>
          <w:jc w:val="center"/>
        </w:trPr>
        <w:tc>
          <w:tcPr>
            <w:tcW w:w="1252" w:type="dxa"/>
            <w:vMerge/>
            <w:vAlign w:val="center"/>
          </w:tcPr>
          <w:p w14:paraId="5681ABF3" w14:textId="77777777" w:rsidR="00927A48" w:rsidRPr="00046880" w:rsidRDefault="00927A48" w:rsidP="00652A5D">
            <w:pPr>
              <w:pStyle w:val="TAH"/>
            </w:pPr>
          </w:p>
        </w:tc>
        <w:tc>
          <w:tcPr>
            <w:tcW w:w="1701" w:type="dxa"/>
            <w:vMerge/>
            <w:vAlign w:val="center"/>
          </w:tcPr>
          <w:p w14:paraId="47AE71A7" w14:textId="77777777" w:rsidR="00927A48" w:rsidRPr="00046880" w:rsidRDefault="00927A48" w:rsidP="00652A5D">
            <w:pPr>
              <w:pStyle w:val="TAH"/>
            </w:pPr>
          </w:p>
        </w:tc>
        <w:tc>
          <w:tcPr>
            <w:tcW w:w="1413" w:type="dxa"/>
            <w:vMerge/>
            <w:vAlign w:val="center"/>
          </w:tcPr>
          <w:p w14:paraId="0A4AEE7C" w14:textId="77777777" w:rsidR="00927A48" w:rsidRPr="00046880" w:rsidRDefault="00927A48" w:rsidP="00652A5D">
            <w:pPr>
              <w:pStyle w:val="TAH"/>
            </w:pPr>
          </w:p>
        </w:tc>
        <w:tc>
          <w:tcPr>
            <w:tcW w:w="1248" w:type="dxa"/>
            <w:vAlign w:val="center"/>
          </w:tcPr>
          <w:p w14:paraId="77ABC437" w14:textId="77777777" w:rsidR="00927A48" w:rsidRPr="00046880" w:rsidRDefault="00927A48" w:rsidP="00652A5D">
            <w:pPr>
              <w:pStyle w:val="TAH"/>
            </w:pPr>
            <w:r w:rsidRPr="00046880">
              <w:t>EIA</w:t>
            </w:r>
          </w:p>
        </w:tc>
        <w:tc>
          <w:tcPr>
            <w:tcW w:w="1248" w:type="dxa"/>
            <w:vAlign w:val="center"/>
          </w:tcPr>
          <w:p w14:paraId="13936287" w14:textId="77777777" w:rsidR="00927A48" w:rsidRPr="00046880" w:rsidRDefault="00927A48" w:rsidP="00652A5D">
            <w:pPr>
              <w:pStyle w:val="TAH"/>
            </w:pPr>
            <w:r w:rsidRPr="00046880">
              <w:t>UK</w:t>
            </w:r>
          </w:p>
        </w:tc>
      </w:tr>
      <w:tr w:rsidR="00927A48" w:rsidRPr="00046880" w14:paraId="42225FA4" w14:textId="77777777" w:rsidTr="00652A5D">
        <w:trPr>
          <w:jc w:val="center"/>
        </w:trPr>
        <w:tc>
          <w:tcPr>
            <w:tcW w:w="1252" w:type="dxa"/>
          </w:tcPr>
          <w:p w14:paraId="2480335F" w14:textId="77777777" w:rsidR="00927A48" w:rsidRPr="00046880" w:rsidRDefault="00927A48" w:rsidP="00652A5D">
            <w:pPr>
              <w:pStyle w:val="TAC"/>
            </w:pPr>
            <w:r w:rsidRPr="00046880">
              <w:t>C</w:t>
            </w:r>
          </w:p>
        </w:tc>
        <w:tc>
          <w:tcPr>
            <w:tcW w:w="1701" w:type="dxa"/>
          </w:tcPr>
          <w:p w14:paraId="653F87EB" w14:textId="77777777" w:rsidR="00927A48" w:rsidRPr="00046880" w:rsidRDefault="00927A48" w:rsidP="00652A5D">
            <w:pPr>
              <w:pStyle w:val="TAC"/>
            </w:pPr>
            <w:r w:rsidRPr="00046880">
              <w:t>3,95 – 5,85 GHz</w:t>
            </w:r>
          </w:p>
        </w:tc>
        <w:tc>
          <w:tcPr>
            <w:tcW w:w="1413" w:type="dxa"/>
          </w:tcPr>
          <w:p w14:paraId="514E3C5B" w14:textId="77777777" w:rsidR="00927A48" w:rsidRPr="00046880" w:rsidRDefault="00927A48" w:rsidP="00652A5D">
            <w:pPr>
              <w:pStyle w:val="TAC"/>
            </w:pPr>
            <w:r w:rsidRPr="00046880">
              <w:t>3,152 GHz</w:t>
            </w:r>
          </w:p>
        </w:tc>
        <w:tc>
          <w:tcPr>
            <w:tcW w:w="1248" w:type="dxa"/>
          </w:tcPr>
          <w:p w14:paraId="416E3DCF" w14:textId="77777777" w:rsidR="00927A48" w:rsidRPr="00046880" w:rsidRDefault="00927A48" w:rsidP="00652A5D">
            <w:pPr>
              <w:pStyle w:val="TAC"/>
            </w:pPr>
            <w:r w:rsidRPr="00046880">
              <w:t>WR187</w:t>
            </w:r>
          </w:p>
        </w:tc>
        <w:tc>
          <w:tcPr>
            <w:tcW w:w="1248" w:type="dxa"/>
          </w:tcPr>
          <w:p w14:paraId="3D46045E" w14:textId="77777777" w:rsidR="00927A48" w:rsidRPr="00046880" w:rsidRDefault="00927A48" w:rsidP="00652A5D">
            <w:pPr>
              <w:pStyle w:val="TAC"/>
            </w:pPr>
            <w:r w:rsidRPr="00046880">
              <w:t>WG12</w:t>
            </w:r>
          </w:p>
        </w:tc>
      </w:tr>
      <w:tr w:rsidR="00927A48" w:rsidRPr="00046880" w14:paraId="3E29D2FF" w14:textId="77777777" w:rsidTr="00652A5D">
        <w:trPr>
          <w:jc w:val="center"/>
        </w:trPr>
        <w:tc>
          <w:tcPr>
            <w:tcW w:w="1252" w:type="dxa"/>
          </w:tcPr>
          <w:p w14:paraId="3BBBFA15" w14:textId="77777777" w:rsidR="00927A48" w:rsidRPr="00046880" w:rsidRDefault="00927A48" w:rsidP="00652A5D">
            <w:pPr>
              <w:pStyle w:val="TAC"/>
            </w:pPr>
          </w:p>
        </w:tc>
        <w:tc>
          <w:tcPr>
            <w:tcW w:w="1701" w:type="dxa"/>
          </w:tcPr>
          <w:p w14:paraId="3575D9DC" w14:textId="77777777" w:rsidR="00927A48" w:rsidRPr="00046880" w:rsidRDefault="00927A48" w:rsidP="00652A5D">
            <w:pPr>
              <w:pStyle w:val="TAC"/>
            </w:pPr>
            <w:r w:rsidRPr="00046880">
              <w:t>5,85 – 8,2 GHz</w:t>
            </w:r>
          </w:p>
        </w:tc>
        <w:tc>
          <w:tcPr>
            <w:tcW w:w="1413" w:type="dxa"/>
          </w:tcPr>
          <w:p w14:paraId="0533ABC9" w14:textId="77777777" w:rsidR="00927A48" w:rsidRPr="00046880" w:rsidRDefault="00927A48" w:rsidP="00652A5D">
            <w:pPr>
              <w:pStyle w:val="TAC"/>
            </w:pPr>
            <w:r w:rsidRPr="00046880">
              <w:t>4,300 GHz</w:t>
            </w:r>
          </w:p>
        </w:tc>
        <w:tc>
          <w:tcPr>
            <w:tcW w:w="1248" w:type="dxa"/>
          </w:tcPr>
          <w:p w14:paraId="2A51EFD9" w14:textId="77777777" w:rsidR="00927A48" w:rsidRPr="00046880" w:rsidRDefault="00927A48" w:rsidP="00652A5D">
            <w:pPr>
              <w:pStyle w:val="TAC"/>
            </w:pPr>
            <w:r w:rsidRPr="00046880">
              <w:t>WR137</w:t>
            </w:r>
          </w:p>
        </w:tc>
        <w:tc>
          <w:tcPr>
            <w:tcW w:w="1248" w:type="dxa"/>
          </w:tcPr>
          <w:p w14:paraId="246B29A8" w14:textId="77777777" w:rsidR="00927A48" w:rsidRPr="00046880" w:rsidRDefault="00927A48" w:rsidP="00652A5D">
            <w:pPr>
              <w:pStyle w:val="TAC"/>
            </w:pPr>
            <w:r w:rsidRPr="00046880">
              <w:t>WG14</w:t>
            </w:r>
          </w:p>
        </w:tc>
      </w:tr>
      <w:tr w:rsidR="00927A48" w:rsidRPr="00046880" w14:paraId="6D820DE4" w14:textId="77777777" w:rsidTr="00652A5D">
        <w:trPr>
          <w:jc w:val="center"/>
        </w:trPr>
        <w:tc>
          <w:tcPr>
            <w:tcW w:w="1252" w:type="dxa"/>
          </w:tcPr>
          <w:p w14:paraId="6590469E" w14:textId="77777777" w:rsidR="00927A48" w:rsidRPr="00046880" w:rsidRDefault="00927A48" w:rsidP="00652A5D">
            <w:pPr>
              <w:pStyle w:val="TAC"/>
            </w:pPr>
            <w:r w:rsidRPr="00046880">
              <w:t>X</w:t>
            </w:r>
          </w:p>
        </w:tc>
        <w:tc>
          <w:tcPr>
            <w:tcW w:w="1701" w:type="dxa"/>
          </w:tcPr>
          <w:p w14:paraId="6AF20E43" w14:textId="77777777" w:rsidR="00927A48" w:rsidRPr="00046880" w:rsidRDefault="00927A48" w:rsidP="00652A5D">
            <w:pPr>
              <w:pStyle w:val="TAC"/>
            </w:pPr>
            <w:r w:rsidRPr="00046880">
              <w:t>8,2 – 12,4 GHz</w:t>
            </w:r>
          </w:p>
        </w:tc>
        <w:tc>
          <w:tcPr>
            <w:tcW w:w="1413" w:type="dxa"/>
          </w:tcPr>
          <w:p w14:paraId="631A0BA3" w14:textId="77777777" w:rsidR="00927A48" w:rsidRPr="00046880" w:rsidRDefault="00C102FD" w:rsidP="00652A5D">
            <w:pPr>
              <w:pStyle w:val="TAC"/>
            </w:pPr>
            <w:r w:rsidRPr="00046880">
              <w:t>6,556 GHz</w:t>
            </w:r>
          </w:p>
        </w:tc>
        <w:tc>
          <w:tcPr>
            <w:tcW w:w="1248" w:type="dxa"/>
          </w:tcPr>
          <w:p w14:paraId="793D4A3F" w14:textId="77777777" w:rsidR="00927A48" w:rsidRPr="00046880" w:rsidRDefault="00927A48" w:rsidP="00652A5D">
            <w:pPr>
              <w:pStyle w:val="TAC"/>
            </w:pPr>
            <w:r w:rsidRPr="00046880">
              <w:t>WR90</w:t>
            </w:r>
          </w:p>
        </w:tc>
        <w:tc>
          <w:tcPr>
            <w:tcW w:w="1248" w:type="dxa"/>
          </w:tcPr>
          <w:p w14:paraId="3F565184" w14:textId="77777777" w:rsidR="00927A48" w:rsidRPr="00046880" w:rsidRDefault="00927A48" w:rsidP="00652A5D">
            <w:pPr>
              <w:pStyle w:val="TAC"/>
            </w:pPr>
            <w:r w:rsidRPr="00046880">
              <w:t>WG16</w:t>
            </w:r>
          </w:p>
        </w:tc>
      </w:tr>
      <w:tr w:rsidR="00927A48" w:rsidRPr="00046880" w14:paraId="454B16F4" w14:textId="77777777" w:rsidTr="00652A5D">
        <w:trPr>
          <w:jc w:val="center"/>
        </w:trPr>
        <w:tc>
          <w:tcPr>
            <w:tcW w:w="1252" w:type="dxa"/>
          </w:tcPr>
          <w:p w14:paraId="315BD4F9" w14:textId="77777777" w:rsidR="00927A48" w:rsidRPr="00046880" w:rsidRDefault="00927A48" w:rsidP="00652A5D">
            <w:pPr>
              <w:pStyle w:val="TAC"/>
            </w:pPr>
            <w:r w:rsidRPr="00046880">
              <w:t>Ku</w:t>
            </w:r>
          </w:p>
        </w:tc>
        <w:tc>
          <w:tcPr>
            <w:tcW w:w="1701" w:type="dxa"/>
          </w:tcPr>
          <w:p w14:paraId="2B0612B9" w14:textId="77777777" w:rsidR="00927A48" w:rsidRPr="00046880" w:rsidRDefault="00927A48" w:rsidP="00652A5D">
            <w:pPr>
              <w:pStyle w:val="TAC"/>
            </w:pPr>
            <w:r w:rsidRPr="00046880">
              <w:t>12,4 – 18,0 GHz</w:t>
            </w:r>
          </w:p>
        </w:tc>
        <w:tc>
          <w:tcPr>
            <w:tcW w:w="1413" w:type="dxa"/>
          </w:tcPr>
          <w:p w14:paraId="23091AE0" w14:textId="77777777" w:rsidR="00927A48" w:rsidRPr="00046880" w:rsidRDefault="00C102FD" w:rsidP="00652A5D">
            <w:pPr>
              <w:pStyle w:val="TAC"/>
            </w:pPr>
            <w:r w:rsidRPr="00046880">
              <w:t>9,486 GHz</w:t>
            </w:r>
          </w:p>
        </w:tc>
        <w:tc>
          <w:tcPr>
            <w:tcW w:w="1248" w:type="dxa"/>
          </w:tcPr>
          <w:p w14:paraId="2F58CAC8" w14:textId="77777777" w:rsidR="00927A48" w:rsidRPr="00046880" w:rsidRDefault="00927A48" w:rsidP="00652A5D">
            <w:pPr>
              <w:pStyle w:val="TAC"/>
            </w:pPr>
            <w:r w:rsidRPr="00046880">
              <w:t>WR62</w:t>
            </w:r>
          </w:p>
        </w:tc>
        <w:tc>
          <w:tcPr>
            <w:tcW w:w="1248" w:type="dxa"/>
          </w:tcPr>
          <w:p w14:paraId="7C683877" w14:textId="77777777" w:rsidR="00927A48" w:rsidRPr="00046880" w:rsidRDefault="00927A48" w:rsidP="00652A5D">
            <w:pPr>
              <w:pStyle w:val="TAC"/>
            </w:pPr>
            <w:r w:rsidRPr="00046880">
              <w:t>WG18</w:t>
            </w:r>
          </w:p>
        </w:tc>
      </w:tr>
      <w:tr w:rsidR="00927A48" w:rsidRPr="00046880" w14:paraId="266D5D23" w14:textId="77777777" w:rsidTr="00652A5D">
        <w:trPr>
          <w:jc w:val="center"/>
        </w:trPr>
        <w:tc>
          <w:tcPr>
            <w:tcW w:w="1252" w:type="dxa"/>
          </w:tcPr>
          <w:p w14:paraId="6CBC73DE" w14:textId="77777777" w:rsidR="00927A48" w:rsidRPr="00046880" w:rsidRDefault="00927A48" w:rsidP="00652A5D">
            <w:pPr>
              <w:pStyle w:val="TAC"/>
            </w:pPr>
            <w:r w:rsidRPr="00046880">
              <w:t>K</w:t>
            </w:r>
          </w:p>
        </w:tc>
        <w:tc>
          <w:tcPr>
            <w:tcW w:w="1701" w:type="dxa"/>
          </w:tcPr>
          <w:p w14:paraId="14B5F4B3" w14:textId="77777777" w:rsidR="00927A48" w:rsidRPr="00046880" w:rsidRDefault="00927A48" w:rsidP="00652A5D">
            <w:pPr>
              <w:pStyle w:val="TAC"/>
            </w:pPr>
            <w:r w:rsidRPr="00046880">
              <w:t>18,0 – 26,5 GHz</w:t>
            </w:r>
          </w:p>
        </w:tc>
        <w:tc>
          <w:tcPr>
            <w:tcW w:w="1413" w:type="dxa"/>
          </w:tcPr>
          <w:p w14:paraId="237943FB" w14:textId="77777777" w:rsidR="00927A48" w:rsidRPr="00046880" w:rsidRDefault="00C102FD" w:rsidP="00652A5D">
            <w:pPr>
              <w:pStyle w:val="TAC"/>
            </w:pPr>
            <w:r w:rsidRPr="00046880">
              <w:t>14,051 GHz</w:t>
            </w:r>
          </w:p>
        </w:tc>
        <w:tc>
          <w:tcPr>
            <w:tcW w:w="1248" w:type="dxa"/>
          </w:tcPr>
          <w:p w14:paraId="7E31BC90" w14:textId="77777777" w:rsidR="00927A48" w:rsidRPr="00046880" w:rsidRDefault="00927A48" w:rsidP="00652A5D">
            <w:pPr>
              <w:pStyle w:val="TAC"/>
            </w:pPr>
            <w:r w:rsidRPr="00046880">
              <w:t>WR42</w:t>
            </w:r>
          </w:p>
        </w:tc>
        <w:tc>
          <w:tcPr>
            <w:tcW w:w="1248" w:type="dxa"/>
          </w:tcPr>
          <w:p w14:paraId="551BCBFC" w14:textId="77777777" w:rsidR="00927A48" w:rsidRPr="00046880" w:rsidRDefault="00927A48" w:rsidP="00652A5D">
            <w:pPr>
              <w:pStyle w:val="TAC"/>
            </w:pPr>
            <w:r w:rsidRPr="00046880">
              <w:t>WG20</w:t>
            </w:r>
          </w:p>
        </w:tc>
      </w:tr>
    </w:tbl>
    <w:p w14:paraId="4C9AD258" w14:textId="77777777" w:rsidR="008C309B" w:rsidRPr="00046880" w:rsidRDefault="008C309B" w:rsidP="003A7443">
      <w:pPr>
        <w:rPr>
          <w:color w:val="000000" w:themeColor="text1"/>
        </w:rPr>
      </w:pPr>
    </w:p>
    <w:p w14:paraId="6A845082" w14:textId="77777777" w:rsidR="006C2BFC" w:rsidRDefault="006C2BFC" w:rsidP="006A2BDB">
      <w:r w:rsidRPr="00046880">
        <w:t xml:space="preserve">A noise margin of at least 10 dB below the spurious emission levels of </w:t>
      </w:r>
      <w:r w:rsidR="00627DBE" w:rsidRPr="00046880">
        <w:t>-</w:t>
      </w:r>
      <w:r w:rsidRPr="00046880">
        <w:t xml:space="preserve">100 dBpp or </w:t>
      </w:r>
      <w:r w:rsidR="00627DBE" w:rsidRPr="00046880">
        <w:t>-</w:t>
      </w:r>
      <w:r w:rsidRPr="00046880">
        <w:t>90 dBpp shall be achieved. A</w:t>
      </w:r>
      <w:r w:rsidR="006A2BDB" w:rsidRPr="00046880">
        <w:t xml:space="preserve"> notch filter fo</w:t>
      </w:r>
      <w:r w:rsidRPr="00046880">
        <w:t>r the operating frequency shall</w:t>
      </w:r>
      <w:r w:rsidR="006A2BDB" w:rsidRPr="00046880">
        <w:t xml:space="preserve"> be used</w:t>
      </w:r>
      <w:r w:rsidRPr="00046880">
        <w:t xml:space="preserve"> to achieve the required dynamic amplitude range. </w:t>
      </w:r>
    </w:p>
    <w:p w14:paraId="7111838F" w14:textId="77777777" w:rsidR="00734375" w:rsidRDefault="00734375" w:rsidP="00734375">
      <w:r w:rsidRPr="00DA3FF6">
        <w:t xml:space="preserve">All measurements of Out-of-Band emissions shall be made with a </w:t>
      </w:r>
      <w:r w:rsidRPr="00FB436E">
        <w:t>reference</w:t>
      </w:r>
      <w:r w:rsidRPr="00DA3FF6">
        <w:t xml:space="preserve"> bandwidth of 1 MHz.</w:t>
      </w:r>
    </w:p>
    <w:p w14:paraId="47F0FA36" w14:textId="1883AB3E" w:rsidR="00310E28" w:rsidRPr="00046880" w:rsidRDefault="00310E28" w:rsidP="00310E28">
      <w:pPr>
        <w:pStyle w:val="NO"/>
      </w:pPr>
      <w:r w:rsidRPr="00046880">
        <w:t>NOTE</w:t>
      </w:r>
      <w:r w:rsidR="000A6B92">
        <w:t xml:space="preserve"> 2</w:t>
      </w:r>
      <w:r w:rsidRPr="00046880">
        <w:t>:</w:t>
      </w:r>
      <w:r w:rsidRPr="00046880">
        <w:tab/>
        <w:t xml:space="preserve">In the taper from the WG14 to the WG16 waveguide the operating frequency will be completely reflected. </w:t>
      </w:r>
      <w:r w:rsidR="00FB1F51" w:rsidRPr="00046880">
        <w:t>If t</w:t>
      </w:r>
      <w:r w:rsidRPr="00046880">
        <w:t>he connected circulator</w:t>
      </w:r>
      <w:r w:rsidR="00FB1F51" w:rsidRPr="00046880">
        <w:t xml:space="preserve"> is the internal one</w:t>
      </w:r>
      <w:r w:rsidRPr="00046880">
        <w:t xml:space="preserve"> </w:t>
      </w:r>
      <w:r w:rsidR="00FB1F51" w:rsidRPr="00046880">
        <w:t xml:space="preserve">and has not been installed purely for the measurement it </w:t>
      </w:r>
      <w:r w:rsidRPr="00046880">
        <w:t>will transfer the signal to the receiver input. Therefore</w:t>
      </w:r>
      <w:r w:rsidR="00914A8E">
        <w:t>,</w:t>
      </w:r>
      <w:r w:rsidRPr="00046880">
        <w:t xml:space="preserve"> the LNFE </w:t>
      </w:r>
      <w:r w:rsidR="0008579C">
        <w:t>should</w:t>
      </w:r>
      <w:r w:rsidR="0008579C" w:rsidRPr="00046880">
        <w:t xml:space="preserve"> </w:t>
      </w:r>
      <w:r w:rsidRPr="00046880">
        <w:t xml:space="preserve">be replaced by a high power dummy load. </w:t>
      </w:r>
    </w:p>
    <w:p w14:paraId="02BBCDCD" w14:textId="1138CC2B" w:rsidR="006A2BDB" w:rsidRDefault="006A2BDB" w:rsidP="006A2BDB">
      <w:r w:rsidRPr="00046880">
        <w:t xml:space="preserve">The </w:t>
      </w:r>
      <w:r w:rsidRPr="0097756C">
        <w:t xml:space="preserve">results </w:t>
      </w:r>
      <w:r w:rsidR="005D0E04" w:rsidRPr="00046880">
        <w:t xml:space="preserve">obtained </w:t>
      </w:r>
      <w:r w:rsidRPr="0097756C">
        <w:t>shall be com</w:t>
      </w:r>
      <w:r w:rsidR="00A96E12">
        <w:t xml:space="preserve">pared </w:t>
      </w:r>
      <w:ins w:id="529" w:author="Pool, Marcus" w:date="2018-11-13T14:55:00Z">
        <w:r w:rsidR="004C3910">
          <w:t>and shall remain below</w:t>
        </w:r>
        <w:r w:rsidR="004C3910" w:rsidRPr="00E53F9A">
          <w:t xml:space="preserve"> </w:t>
        </w:r>
        <w:r w:rsidR="004C3910" w:rsidRPr="00725E1C">
          <w:t>the limit</w:t>
        </w:r>
        <w:r w:rsidR="004C3910">
          <w:t xml:space="preserve"> specified</w:t>
        </w:r>
        <w:r w:rsidR="004C3910" w:rsidRPr="00725E1C">
          <w:t xml:space="preserve"> </w:t>
        </w:r>
      </w:ins>
      <w:del w:id="530" w:author="Pool, Marcus" w:date="2018-11-13T14:55:00Z">
        <w:r w:rsidR="00A96E12" w:rsidDel="004C3910">
          <w:delText xml:space="preserve">to the limits </w:delText>
        </w:r>
      </w:del>
      <w:r w:rsidR="00A96E12">
        <w:t xml:space="preserve">in clause </w:t>
      </w:r>
      <w:r w:rsidR="00A96E12">
        <w:fldChar w:fldCharType="begin"/>
      </w:r>
      <w:r w:rsidR="00A96E12">
        <w:instrText xml:space="preserve"> REF _Ref450637595 \r \h </w:instrText>
      </w:r>
      <w:r w:rsidR="00A96E12">
        <w:fldChar w:fldCharType="separate"/>
      </w:r>
      <w:r w:rsidR="004C3910">
        <w:t>4.2.1.5.2</w:t>
      </w:r>
      <w:r w:rsidR="00A96E12">
        <w:fldChar w:fldCharType="end"/>
      </w:r>
      <w:r w:rsidRPr="0097756C">
        <w:t xml:space="preserve"> in order to prove compliance with the requirement</w:t>
      </w:r>
      <w:r w:rsidR="00083777" w:rsidRPr="0097756C">
        <w:t>, further taking into account that the spurious domain emission limits shall take account of the attenuation of spurious domain emissions by the antenna.</w:t>
      </w:r>
    </w:p>
    <w:p w14:paraId="79D2DF53" w14:textId="77530FB9" w:rsidR="006A2BDB" w:rsidRPr="00046880" w:rsidRDefault="00C1158A" w:rsidP="006A2BDB">
      <w:pPr>
        <w:pStyle w:val="TH"/>
      </w:pPr>
      <w:bookmarkStart w:id="531" w:name="_Ref436126741"/>
      <w:r w:rsidRPr="00046880">
        <w:t xml:space="preserve">Table </w:t>
      </w:r>
      <w:r w:rsidR="008151F4">
        <w:rPr>
          <w:noProof/>
        </w:rPr>
        <w:fldChar w:fldCharType="begin"/>
      </w:r>
      <w:r w:rsidR="008151F4">
        <w:rPr>
          <w:noProof/>
        </w:rPr>
        <w:instrText xml:space="preserve"> SEQ Table \* ARABIC </w:instrText>
      </w:r>
      <w:r w:rsidR="008151F4">
        <w:rPr>
          <w:noProof/>
        </w:rPr>
        <w:fldChar w:fldCharType="separate"/>
      </w:r>
      <w:r w:rsidR="004C3910">
        <w:rPr>
          <w:noProof/>
        </w:rPr>
        <w:t>9</w:t>
      </w:r>
      <w:r w:rsidR="008151F4">
        <w:rPr>
          <w:noProof/>
        </w:rPr>
        <w:fldChar w:fldCharType="end"/>
      </w:r>
      <w:bookmarkEnd w:id="531"/>
      <w:r w:rsidRPr="00046880">
        <w:t xml:space="preserve">: </w:t>
      </w:r>
      <w:r w:rsidR="006A2BDB" w:rsidRPr="00046880">
        <w:t>Spurious emissions measurement ban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4748"/>
        <w:gridCol w:w="4186"/>
      </w:tblGrid>
      <w:tr w:rsidR="006A2BDB" w:rsidRPr="00046880" w14:paraId="1E898570" w14:textId="77777777" w:rsidTr="00FA1366">
        <w:trPr>
          <w:jc w:val="center"/>
        </w:trPr>
        <w:tc>
          <w:tcPr>
            <w:tcW w:w="4748" w:type="dxa"/>
          </w:tcPr>
          <w:p w14:paraId="29CE79A7" w14:textId="77777777" w:rsidR="006A2BDB" w:rsidRPr="00046880" w:rsidRDefault="006A2BDB" w:rsidP="00FA1366">
            <w:pPr>
              <w:pStyle w:val="TAH"/>
            </w:pPr>
            <w:r w:rsidRPr="00046880">
              <w:t>Lower measurement band</w:t>
            </w:r>
          </w:p>
        </w:tc>
        <w:tc>
          <w:tcPr>
            <w:tcW w:w="4186" w:type="dxa"/>
          </w:tcPr>
          <w:p w14:paraId="711DC7DE" w14:textId="77777777" w:rsidR="006A2BDB" w:rsidRPr="00046880" w:rsidRDefault="006A2BDB" w:rsidP="00FA1366">
            <w:pPr>
              <w:pStyle w:val="TAH"/>
            </w:pPr>
            <w:r w:rsidRPr="00046880">
              <w:t>Upper measurement band</w:t>
            </w:r>
          </w:p>
        </w:tc>
      </w:tr>
      <w:tr w:rsidR="006A2BDB" w:rsidRPr="00046880" w14:paraId="78FFE5D4" w14:textId="77777777" w:rsidTr="00FA1366">
        <w:trPr>
          <w:jc w:val="center"/>
        </w:trPr>
        <w:tc>
          <w:tcPr>
            <w:tcW w:w="4748" w:type="dxa"/>
          </w:tcPr>
          <w:p w14:paraId="1CD0E1D9" w14:textId="77777777" w:rsidR="006A2BDB" w:rsidRPr="00046880" w:rsidRDefault="00E94EB5" w:rsidP="00FA1366">
            <w:pPr>
              <w:pStyle w:val="TAC"/>
            </w:pPr>
            <w:r w:rsidRPr="00046880">
              <w:t>From 3</w:t>
            </w:r>
            <w:r w:rsidR="00A86292" w:rsidRPr="00046880">
              <w:t xml:space="preserve"> </w:t>
            </w:r>
            <w:r w:rsidRPr="00046880">
              <w:t>152 M</w:t>
            </w:r>
            <w:r w:rsidR="006A2BDB" w:rsidRPr="00046880">
              <w:t>Hz</w:t>
            </w:r>
          </w:p>
          <w:p w14:paraId="1474F23D" w14:textId="77777777" w:rsidR="006A2BDB" w:rsidRPr="00046880" w:rsidRDefault="006A2BDB" w:rsidP="00FA1366">
            <w:pPr>
              <w:pStyle w:val="TAC"/>
            </w:pPr>
            <w:r w:rsidRPr="00046880">
              <w:t>to the lower OoB boundary</w:t>
            </w:r>
          </w:p>
        </w:tc>
        <w:tc>
          <w:tcPr>
            <w:tcW w:w="4186" w:type="dxa"/>
          </w:tcPr>
          <w:p w14:paraId="657DCEAC" w14:textId="77777777" w:rsidR="006A2BDB" w:rsidRPr="00046880" w:rsidRDefault="006A2BDB" w:rsidP="00FA1366">
            <w:pPr>
              <w:pStyle w:val="TAC"/>
            </w:pPr>
            <w:r w:rsidRPr="00046880">
              <w:t>From the upper OoB boundary</w:t>
            </w:r>
          </w:p>
          <w:p w14:paraId="266E8563" w14:textId="77777777" w:rsidR="006A2BDB" w:rsidRPr="00046880" w:rsidRDefault="006A2BDB" w:rsidP="00FA1366">
            <w:pPr>
              <w:pStyle w:val="TAC"/>
            </w:pPr>
            <w:r w:rsidRPr="00046880">
              <w:t>to 26 GHz</w:t>
            </w:r>
          </w:p>
        </w:tc>
      </w:tr>
    </w:tbl>
    <w:p w14:paraId="0C20DF12" w14:textId="77777777" w:rsidR="004A60A1" w:rsidRDefault="004A60A1" w:rsidP="004A60A1"/>
    <w:p w14:paraId="641A5C20" w14:textId="12B67146" w:rsidR="004A60A1" w:rsidRDefault="004A60A1" w:rsidP="004A60A1">
      <w:r>
        <w:t xml:space="preserve">The lower boundary is determined by the Cut-off frequency as stipulated in </w:t>
      </w:r>
      <w:r>
        <w:fldChar w:fldCharType="begin"/>
      </w:r>
      <w:r>
        <w:instrText xml:space="preserve"> REF _Ref436293320 \h </w:instrText>
      </w:r>
      <w:r>
        <w:fldChar w:fldCharType="separate"/>
      </w:r>
      <w:r w:rsidR="004C3910" w:rsidRPr="00046880">
        <w:t xml:space="preserve">Table </w:t>
      </w:r>
      <w:r w:rsidR="004C3910">
        <w:rPr>
          <w:noProof/>
        </w:rPr>
        <w:t>8</w:t>
      </w:r>
      <w:r>
        <w:fldChar w:fldCharType="end"/>
      </w:r>
      <w:r>
        <w:t xml:space="preserve"> and the upper boundary is defined in </w:t>
      </w:r>
      <w:r w:rsidR="007052F2">
        <w:t xml:space="preserve">Table 1 of </w:t>
      </w:r>
      <w:r w:rsidRPr="0097756C">
        <w:t xml:space="preserve">ERC/Recommendation 74-01 </w:t>
      </w:r>
      <w:r w:rsidRPr="0097756C">
        <w:fldChar w:fldCharType="begin"/>
      </w:r>
      <w:r w:rsidRPr="0097756C">
        <w:instrText xml:space="preserve"> REF NoRef_74_01 \h  \* MERGEFORMAT </w:instrText>
      </w:r>
      <w:r w:rsidRPr="0097756C">
        <w:fldChar w:fldCharType="separate"/>
      </w:r>
      <w:r w:rsidR="004C3910">
        <w:t>[</w:t>
      </w:r>
      <w:r w:rsidR="004C3910">
        <w:rPr>
          <w:noProof/>
        </w:rPr>
        <w:t>1</w:t>
      </w:r>
      <w:r w:rsidR="004C3910">
        <w:t>]</w:t>
      </w:r>
      <w:r w:rsidRPr="0097756C">
        <w:fldChar w:fldCharType="end"/>
      </w:r>
      <w:r>
        <w:t>.</w:t>
      </w:r>
    </w:p>
    <w:p w14:paraId="624D265E" w14:textId="77777777" w:rsidR="00942B1D" w:rsidRPr="006B3D32" w:rsidRDefault="00942B1D" w:rsidP="005D0E04">
      <w:pPr>
        <w:pStyle w:val="Heading4"/>
      </w:pPr>
      <w:bookmarkStart w:id="532" w:name="_Toc501707482"/>
      <w:bookmarkStart w:id="533" w:name="_Ref502670016"/>
      <w:bookmarkStart w:id="534" w:name="_Ref502670019"/>
      <w:bookmarkStart w:id="535" w:name="_Toc529884393"/>
      <w:r w:rsidRPr="00E71749">
        <w:t xml:space="preserve">Stand-by Mode </w:t>
      </w:r>
      <w:r>
        <w:t>Emissions</w:t>
      </w:r>
      <w:bookmarkEnd w:id="532"/>
      <w:bookmarkEnd w:id="533"/>
      <w:bookmarkEnd w:id="534"/>
      <w:bookmarkEnd w:id="535"/>
    </w:p>
    <w:p w14:paraId="44C5CFD2" w14:textId="4DE0AE50" w:rsidR="00942B1D" w:rsidRDefault="00942B1D" w:rsidP="00942B1D">
      <w:r w:rsidRPr="006B3D32">
        <w:t xml:space="preserve">For the spurious emission </w:t>
      </w:r>
      <w:r w:rsidR="005D0E04" w:rsidRPr="006B3D32">
        <w:t>measurements,</w:t>
      </w:r>
      <w:r w:rsidRPr="006B3D32">
        <w:t xml:space="preserve"> the aforementioned indirect method shall be used. To perform the measurement the radar </w:t>
      </w:r>
      <w:r w:rsidR="005D0E04">
        <w:t xml:space="preserve">system </w:t>
      </w:r>
      <w:r w:rsidRPr="006B3D32">
        <w:t xml:space="preserve">and the measuring equipment shall be installed as displayed in </w:t>
      </w:r>
      <w:r w:rsidR="005D0E04">
        <w:fldChar w:fldCharType="begin"/>
      </w:r>
      <w:r w:rsidR="005D0E04">
        <w:instrText xml:space="preserve"> REF _Ref436044830 \h </w:instrText>
      </w:r>
      <w:r w:rsidR="005D0E04">
        <w:fldChar w:fldCharType="separate"/>
      </w:r>
      <w:r w:rsidR="004C3910" w:rsidRPr="00046880">
        <w:t xml:space="preserve">Figure </w:t>
      </w:r>
      <w:r w:rsidR="004C3910">
        <w:rPr>
          <w:noProof/>
        </w:rPr>
        <w:t>10</w:t>
      </w:r>
      <w:r w:rsidR="005D0E04">
        <w:fldChar w:fldCharType="end"/>
      </w:r>
      <w:r w:rsidR="005D0E04">
        <w:t xml:space="preserve"> </w:t>
      </w:r>
      <w:r>
        <w:t xml:space="preserve">and </w:t>
      </w:r>
      <w:r w:rsidR="005D0E04">
        <w:t xml:space="preserve">the radar system shall </w:t>
      </w:r>
      <w:r>
        <w:t>be placed in stand-by mode but still powered on.</w:t>
      </w:r>
    </w:p>
    <w:p w14:paraId="73C285CD" w14:textId="1140CD44" w:rsidR="00942B1D" w:rsidRDefault="00942B1D" w:rsidP="00942B1D">
      <w:r w:rsidRPr="006B3D32">
        <w:t>The spurious power emission shall be measured in frequency ranges outside the Out-of-Band emissions boundaries</w:t>
      </w:r>
      <w:r>
        <w:t xml:space="preserve"> (see </w:t>
      </w:r>
      <w:r w:rsidR="005D0E04">
        <w:fldChar w:fldCharType="begin"/>
      </w:r>
      <w:r w:rsidR="005D0E04">
        <w:instrText xml:space="preserve"> REF _Ref436126741 \h </w:instrText>
      </w:r>
      <w:r w:rsidR="005D0E04">
        <w:fldChar w:fldCharType="separate"/>
      </w:r>
      <w:r w:rsidR="004C3910" w:rsidRPr="00046880">
        <w:t xml:space="preserve">Table </w:t>
      </w:r>
      <w:r w:rsidR="004C3910">
        <w:rPr>
          <w:noProof/>
        </w:rPr>
        <w:t>9</w:t>
      </w:r>
      <w:r w:rsidR="005D0E04">
        <w:fldChar w:fldCharType="end"/>
      </w:r>
      <w:r>
        <w:t>)</w:t>
      </w:r>
      <w:r w:rsidRPr="006B3D32">
        <w:t>.</w:t>
      </w:r>
    </w:p>
    <w:p w14:paraId="0893F380" w14:textId="1FC7DD97" w:rsidR="00942B1D" w:rsidRDefault="00942B1D" w:rsidP="00942B1D">
      <w:r w:rsidRPr="006B3D32">
        <w:t xml:space="preserve">The results </w:t>
      </w:r>
      <w:r w:rsidR="005D0E04" w:rsidRPr="006B3D32">
        <w:t xml:space="preserve">obtained </w:t>
      </w:r>
      <w:r w:rsidRPr="006B3D32">
        <w:t xml:space="preserve">shall be compared </w:t>
      </w:r>
      <w:ins w:id="536" w:author="Pool, Marcus" w:date="2018-11-13T15:02:00Z">
        <w:r w:rsidR="0022171E">
          <w:t>and shall remain below</w:t>
        </w:r>
        <w:r w:rsidR="0022171E" w:rsidRPr="00E53F9A">
          <w:t xml:space="preserve"> </w:t>
        </w:r>
        <w:r w:rsidR="0022171E" w:rsidRPr="00725E1C">
          <w:t>the limit</w:t>
        </w:r>
        <w:r w:rsidR="0022171E">
          <w:t xml:space="preserve"> specified</w:t>
        </w:r>
        <w:r w:rsidR="0022171E" w:rsidRPr="00725E1C">
          <w:t xml:space="preserve"> </w:t>
        </w:r>
      </w:ins>
      <w:del w:id="537" w:author="Pool, Marcus" w:date="2018-11-13T15:02:00Z">
        <w:r w:rsidRPr="006B3D32" w:rsidDel="0022171E">
          <w:delText xml:space="preserve">to the limit </w:delText>
        </w:r>
      </w:del>
      <w:r w:rsidRPr="006B3D32">
        <w:t xml:space="preserve">in clause </w:t>
      </w:r>
      <w:r>
        <w:fldChar w:fldCharType="begin"/>
      </w:r>
      <w:r>
        <w:instrText xml:space="preserve"> REF _Ref502669595 \r \h </w:instrText>
      </w:r>
      <w:r>
        <w:fldChar w:fldCharType="separate"/>
      </w:r>
      <w:r w:rsidR="004C3910">
        <w:t>4.2.1.6.2</w:t>
      </w:r>
      <w:r>
        <w:fldChar w:fldCharType="end"/>
      </w:r>
      <w:r>
        <w:t xml:space="preserve"> </w:t>
      </w:r>
      <w:proofErr w:type="gramStart"/>
      <w:r w:rsidRPr="006B3D32">
        <w:t>in order to</w:t>
      </w:r>
      <w:proofErr w:type="gramEnd"/>
      <w:r w:rsidRPr="006B3D32">
        <w:t xml:space="preserve"> prove compliance with the requirement.</w:t>
      </w:r>
    </w:p>
    <w:p w14:paraId="2EF129E0" w14:textId="77777777" w:rsidR="00942B1D" w:rsidRDefault="00942B1D" w:rsidP="00942B1D">
      <w:r w:rsidRPr="00EB3480">
        <w:t xml:space="preserve">All measurements of </w:t>
      </w:r>
      <w:r>
        <w:t>spurious</w:t>
      </w:r>
      <w:r w:rsidRPr="00EB3480">
        <w:t xml:space="preserve"> emissions shall be made with a reference bandwidth of 1 MHz.</w:t>
      </w:r>
    </w:p>
    <w:p w14:paraId="74E04EF0" w14:textId="77777777" w:rsidR="00942B1D" w:rsidRPr="00046880" w:rsidRDefault="00942B1D" w:rsidP="004A60A1"/>
    <w:p w14:paraId="5C4141D9" w14:textId="77777777" w:rsidR="00C1158A" w:rsidRDefault="00ED0FAC" w:rsidP="00ED0FAC">
      <w:pPr>
        <w:pStyle w:val="Heading3"/>
      </w:pPr>
      <w:bookmarkStart w:id="538" w:name="_Toc486490634"/>
      <w:bookmarkStart w:id="539" w:name="_Toc529884394"/>
      <w:bookmarkEnd w:id="538"/>
      <w:r w:rsidRPr="00046880">
        <w:lastRenderedPageBreak/>
        <w:t>Receiver Test specification</w:t>
      </w:r>
      <w:bookmarkEnd w:id="539"/>
    </w:p>
    <w:p w14:paraId="4E881AFE" w14:textId="77777777" w:rsidR="003D2140" w:rsidRDefault="003D2140" w:rsidP="0093564A">
      <w:pPr>
        <w:pStyle w:val="Heading4"/>
      </w:pPr>
      <w:bookmarkStart w:id="540" w:name="_Ref480536578"/>
      <w:bookmarkStart w:id="541" w:name="_Toc529884395"/>
      <w:r>
        <w:t>Noise Figure</w:t>
      </w:r>
      <w:bookmarkEnd w:id="540"/>
      <w:bookmarkEnd w:id="541"/>
    </w:p>
    <w:p w14:paraId="56805119" w14:textId="578EE353" w:rsidR="003D2140" w:rsidRPr="002C25D4" w:rsidRDefault="003D2140" w:rsidP="003D2140">
      <w:r w:rsidRPr="002C25D4">
        <w:t xml:space="preserve">The receiver noise figure is measured along the complete receiver (as close as possible to the </w:t>
      </w:r>
      <w:r w:rsidR="005B3E99">
        <w:t xml:space="preserve">input of the </w:t>
      </w:r>
      <w:r w:rsidRPr="002C25D4">
        <w:t>receiver, but excluding antenna &amp; waveguide). It shall be measured using a noise source (which may be built into the system) and a detector (</w:t>
      </w:r>
      <w:r w:rsidR="009248B3">
        <w:t xml:space="preserve">which </w:t>
      </w:r>
      <w:r w:rsidRPr="002C25D4">
        <w:t xml:space="preserve">may be built </w:t>
      </w:r>
      <w:r w:rsidR="009248B3">
        <w:t xml:space="preserve">into the system </w:t>
      </w:r>
      <w:r w:rsidRPr="002C25D4">
        <w:t xml:space="preserve">in as well). </w:t>
      </w:r>
      <w:ins w:id="542" w:author="Pool, Marcus" w:date="2018-10-23T12:26:00Z">
        <w:r w:rsidR="0027363A" w:rsidRPr="004745E6">
          <w:t xml:space="preserve">The receiver frequency should be tuned to the centre frequency of ground-based radars used for meteorological purposes which is usually at </w:t>
        </w:r>
      </w:ins>
      <w:ins w:id="543" w:author="Pool, Marcus" w:date="2018-10-25T07:38:00Z">
        <w:r w:rsidR="00956D7A">
          <w:t>5</w:t>
        </w:r>
      </w:ins>
      <w:ins w:id="544" w:author="Pool, Marcus" w:date="2018-10-23T12:26:00Z">
        <w:r w:rsidR="0027363A" w:rsidRPr="004745E6">
          <w:t xml:space="preserve"> </w:t>
        </w:r>
      </w:ins>
      <w:ins w:id="545" w:author="Pool, Marcus" w:date="2018-10-25T07:38:00Z">
        <w:r w:rsidR="00956D7A">
          <w:t>640</w:t>
        </w:r>
      </w:ins>
      <w:ins w:id="546" w:author="Pool, Marcus" w:date="2018-10-23T12:26:00Z">
        <w:r w:rsidR="0027363A" w:rsidRPr="004745E6">
          <w:t xml:space="preserve"> MHz.</w:t>
        </w:r>
        <w:r w:rsidR="0027363A">
          <w:t xml:space="preserve"> </w:t>
        </w:r>
        <w:r w:rsidR="0027363A" w:rsidRPr="004745E6">
          <w:t>The receiver frequency shall be documented in the test report.</w:t>
        </w:r>
      </w:ins>
    </w:p>
    <w:p w14:paraId="13B40939" w14:textId="77777777" w:rsidR="003D2140" w:rsidRDefault="00646B2B" w:rsidP="003D2140">
      <w:bookmarkStart w:id="547" w:name="OLE_LINK20"/>
      <w:bookmarkStart w:id="548" w:name="OLE_LINK21"/>
      <w:r>
        <w:t>T</w:t>
      </w:r>
      <w:r w:rsidR="003D2140" w:rsidRPr="002C25D4">
        <w:t>he Y-factor method</w:t>
      </w:r>
      <w:r w:rsidRPr="00646B2B">
        <w:t xml:space="preserve"> </w:t>
      </w:r>
      <w:r w:rsidRPr="002C25D4">
        <w:t xml:space="preserve">for the measurement </w:t>
      </w:r>
      <w:r>
        <w:t xml:space="preserve">of the </w:t>
      </w:r>
      <w:r w:rsidRPr="002C25D4">
        <w:t>receiver noise figure</w:t>
      </w:r>
      <w:r>
        <w:t xml:space="preserve"> shall be used</w:t>
      </w:r>
      <w:r w:rsidR="003D2140" w:rsidRPr="002C25D4">
        <w:t xml:space="preserve">. </w:t>
      </w:r>
      <w:bookmarkEnd w:id="547"/>
      <w:bookmarkEnd w:id="548"/>
      <w:r w:rsidR="003D2140" w:rsidRPr="002C25D4">
        <w:t>A noise source is connected to the radar receiver input port. The receiver noise figure is then determined from the ratio between the noise power values at output of the intermediate frequency stage (or its digitized equivalent) with noise source on and noise source off.</w:t>
      </w:r>
    </w:p>
    <w:p w14:paraId="7CD27AB6" w14:textId="28455AFE" w:rsidR="00E619D1" w:rsidRPr="002C25D4" w:rsidRDefault="00E619D1" w:rsidP="003D2140">
      <w:r w:rsidRPr="00046880">
        <w:t xml:space="preserve">The results obtained shall be compared </w:t>
      </w:r>
      <w:ins w:id="549" w:author="Pool, Marcus" w:date="2018-11-13T14:56:00Z">
        <w:r w:rsidR="004C3910">
          <w:t>and shall remain below</w:t>
        </w:r>
        <w:r w:rsidR="004C3910" w:rsidRPr="00E53F9A">
          <w:t xml:space="preserve"> </w:t>
        </w:r>
        <w:r w:rsidR="004C3910" w:rsidRPr="00725E1C">
          <w:t>the limit</w:t>
        </w:r>
        <w:r w:rsidR="004C3910">
          <w:t xml:space="preserve"> specified</w:t>
        </w:r>
        <w:r w:rsidR="004C3910" w:rsidRPr="00725E1C">
          <w:t xml:space="preserve"> </w:t>
        </w:r>
      </w:ins>
      <w:del w:id="550" w:author="Pool, Marcus" w:date="2018-11-13T14:56:00Z">
        <w:r w:rsidRPr="00046880" w:rsidDel="004C3910">
          <w:delText xml:space="preserve">to the limits </w:delText>
        </w:r>
      </w:del>
      <w:r w:rsidRPr="00046880">
        <w:t>in claus</w:t>
      </w:r>
      <w:r>
        <w:t xml:space="preserve">e </w:t>
      </w:r>
      <w:r w:rsidR="00942B1D">
        <w:fldChar w:fldCharType="begin"/>
      </w:r>
      <w:r w:rsidR="00942B1D">
        <w:instrText xml:space="preserve"> REF _Ref502669700 \r \h </w:instrText>
      </w:r>
      <w:r w:rsidR="00942B1D">
        <w:fldChar w:fldCharType="separate"/>
      </w:r>
      <w:r w:rsidR="004C3910">
        <w:t>4.2.2.1.2</w:t>
      </w:r>
      <w:r w:rsidR="00942B1D">
        <w:fldChar w:fldCharType="end"/>
      </w:r>
      <w:r>
        <w:t xml:space="preserve"> </w:t>
      </w:r>
      <w:proofErr w:type="gramStart"/>
      <w:r>
        <w:t>i</w:t>
      </w:r>
      <w:r w:rsidRPr="00046880">
        <w:t>n order to</w:t>
      </w:r>
      <w:proofErr w:type="gramEnd"/>
      <w:r w:rsidRPr="00046880">
        <w:t xml:space="preserve"> prove compliance with the requirement. </w:t>
      </w:r>
    </w:p>
    <w:p w14:paraId="31BAA25C" w14:textId="77777777" w:rsidR="00ED0FAC" w:rsidRPr="00046880" w:rsidRDefault="00ED0FAC" w:rsidP="00ED0FAC">
      <w:pPr>
        <w:pStyle w:val="Heading4"/>
      </w:pPr>
      <w:bookmarkStart w:id="551" w:name="_Toc480537804"/>
      <w:bookmarkStart w:id="552" w:name="_Toc480785940"/>
      <w:bookmarkStart w:id="553" w:name="_Ref467654670"/>
      <w:bookmarkStart w:id="554" w:name="_Toc529884396"/>
      <w:bookmarkEnd w:id="551"/>
      <w:bookmarkEnd w:id="552"/>
      <w:r w:rsidRPr="00046880">
        <w:t>Receiver Selectivity</w:t>
      </w:r>
      <w:bookmarkEnd w:id="553"/>
      <w:bookmarkEnd w:id="554"/>
    </w:p>
    <w:p w14:paraId="5FF38234" w14:textId="77777777" w:rsidR="00C668A6" w:rsidRDefault="00C668A6" w:rsidP="009D5CCE">
      <w:pPr>
        <w:pStyle w:val="Heading5"/>
      </w:pPr>
      <w:bookmarkStart w:id="555" w:name="_Toc529884397"/>
      <w:r>
        <w:t>General</w:t>
      </w:r>
      <w:bookmarkEnd w:id="555"/>
    </w:p>
    <w:p w14:paraId="1BD6FC7B" w14:textId="0279DE7D" w:rsidR="00730D62" w:rsidRPr="00046880" w:rsidRDefault="00C35F2D" w:rsidP="00730D62">
      <w:r w:rsidRPr="00046880">
        <w:t xml:space="preserve">The radar </w:t>
      </w:r>
      <w:r w:rsidR="00D01441" w:rsidRPr="00046880">
        <w:t>re</w:t>
      </w:r>
      <w:r w:rsidRPr="00046880">
        <w:t>ceiver is setup in normal operating mode during the test.</w:t>
      </w:r>
      <w:r w:rsidR="007F49FE" w:rsidRPr="00046880">
        <w:t xml:space="preserve"> The receiver frequency should be tuned to the centre frequency of </w:t>
      </w:r>
      <w:r w:rsidR="00730D62" w:rsidRPr="00046880">
        <w:t xml:space="preserve">ground-based radars used for meteorological purposes which is </w:t>
      </w:r>
      <w:r w:rsidR="00BD4EF9">
        <w:t xml:space="preserve">usually </w:t>
      </w:r>
      <w:r w:rsidR="00730D62" w:rsidRPr="00046880">
        <w:t>at 5</w:t>
      </w:r>
      <w:r w:rsidR="006C062E">
        <w:t xml:space="preserve"> </w:t>
      </w:r>
      <w:r w:rsidR="00730D62" w:rsidRPr="00046880">
        <w:t>6</w:t>
      </w:r>
      <w:r w:rsidR="00555A5A">
        <w:t>40</w:t>
      </w:r>
      <w:r w:rsidR="00730D62" w:rsidRPr="00046880">
        <w:t xml:space="preserve"> MHz</w:t>
      </w:r>
      <w:r w:rsidR="007F49FE" w:rsidRPr="00046880">
        <w:t xml:space="preserve">. </w:t>
      </w:r>
      <w:r w:rsidR="008B2390">
        <w:t>T</w:t>
      </w:r>
      <w:r w:rsidR="001336FB" w:rsidRPr="00FF78E2">
        <w:t xml:space="preserve">he receiver frequency </w:t>
      </w:r>
      <w:r w:rsidR="001A6433">
        <w:t>shall</w:t>
      </w:r>
      <w:r w:rsidR="001336FB" w:rsidRPr="00FF78E2">
        <w:t xml:space="preserve"> be documented</w:t>
      </w:r>
      <w:r w:rsidR="008B2390">
        <w:t xml:space="preserve"> i</w:t>
      </w:r>
      <w:r w:rsidR="008B2390" w:rsidRPr="008B2390">
        <w:t>n the test report</w:t>
      </w:r>
      <w:r w:rsidR="001336FB" w:rsidRPr="00FF78E2">
        <w:t>.</w:t>
      </w:r>
      <w:r w:rsidR="007B5DCC">
        <w:t xml:space="preserve"> The upper and lower frequency limits of the disturbing signal mentioned in chapter </w:t>
      </w:r>
      <w:r w:rsidR="007B5DCC">
        <w:fldChar w:fldCharType="begin"/>
      </w:r>
      <w:r w:rsidR="007B5DCC">
        <w:instrText xml:space="preserve"> REF _Ref473789721 \r \h </w:instrText>
      </w:r>
      <w:r w:rsidR="007B5DCC">
        <w:fldChar w:fldCharType="separate"/>
      </w:r>
      <w:r w:rsidR="004C3910">
        <w:t>4.2.2.2.2</w:t>
      </w:r>
      <w:r w:rsidR="007B5DCC">
        <w:fldChar w:fldCharType="end"/>
      </w:r>
      <w:r w:rsidR="007B5DCC">
        <w:t xml:space="preserve"> shall be adjusted accordingly. </w:t>
      </w:r>
    </w:p>
    <w:p w14:paraId="21A0AA44" w14:textId="46BAA593" w:rsidR="00215299" w:rsidRPr="00046880" w:rsidRDefault="00D63709" w:rsidP="00D63709">
      <w:r w:rsidRPr="00046880">
        <w:t xml:space="preserve">Compliance </w:t>
      </w:r>
      <w:r w:rsidR="008F0F58" w:rsidRPr="00046880">
        <w:t xml:space="preserve">shall be </w:t>
      </w:r>
      <w:r w:rsidRPr="00046880">
        <w:t xml:space="preserve">tested by </w:t>
      </w:r>
      <w:r w:rsidR="001B669C">
        <w:t xml:space="preserve">applying the test signal into </w:t>
      </w:r>
      <w:r w:rsidRPr="00046880">
        <w:t>the LNFE input</w:t>
      </w:r>
      <w:r w:rsidR="003234FD" w:rsidRPr="00046880">
        <w:t xml:space="preserve"> directly, or in conjunction with</w:t>
      </w:r>
      <w:r w:rsidR="005B7FAD" w:rsidRPr="00046880">
        <w:t xml:space="preserve"> its connecting waveguide</w:t>
      </w:r>
      <w:r w:rsidRPr="00046880">
        <w:t xml:space="preserve">. </w:t>
      </w:r>
      <w:r w:rsidR="005B7FAD" w:rsidRPr="00046880">
        <w:t>Depending on the radar setup the waveguide</w:t>
      </w:r>
      <w:r w:rsidR="003234FD" w:rsidRPr="00046880">
        <w:t xml:space="preserve"> components between the LNFE and the antenna</w:t>
      </w:r>
      <w:r w:rsidR="005B7FAD" w:rsidRPr="00046880">
        <w:t xml:space="preserve"> may have bandwidth limiting functions and should be incorporated in the re</w:t>
      </w:r>
      <w:r w:rsidR="00D4604C" w:rsidRPr="00046880">
        <w:t>ceiver selectivity measurement.</w:t>
      </w:r>
      <w:r w:rsidR="003234FD" w:rsidRPr="00046880">
        <w:t xml:space="preserve"> </w:t>
      </w:r>
      <w:r w:rsidR="00D01441" w:rsidRPr="00046880">
        <w:t xml:space="preserve">The measurement setup from </w:t>
      </w:r>
      <w:r w:rsidR="008A2A23">
        <w:fldChar w:fldCharType="begin"/>
      </w:r>
      <w:r w:rsidR="008A2A23">
        <w:instrText xml:space="preserve"> REF _Ref451501043 \h </w:instrText>
      </w:r>
      <w:r w:rsidR="008A2A23">
        <w:fldChar w:fldCharType="separate"/>
      </w:r>
      <w:r w:rsidR="004C3910" w:rsidRPr="00046880">
        <w:t xml:space="preserve">Figure </w:t>
      </w:r>
      <w:r w:rsidR="004C3910">
        <w:rPr>
          <w:noProof/>
        </w:rPr>
        <w:t>11</w:t>
      </w:r>
      <w:r w:rsidR="008A2A23">
        <w:fldChar w:fldCharType="end"/>
      </w:r>
      <w:r w:rsidR="008A2A23">
        <w:t xml:space="preserve"> in </w:t>
      </w:r>
      <w:r w:rsidR="00D01441" w:rsidRPr="00046880">
        <w:t xml:space="preserve">Annex </w:t>
      </w:r>
      <w:r w:rsidR="00E21D40">
        <w:t>E</w:t>
      </w:r>
      <w:r w:rsidR="00D01441" w:rsidRPr="00046880">
        <w:t xml:space="preserve"> shall be used. </w:t>
      </w:r>
    </w:p>
    <w:p w14:paraId="2BB0B34B" w14:textId="73D76123" w:rsidR="008F0F58" w:rsidRPr="00046880" w:rsidRDefault="008F0F58" w:rsidP="00D63709">
      <w:r w:rsidRPr="00046880">
        <w:t xml:space="preserve">The LNFE input is </w:t>
      </w:r>
      <w:r w:rsidR="00EA2172" w:rsidRPr="00046880">
        <w:t>def</w:t>
      </w:r>
      <w:r w:rsidR="00215299" w:rsidRPr="00046880">
        <w:t>i</w:t>
      </w:r>
      <w:r w:rsidR="00EA2172" w:rsidRPr="00046880">
        <w:t xml:space="preserve">ned as </w:t>
      </w:r>
      <w:r w:rsidRPr="00046880">
        <w:t xml:space="preserve">the </w:t>
      </w:r>
      <w:r w:rsidR="0012052E" w:rsidRPr="00046880">
        <w:t xml:space="preserve">coaxial </w:t>
      </w:r>
      <w:r w:rsidR="00607034" w:rsidRPr="00046880">
        <w:t>input port</w:t>
      </w:r>
      <w:r w:rsidRPr="00046880">
        <w:t xml:space="preserve">, which is connected directly via a short RF cable to the waveguide-coax transition in normal operation of the radar system. The </w:t>
      </w:r>
      <w:r w:rsidR="00EA2172" w:rsidRPr="00046880">
        <w:t xml:space="preserve">IF </w:t>
      </w:r>
      <w:r w:rsidRPr="00046880">
        <w:t xml:space="preserve">output </w:t>
      </w:r>
      <w:r w:rsidR="00EA2172" w:rsidRPr="00046880">
        <w:t xml:space="preserve">of the LNFE is defined as the port which </w:t>
      </w:r>
      <w:r w:rsidRPr="00046880">
        <w:t xml:space="preserve">is connected directly via a RF </w:t>
      </w:r>
      <w:r w:rsidR="00E76949">
        <w:t>connection</w:t>
      </w:r>
      <w:r w:rsidR="00E76949" w:rsidRPr="00046880">
        <w:t xml:space="preserve"> </w:t>
      </w:r>
      <w:r w:rsidRPr="00046880">
        <w:t xml:space="preserve">to the A/D converter of the digital receiver on normal operation of the radar system. </w:t>
      </w:r>
      <w:r w:rsidR="00506EBB" w:rsidRPr="00046880">
        <w:t xml:space="preserve">Both ports can be seen in </w:t>
      </w:r>
      <w:r w:rsidR="00D36A49" w:rsidRPr="00046880">
        <w:fldChar w:fldCharType="begin"/>
      </w:r>
      <w:r w:rsidR="00506EBB" w:rsidRPr="00046880">
        <w:instrText xml:space="preserve"> REF _Ref435180566 \h </w:instrText>
      </w:r>
      <w:r w:rsidR="00D36A49" w:rsidRPr="00046880">
        <w:fldChar w:fldCharType="separate"/>
      </w:r>
      <w:r w:rsidR="004C3910" w:rsidRPr="00046880">
        <w:t xml:space="preserve">Figure </w:t>
      </w:r>
      <w:r w:rsidR="004C3910">
        <w:rPr>
          <w:noProof/>
        </w:rPr>
        <w:t>9</w:t>
      </w:r>
      <w:r w:rsidR="00D36A49" w:rsidRPr="00046880">
        <w:fldChar w:fldCharType="end"/>
      </w:r>
      <w:r w:rsidR="00021BA6">
        <w:t xml:space="preserve"> in Annex </w:t>
      </w:r>
      <w:r w:rsidR="00684CC4">
        <w:t>D</w:t>
      </w:r>
      <w:r w:rsidR="00506EBB" w:rsidRPr="00046880">
        <w:t>.</w:t>
      </w:r>
    </w:p>
    <w:p w14:paraId="34DB0DC0" w14:textId="77777777" w:rsidR="00A755C9" w:rsidRPr="00046880" w:rsidRDefault="0020043B" w:rsidP="00A755C9">
      <w:pPr>
        <w:pStyle w:val="NO"/>
      </w:pPr>
      <w:r w:rsidRPr="00046880">
        <w:t>NOTE:</w:t>
      </w:r>
      <w:r w:rsidR="00A755C9" w:rsidRPr="00046880">
        <w:tab/>
        <w:t xml:space="preserve">Usually the IF frequency </w:t>
      </w:r>
      <w:r w:rsidR="00215299" w:rsidRPr="00046880">
        <w:t xml:space="preserve">prior </w:t>
      </w:r>
      <w:r w:rsidR="0012052E" w:rsidRPr="00046880">
        <w:t xml:space="preserve">the </w:t>
      </w:r>
      <w:r w:rsidR="00A755C9" w:rsidRPr="00046880">
        <w:t>A/D converter is 60 MHz.</w:t>
      </w:r>
      <w:r w:rsidR="007E731C" w:rsidRPr="00046880">
        <w:t xml:space="preserve"> </w:t>
      </w:r>
    </w:p>
    <w:p w14:paraId="52AB5FDB" w14:textId="77777777" w:rsidR="00A755C9" w:rsidRDefault="00A755C9" w:rsidP="00D63709">
      <w:r w:rsidRPr="00046880">
        <w:t xml:space="preserve">If the meteorological radar system has two independent receiving channels for </w:t>
      </w:r>
      <w:r w:rsidR="00F96381" w:rsidRPr="00046880">
        <w:t xml:space="preserve">each </w:t>
      </w:r>
      <w:r w:rsidR="00D01441" w:rsidRPr="00046880">
        <w:t>polari</w:t>
      </w:r>
      <w:r w:rsidR="00200657" w:rsidRPr="00046880">
        <w:t>s</w:t>
      </w:r>
      <w:r w:rsidR="00D01441" w:rsidRPr="00046880">
        <w:t>ation,</w:t>
      </w:r>
      <w:r w:rsidRPr="00046880">
        <w:t xml:space="preserve"> the one with the highest sensitivity shall be chosen.</w:t>
      </w:r>
      <w:r w:rsidR="00EA2172" w:rsidRPr="00046880">
        <w:t xml:space="preserve"> </w:t>
      </w:r>
      <w:r w:rsidR="005563B9" w:rsidRPr="00046880">
        <w:t>If direct conversion receivers with I and Q mixer are used the selectivity shall be measured at both channels.</w:t>
      </w:r>
      <w:r w:rsidR="00D01441" w:rsidRPr="00046880">
        <w:t xml:space="preserve"> </w:t>
      </w:r>
    </w:p>
    <w:p w14:paraId="13893DFC" w14:textId="795B5388" w:rsidR="00E619D1" w:rsidRPr="00046880" w:rsidRDefault="00E619D1" w:rsidP="00D63709">
      <w:r w:rsidRPr="00046880">
        <w:t xml:space="preserve">The results obtained shall be compared </w:t>
      </w:r>
      <w:ins w:id="556" w:author="Pool, Marcus" w:date="2018-11-13T14:56:00Z">
        <w:r w:rsidR="004C3910">
          <w:t>and shall remain below</w:t>
        </w:r>
        <w:r w:rsidR="004C3910" w:rsidRPr="00E53F9A">
          <w:t xml:space="preserve"> </w:t>
        </w:r>
        <w:r w:rsidR="004C3910" w:rsidRPr="00725E1C">
          <w:t>the limit</w:t>
        </w:r>
        <w:r w:rsidR="004C3910">
          <w:t xml:space="preserve"> specified</w:t>
        </w:r>
        <w:r w:rsidR="004C3910" w:rsidRPr="00725E1C">
          <w:t xml:space="preserve"> </w:t>
        </w:r>
      </w:ins>
      <w:del w:id="557" w:author="Pool, Marcus" w:date="2018-11-13T14:56:00Z">
        <w:r w:rsidRPr="00046880" w:rsidDel="004C3910">
          <w:delText xml:space="preserve">to the limits </w:delText>
        </w:r>
      </w:del>
      <w:r w:rsidRPr="00046880">
        <w:t>in clause</w:t>
      </w:r>
      <w:r>
        <w:t xml:space="preserve"> </w:t>
      </w:r>
      <w:r>
        <w:fldChar w:fldCharType="begin"/>
      </w:r>
      <w:r>
        <w:instrText xml:space="preserve"> REF _Ref473699344 \r \h </w:instrText>
      </w:r>
      <w:r>
        <w:fldChar w:fldCharType="separate"/>
      </w:r>
      <w:r w:rsidR="004C3910">
        <w:t>4.2.2.2.2</w:t>
      </w:r>
      <w:r>
        <w:fldChar w:fldCharType="end"/>
      </w:r>
      <w:r>
        <w:t xml:space="preserve"> </w:t>
      </w:r>
      <w:proofErr w:type="gramStart"/>
      <w:r w:rsidRPr="00046880">
        <w:t>in order to</w:t>
      </w:r>
      <w:proofErr w:type="gramEnd"/>
      <w:r w:rsidRPr="00046880">
        <w:t xml:space="preserve"> prove compliance with the requirement. </w:t>
      </w:r>
    </w:p>
    <w:p w14:paraId="131BB5D4" w14:textId="77777777" w:rsidR="00ED0FAC" w:rsidRPr="00046880" w:rsidRDefault="008D5A47" w:rsidP="008D5A47">
      <w:pPr>
        <w:pStyle w:val="Heading5"/>
      </w:pPr>
      <w:bookmarkStart w:id="558" w:name="_Toc529884398"/>
      <w:r w:rsidRPr="00046880">
        <w:t>Receiver OoB selectivity</w:t>
      </w:r>
      <w:bookmarkEnd w:id="558"/>
    </w:p>
    <w:p w14:paraId="291B5238" w14:textId="77777777" w:rsidR="003F7C6E" w:rsidRPr="00046880" w:rsidRDefault="00C42863" w:rsidP="003F7C6E">
      <w:r w:rsidRPr="00046880">
        <w:t xml:space="preserve">Frequencies </w:t>
      </w:r>
      <w:r w:rsidRPr="00FF78E2">
        <w:t xml:space="preserve">inside the </w:t>
      </w:r>
      <w:r w:rsidR="003F7C6E">
        <w:t>B</w:t>
      </w:r>
      <w:r w:rsidR="003F7C6E">
        <w:rPr>
          <w:vertAlign w:val="subscript"/>
        </w:rPr>
        <w:t>-40</w:t>
      </w:r>
      <w:r w:rsidR="003F7C6E">
        <w:t xml:space="preserve"> </w:t>
      </w:r>
      <w:r w:rsidR="00CE715A" w:rsidRPr="00FF78E2">
        <w:t>receiver</w:t>
      </w:r>
      <w:r w:rsidR="001336FB" w:rsidRPr="00FF78E2">
        <w:t xml:space="preserve"> </w:t>
      </w:r>
      <w:r w:rsidRPr="00FF78E2">
        <w:t xml:space="preserve">bandwidth </w:t>
      </w:r>
      <w:r w:rsidRPr="00046880">
        <w:t>need not to be tested</w:t>
      </w:r>
      <w:r w:rsidR="009E5E5D">
        <w:t xml:space="preserve"> at the output of the LNFE</w:t>
      </w:r>
      <w:r w:rsidRPr="00046880">
        <w:t xml:space="preserve"> because this is the receiving frequency range of the meteorological radar system. </w:t>
      </w:r>
      <w:r w:rsidR="00F90C41" w:rsidRPr="00046880">
        <w:t xml:space="preserve">No rejection of unwanted signals </w:t>
      </w:r>
      <w:r w:rsidR="007C0669" w:rsidRPr="00046880">
        <w:t xml:space="preserve">in the LNFE </w:t>
      </w:r>
      <w:r w:rsidR="00270018" w:rsidRPr="00046880">
        <w:t>is</w:t>
      </w:r>
      <w:r w:rsidR="00F90C41" w:rsidRPr="00046880">
        <w:t xml:space="preserve"> possible in this </w:t>
      </w:r>
      <w:r w:rsidR="00472269" w:rsidRPr="00046880">
        <w:t>frequency range</w:t>
      </w:r>
      <w:r w:rsidR="00F90C41" w:rsidRPr="00046880">
        <w:t xml:space="preserve">. </w:t>
      </w:r>
      <w:r w:rsidR="003F7C6E" w:rsidRPr="00046880">
        <w:t>The LNFE output power shall be measured at the above</w:t>
      </w:r>
      <w:r w:rsidR="003F7C6E">
        <w:t xml:space="preserve"> </w:t>
      </w:r>
      <w:r w:rsidR="003F7C6E" w:rsidRPr="00046880">
        <w:t xml:space="preserve">mentioned centre or operating frequency in order to get a reference level for the evaluation of rejection levels in the </w:t>
      </w:r>
      <w:r w:rsidR="003F7C6E">
        <w:t>defined bandwidth</w:t>
      </w:r>
      <w:r w:rsidR="003F7C6E" w:rsidRPr="00046880">
        <w:t>.</w:t>
      </w:r>
    </w:p>
    <w:p w14:paraId="182DFDC5" w14:textId="77777777" w:rsidR="00AA663F" w:rsidRDefault="009E5E5D" w:rsidP="00C42863">
      <w:r>
        <w:t>Meteorological radar system</w:t>
      </w:r>
      <w:r w:rsidR="00AA663F">
        <w:t>s</w:t>
      </w:r>
      <w:r>
        <w:t xml:space="preserve"> are equipped with digital filters in the processing </w:t>
      </w:r>
      <w:r w:rsidR="00AA663F">
        <w:t>chain</w:t>
      </w:r>
      <w:r w:rsidR="00195BDE">
        <w:t>. The bandwidths of these matched filters are</w:t>
      </w:r>
      <w:r>
        <w:t xml:space="preserve"> smaller than the receiver bandwidth. </w:t>
      </w:r>
    </w:p>
    <w:p w14:paraId="376D36B9" w14:textId="77777777" w:rsidR="00AA663F" w:rsidRDefault="00AA663F" w:rsidP="002C25D4">
      <w:pPr>
        <w:pStyle w:val="NO"/>
      </w:pPr>
      <w:r>
        <w:t>NOTE 1:</w:t>
      </w:r>
      <w:r>
        <w:tab/>
        <w:t xml:space="preserve">The matched filter bandwidth </w:t>
      </w:r>
      <w:r w:rsidR="002B4A9C">
        <w:t xml:space="preserve">usually </w:t>
      </w:r>
      <w:r>
        <w:t xml:space="preserve">corresponds to the transmitted pulse length and is usually the inverse of the pulse length. For </w:t>
      </w:r>
      <w:r w:rsidR="00195BDE">
        <w:t>example,</w:t>
      </w:r>
      <w:r>
        <w:t xml:space="preserve"> a </w:t>
      </w:r>
      <w:r w:rsidR="00195BDE">
        <w:t>0,8</w:t>
      </w:r>
      <w:r>
        <w:t xml:space="preserve"> µs pulse length will result in a 1</w:t>
      </w:r>
      <w:r w:rsidR="00195BDE">
        <w:t>,25</w:t>
      </w:r>
      <w:r>
        <w:t xml:space="preserve"> MHz matched filter bandwidth.</w:t>
      </w:r>
    </w:p>
    <w:p w14:paraId="73D92DF9" w14:textId="7720F859" w:rsidR="009E5E5D" w:rsidRDefault="009E5E5D" w:rsidP="00C42863">
      <w:r>
        <w:t xml:space="preserve">To measure the </w:t>
      </w:r>
      <w:r w:rsidR="00195BDE">
        <w:t xml:space="preserve">matched </w:t>
      </w:r>
      <w:r>
        <w:t>filter bandwidth the complete receiver chain including A/D conver</w:t>
      </w:r>
      <w:r w:rsidR="00AA663F">
        <w:t>ter</w:t>
      </w:r>
      <w:r w:rsidR="00195BDE">
        <w:t xml:space="preserve">, </w:t>
      </w:r>
      <w:r w:rsidR="00AA663F">
        <w:t xml:space="preserve">digital </w:t>
      </w:r>
      <w:r>
        <w:t xml:space="preserve">signal processing </w:t>
      </w:r>
      <w:r w:rsidR="00195BDE">
        <w:t xml:space="preserve">and display software </w:t>
      </w:r>
      <w:r w:rsidR="00AA663F">
        <w:t>shall be in</w:t>
      </w:r>
      <w:r w:rsidR="00195BDE">
        <w:t>clude</w:t>
      </w:r>
      <w:r w:rsidR="00AA663F">
        <w:t>d in the measurement</w:t>
      </w:r>
      <w:r w:rsidR="00D7142B">
        <w:t xml:space="preserve">. </w:t>
      </w:r>
      <w:r w:rsidR="00AE47C5">
        <w:t>For the measurement of the receiver selectivity the widest matched filter bandwidth shall be used. By using the widest matched filter the worst case scenario</w:t>
      </w:r>
      <w:r w:rsidR="00793BE8">
        <w:t xml:space="preserve"> is represented</w:t>
      </w:r>
      <w:r w:rsidR="00AE47C5">
        <w:t xml:space="preserve">. </w:t>
      </w:r>
      <w:r w:rsidR="00D7142B">
        <w:t xml:space="preserve">The measurement </w:t>
      </w:r>
      <w:r w:rsidR="00793BE8">
        <w:t xml:space="preserve">test setup and the results </w:t>
      </w:r>
      <w:r w:rsidR="00D7142B">
        <w:t xml:space="preserve">of the matched filter and </w:t>
      </w:r>
      <w:r w:rsidR="00793BE8">
        <w:t xml:space="preserve">the </w:t>
      </w:r>
      <w:r w:rsidR="00D7142B">
        <w:t>Out</w:t>
      </w:r>
      <w:r w:rsidR="00FC3CCE">
        <w:t>-</w:t>
      </w:r>
      <w:r w:rsidR="00D7142B">
        <w:t>of</w:t>
      </w:r>
      <w:r w:rsidR="00FC3CCE">
        <w:t>-</w:t>
      </w:r>
      <w:r w:rsidR="00D7142B">
        <w:t>Band rejection shall</w:t>
      </w:r>
      <w:r w:rsidR="00195BDE">
        <w:t xml:space="preserve"> </w:t>
      </w:r>
      <w:r w:rsidR="00D7142B">
        <w:t>be</w:t>
      </w:r>
      <w:r w:rsidR="00195BDE">
        <w:t xml:space="preserve"> </w:t>
      </w:r>
      <w:r w:rsidR="00D7142B">
        <w:t xml:space="preserve">documented in the test report. </w:t>
      </w:r>
      <w:r w:rsidR="00793BE8">
        <w:t>Furthermore, t</w:t>
      </w:r>
      <w:r w:rsidR="00D7142B">
        <w:t xml:space="preserve">he test procedure shall </w:t>
      </w:r>
      <w:r w:rsidR="002B4A9C">
        <w:t xml:space="preserve">also </w:t>
      </w:r>
      <w:r w:rsidR="00D7142B">
        <w:t xml:space="preserve">be documented in the test report. </w:t>
      </w:r>
    </w:p>
    <w:p w14:paraId="6DC59055" w14:textId="77777777" w:rsidR="00793BE8" w:rsidRDefault="00793BE8" w:rsidP="00793BE8">
      <w:pPr>
        <w:rPr>
          <w:lang w:val="en-US"/>
        </w:rPr>
      </w:pPr>
      <w:r>
        <w:lastRenderedPageBreak/>
        <w:t>With modern solid-state radars the emitted signals may be very complicated and include both phase-modulation, frequency-hopping and -sweeping and pulse width modulation. This makes a single definition of the disturbing signal difficult.</w:t>
      </w:r>
      <w:r w:rsidRPr="002B4A9C">
        <w:rPr>
          <w:lang w:val="en-US"/>
        </w:rPr>
        <w:t xml:space="preserve"> </w:t>
      </w:r>
    </w:p>
    <w:p w14:paraId="4F3EF5DA" w14:textId="77777777" w:rsidR="003440FB" w:rsidRDefault="003440FB" w:rsidP="003440FB">
      <w:r w:rsidRPr="00725E1C">
        <w:t>The disturbing signal</w:t>
      </w:r>
      <w:r>
        <w:t xml:space="preserve"> for a modulated</w:t>
      </w:r>
      <w:r w:rsidRPr="00725E1C">
        <w:t xml:space="preserve"> pulsed radar shall have the following characteristics:</w:t>
      </w:r>
    </w:p>
    <w:p w14:paraId="3D6A9878" w14:textId="790117E0" w:rsidR="00DA58CC" w:rsidRDefault="00DA58CC" w:rsidP="00DA58CC">
      <w:pPr>
        <w:pStyle w:val="B1"/>
        <w:numPr>
          <w:ilvl w:val="0"/>
          <w:numId w:val="49"/>
        </w:numPr>
      </w:pPr>
      <w:r>
        <w:t xml:space="preserve">the disturbing signal shall be formatted as the emission pattern of the radar under test in order to be detectable by the receiver system </w:t>
      </w:r>
      <w:r w:rsidRPr="00725E1C">
        <w:t xml:space="preserve">and shall increase in the same degree as the permitted emission spectrum with a limit of 90 dBpp. See </w:t>
      </w:r>
      <w:r w:rsidRPr="00725E1C">
        <w:fldChar w:fldCharType="begin"/>
      </w:r>
      <w:r w:rsidRPr="00725E1C">
        <w:instrText xml:space="preserve"> REF _Ref467589132 \h  \* MERGEFORMAT </w:instrText>
      </w:r>
      <w:r w:rsidRPr="00725E1C">
        <w:fldChar w:fldCharType="separate"/>
      </w:r>
      <w:r w:rsidR="004C3910" w:rsidRPr="00FE06C4">
        <w:t xml:space="preserve">Figure </w:t>
      </w:r>
      <w:r w:rsidR="004C3910" w:rsidRPr="004C3910">
        <w:rPr>
          <w:noProof/>
        </w:rPr>
        <w:t>4</w:t>
      </w:r>
      <w:r w:rsidRPr="00725E1C">
        <w:fldChar w:fldCharType="end"/>
      </w:r>
      <w:r w:rsidRPr="00725E1C">
        <w:t xml:space="preserve"> for an example.</w:t>
      </w:r>
      <w:r>
        <w:t xml:space="preserve"> A CW signal may be used if it produces the same results as a formatted signal. </w:t>
      </w:r>
    </w:p>
    <w:p w14:paraId="3D67F921" w14:textId="77777777" w:rsidR="003440FB" w:rsidRDefault="003440FB" w:rsidP="003440FB">
      <w:pPr>
        <w:pStyle w:val="B1"/>
        <w:numPr>
          <w:ilvl w:val="0"/>
          <w:numId w:val="49"/>
        </w:numPr>
      </w:pPr>
      <w:r>
        <w:t xml:space="preserve">the </w:t>
      </w:r>
      <w:r w:rsidRPr="004745E6">
        <w:t xml:space="preserve">maximum input </w:t>
      </w:r>
      <w:r>
        <w:t>level</w:t>
      </w:r>
      <w:r w:rsidRPr="004745E6">
        <w:t xml:space="preserve"> of the receiver shall be 6 dB below the compression level for the given receiver design</w:t>
      </w:r>
      <w:r>
        <w:t>.</w:t>
      </w:r>
    </w:p>
    <w:p w14:paraId="58CD300B" w14:textId="77777777" w:rsidR="003440FB" w:rsidRPr="00725E1C" w:rsidRDefault="003440FB" w:rsidP="003440FB">
      <w:pPr>
        <w:pStyle w:val="B1"/>
        <w:numPr>
          <w:ilvl w:val="0"/>
          <w:numId w:val="49"/>
        </w:numPr>
      </w:pPr>
      <w:r w:rsidRPr="00725E1C">
        <w:t>the discrete frequency steps shall be equal to or lower than 1 MHz</w:t>
      </w:r>
      <w:r>
        <w:t>.</w:t>
      </w:r>
    </w:p>
    <w:p w14:paraId="52B8F3A8" w14:textId="77777777" w:rsidR="00793BE8" w:rsidRDefault="00793BE8" w:rsidP="00793BE8">
      <w:pPr>
        <w:rPr>
          <w:lang w:val="en-US"/>
        </w:rPr>
      </w:pPr>
      <w:r>
        <w:rPr>
          <w:lang w:val="en-US"/>
        </w:rPr>
        <w:t xml:space="preserve">The selected disturbing signal shall be </w:t>
      </w:r>
      <w:r>
        <w:t>documented</w:t>
      </w:r>
      <w:r>
        <w:rPr>
          <w:lang w:val="en-US"/>
        </w:rPr>
        <w:t xml:space="preserve"> in the test report.</w:t>
      </w:r>
    </w:p>
    <w:p w14:paraId="1C684FD2" w14:textId="77777777" w:rsidR="00C42863" w:rsidRPr="00046880" w:rsidRDefault="00C42863" w:rsidP="00C42863">
      <w:r w:rsidRPr="00046880">
        <w:t xml:space="preserve">The LNFE output power shall be measured </w:t>
      </w:r>
      <w:r w:rsidR="003234FD" w:rsidRPr="00046880">
        <w:t xml:space="preserve">at the </w:t>
      </w:r>
      <w:r w:rsidR="005D2261" w:rsidRPr="00046880">
        <w:t>above</w:t>
      </w:r>
      <w:r w:rsidR="00571FC6">
        <w:t xml:space="preserve"> </w:t>
      </w:r>
      <w:r w:rsidR="005D2261" w:rsidRPr="00046880">
        <w:t>mentioned</w:t>
      </w:r>
      <w:r w:rsidR="003234FD" w:rsidRPr="00046880">
        <w:t xml:space="preserve"> centre or operating frequency </w:t>
      </w:r>
      <w:r w:rsidRPr="00046880">
        <w:t xml:space="preserve">in order to get a reference level for the evaluation of rejection levels in the </w:t>
      </w:r>
      <w:r w:rsidR="001336FB">
        <w:t>defined bandwidth</w:t>
      </w:r>
      <w:r w:rsidRPr="00046880">
        <w:t>.</w:t>
      </w:r>
    </w:p>
    <w:p w14:paraId="68CAF252" w14:textId="620A8C40" w:rsidR="00981E25" w:rsidRDefault="003234FD" w:rsidP="00981E25">
      <w:pPr>
        <w:rPr>
          <w:color w:val="000000" w:themeColor="text1"/>
        </w:rPr>
      </w:pPr>
      <w:r w:rsidRPr="00046880">
        <w:t>The disturbance signals</w:t>
      </w:r>
      <w:r w:rsidR="00C42863" w:rsidRPr="00046880">
        <w:t xml:space="preserve"> </w:t>
      </w:r>
      <w:r w:rsidR="00B11E96" w:rsidRPr="00046880">
        <w:t>shall be applied</w:t>
      </w:r>
      <w:r w:rsidR="005D2261" w:rsidRPr="00046880">
        <w:t xml:space="preserve"> either </w:t>
      </w:r>
      <w:r w:rsidRPr="00046880">
        <w:t xml:space="preserve">directly </w:t>
      </w:r>
      <w:r w:rsidR="00B11E96" w:rsidRPr="00046880">
        <w:t>to the LNFE input</w:t>
      </w:r>
      <w:r w:rsidRPr="00046880">
        <w:t xml:space="preserve"> or shall be applied to the </w:t>
      </w:r>
      <w:r w:rsidR="005D2261" w:rsidRPr="00046880">
        <w:t>connecting waveguide of the LNFE</w:t>
      </w:r>
      <w:r w:rsidR="00861042" w:rsidRPr="00046880">
        <w:t xml:space="preserve"> as can be seen in </w:t>
      </w:r>
      <w:r w:rsidR="00D36A49" w:rsidRPr="00046880">
        <w:fldChar w:fldCharType="begin"/>
      </w:r>
      <w:r w:rsidR="00861042" w:rsidRPr="00046880">
        <w:instrText xml:space="preserve"> REF _Ref451501043 \h </w:instrText>
      </w:r>
      <w:r w:rsidR="00D36A49" w:rsidRPr="00046880">
        <w:fldChar w:fldCharType="separate"/>
      </w:r>
      <w:r w:rsidR="004C3910" w:rsidRPr="00046880">
        <w:t xml:space="preserve">Figure </w:t>
      </w:r>
      <w:r w:rsidR="004C3910">
        <w:rPr>
          <w:noProof/>
        </w:rPr>
        <w:t>11</w:t>
      </w:r>
      <w:r w:rsidR="00D36A49" w:rsidRPr="00046880">
        <w:fldChar w:fldCharType="end"/>
      </w:r>
      <w:r w:rsidR="00195BDE">
        <w:t xml:space="preserve"> in Annex </w:t>
      </w:r>
      <w:r w:rsidR="00BB1F7C">
        <w:t>E</w:t>
      </w:r>
      <w:r w:rsidR="00B11E96" w:rsidRPr="00046880">
        <w:t xml:space="preserve">. </w:t>
      </w:r>
      <w:r w:rsidR="005D2261" w:rsidRPr="00046880">
        <w:t xml:space="preserve">If the disturbance signal is applied to the connecting waveguide the limited frequency range of the C-Band waveguide shall be taken into account. </w:t>
      </w:r>
      <w:r w:rsidR="00981E25" w:rsidRPr="00046880">
        <w:rPr>
          <w:color w:val="000000" w:themeColor="text1"/>
        </w:rPr>
        <w:t xml:space="preserve">Due to the ambiguous propagation modes of the used C-Band waveguide for higher frequencies, smaller waveguides with appropriate linear tapers shall be used for the measurement of higher frequencies. These frequency ranges are also referred to as waveguide bands as can be seen in </w:t>
      </w:r>
      <w:r w:rsidR="00D36A49" w:rsidRPr="00046880">
        <w:rPr>
          <w:color w:val="000000" w:themeColor="text1"/>
        </w:rPr>
        <w:fldChar w:fldCharType="begin"/>
      </w:r>
      <w:r w:rsidR="00981E25" w:rsidRPr="00046880">
        <w:rPr>
          <w:color w:val="000000" w:themeColor="text1"/>
        </w:rPr>
        <w:instrText xml:space="preserve"> REF _Ref436293320 \h </w:instrText>
      </w:r>
      <w:r w:rsidR="00D36A49" w:rsidRPr="00046880">
        <w:rPr>
          <w:color w:val="000000" w:themeColor="text1"/>
        </w:rPr>
      </w:r>
      <w:r w:rsidR="00D36A49" w:rsidRPr="00046880">
        <w:rPr>
          <w:color w:val="000000" w:themeColor="text1"/>
        </w:rPr>
        <w:fldChar w:fldCharType="separate"/>
      </w:r>
      <w:r w:rsidR="004C3910" w:rsidRPr="00046880">
        <w:t xml:space="preserve">Table </w:t>
      </w:r>
      <w:r w:rsidR="004C3910">
        <w:rPr>
          <w:noProof/>
        </w:rPr>
        <w:t>8</w:t>
      </w:r>
      <w:r w:rsidR="00D36A49" w:rsidRPr="00046880">
        <w:rPr>
          <w:color w:val="000000" w:themeColor="text1"/>
        </w:rPr>
        <w:fldChar w:fldCharType="end"/>
      </w:r>
      <w:r w:rsidR="00981E25" w:rsidRPr="00046880">
        <w:rPr>
          <w:color w:val="000000" w:themeColor="text1"/>
        </w:rPr>
        <w:t xml:space="preserve">. </w:t>
      </w:r>
    </w:p>
    <w:p w14:paraId="4CBF151F" w14:textId="77777777" w:rsidR="00992BB0" w:rsidRPr="00046880" w:rsidRDefault="00992BB0" w:rsidP="00981E25">
      <w:pPr>
        <w:rPr>
          <w:color w:val="000000" w:themeColor="text1"/>
        </w:rPr>
      </w:pPr>
      <w:bookmarkStart w:id="559" w:name="OLE_LINK12"/>
      <w:bookmarkStart w:id="560" w:name="OLE_LINK13"/>
      <w:r>
        <w:rPr>
          <w:color w:val="000000" w:themeColor="text1"/>
        </w:rPr>
        <w:t xml:space="preserve">It is assumed that </w:t>
      </w:r>
      <w:r w:rsidR="0082088E">
        <w:rPr>
          <w:color w:val="000000" w:themeColor="text1"/>
        </w:rPr>
        <w:t xml:space="preserve">all </w:t>
      </w:r>
      <w:r>
        <w:rPr>
          <w:color w:val="000000" w:themeColor="text1"/>
        </w:rPr>
        <w:t xml:space="preserve">the </w:t>
      </w:r>
      <w:r w:rsidR="0082088E">
        <w:rPr>
          <w:color w:val="000000" w:themeColor="text1"/>
        </w:rPr>
        <w:t xml:space="preserve">used </w:t>
      </w:r>
      <w:r>
        <w:rPr>
          <w:color w:val="000000" w:themeColor="text1"/>
        </w:rPr>
        <w:t xml:space="preserve">receivers in a </w:t>
      </w:r>
      <w:r w:rsidR="001336FB">
        <w:rPr>
          <w:color w:val="000000" w:themeColor="text1"/>
        </w:rPr>
        <w:t xml:space="preserve">single or </w:t>
      </w:r>
      <w:r>
        <w:rPr>
          <w:color w:val="000000" w:themeColor="text1"/>
        </w:rPr>
        <w:t xml:space="preserve">dual polarised system are equivalent. If this is not the case all </w:t>
      </w:r>
      <w:r w:rsidR="0082088E">
        <w:rPr>
          <w:color w:val="000000" w:themeColor="text1"/>
        </w:rPr>
        <w:t xml:space="preserve">used </w:t>
      </w:r>
      <w:r>
        <w:rPr>
          <w:color w:val="000000" w:themeColor="text1"/>
        </w:rPr>
        <w:t xml:space="preserve">receivers shall be </w:t>
      </w:r>
      <w:r w:rsidR="0082088E">
        <w:rPr>
          <w:color w:val="000000" w:themeColor="text1"/>
        </w:rPr>
        <w:t>measured</w:t>
      </w:r>
      <w:r w:rsidR="001336FB">
        <w:rPr>
          <w:color w:val="000000" w:themeColor="text1"/>
        </w:rPr>
        <w:t xml:space="preserve"> </w:t>
      </w:r>
      <w:r w:rsidR="00BD4EF9">
        <w:rPr>
          <w:color w:val="000000" w:themeColor="text1"/>
        </w:rPr>
        <w:t>separately</w:t>
      </w:r>
      <w:r w:rsidR="0082088E">
        <w:rPr>
          <w:color w:val="000000" w:themeColor="text1"/>
        </w:rPr>
        <w:t xml:space="preserve">. </w:t>
      </w:r>
    </w:p>
    <w:bookmarkEnd w:id="559"/>
    <w:bookmarkEnd w:id="560"/>
    <w:p w14:paraId="599A1E3A" w14:textId="77777777" w:rsidR="005D2261" w:rsidRPr="00046880" w:rsidRDefault="00981E25" w:rsidP="00C42863">
      <w:r w:rsidRPr="00046880">
        <w:rPr>
          <w:color w:val="000000" w:themeColor="text1"/>
        </w:rPr>
        <w:t xml:space="preserve">Each waveguide band shall be measured with its corresponding waveguide resulting in unambiguously measurements for the spurious measurements. </w:t>
      </w:r>
    </w:p>
    <w:p w14:paraId="08867A5B" w14:textId="77777777" w:rsidR="00C42863" w:rsidRPr="00046880" w:rsidRDefault="00981E25" w:rsidP="00C42863">
      <w:r w:rsidRPr="00046880">
        <w:t>The disturbing signal</w:t>
      </w:r>
      <w:r w:rsidR="00A96E12">
        <w:t xml:space="preserve"> for an unmodulated pulsed radar</w:t>
      </w:r>
      <w:r w:rsidRPr="00046880">
        <w:t xml:space="preserve"> </w:t>
      </w:r>
      <w:r w:rsidR="00B11E96" w:rsidRPr="00046880">
        <w:t>shall have the</w:t>
      </w:r>
      <w:r w:rsidR="00C42863" w:rsidRPr="00046880">
        <w:t xml:space="preserve"> following characteristics:</w:t>
      </w:r>
    </w:p>
    <w:p w14:paraId="2A109C06" w14:textId="24F1CA6C" w:rsidR="00981E25" w:rsidRPr="00FF78E2" w:rsidRDefault="00981E25" w:rsidP="00A96E12">
      <w:pPr>
        <w:pStyle w:val="B1"/>
      </w:pPr>
      <w:r w:rsidRPr="00FF78E2">
        <w:t xml:space="preserve">the </w:t>
      </w:r>
      <w:r w:rsidR="003F6978" w:rsidRPr="00FF78E2">
        <w:t xml:space="preserve">disturbing signal shall be a </w:t>
      </w:r>
      <w:r w:rsidRPr="00FF78E2">
        <w:t xml:space="preserve">sinusoidal CW signal </w:t>
      </w:r>
      <w:r w:rsidR="003F6978" w:rsidRPr="00FF78E2">
        <w:t xml:space="preserve">and </w:t>
      </w:r>
      <w:r w:rsidRPr="00FF78E2">
        <w:t xml:space="preserve">shall </w:t>
      </w:r>
      <w:r w:rsidR="00861042" w:rsidRPr="00FF78E2">
        <w:t>increase</w:t>
      </w:r>
      <w:r w:rsidR="007B5DCC" w:rsidRPr="00FF78E2">
        <w:t xml:space="preserve"> </w:t>
      </w:r>
      <w:r w:rsidR="00A96E12">
        <w:t xml:space="preserve">in the same degree as the permitted emission spectrum with a limit of 90 dBpp. </w:t>
      </w:r>
      <w:r w:rsidRPr="00FF78E2">
        <w:t xml:space="preserve">See </w:t>
      </w:r>
      <w:r w:rsidR="006C062E" w:rsidRPr="00FF78E2">
        <w:fldChar w:fldCharType="begin"/>
      </w:r>
      <w:r w:rsidR="006C062E" w:rsidRPr="00FF78E2">
        <w:instrText xml:space="preserve"> REF _Ref467589132 \h </w:instrText>
      </w:r>
      <w:r w:rsidR="00C042A8" w:rsidRPr="00FF78E2">
        <w:instrText xml:space="preserve"> \* MERGEFORMAT </w:instrText>
      </w:r>
      <w:r w:rsidR="006C062E" w:rsidRPr="00FF78E2">
        <w:fldChar w:fldCharType="separate"/>
      </w:r>
      <w:r w:rsidR="004C3910" w:rsidRPr="00FE06C4">
        <w:t xml:space="preserve">Figure </w:t>
      </w:r>
      <w:r w:rsidR="004C3910" w:rsidRPr="004C3910">
        <w:rPr>
          <w:noProof/>
        </w:rPr>
        <w:t>4</w:t>
      </w:r>
      <w:r w:rsidR="006C062E" w:rsidRPr="00FF78E2">
        <w:fldChar w:fldCharType="end"/>
      </w:r>
      <w:r w:rsidR="006C062E" w:rsidRPr="00FF78E2">
        <w:t xml:space="preserve"> </w:t>
      </w:r>
      <w:r w:rsidRPr="00FF78E2">
        <w:t>for an example.</w:t>
      </w:r>
    </w:p>
    <w:p w14:paraId="5A3E570A" w14:textId="77777777" w:rsidR="00DD46A4" w:rsidRDefault="00DD46A4" w:rsidP="00C42863">
      <w:pPr>
        <w:pStyle w:val="B1"/>
      </w:pPr>
      <w:r>
        <w:t xml:space="preserve">the </w:t>
      </w:r>
      <w:r w:rsidRPr="004745E6">
        <w:t xml:space="preserve">maximum input </w:t>
      </w:r>
      <w:r>
        <w:t>level</w:t>
      </w:r>
      <w:r w:rsidRPr="004745E6">
        <w:t xml:space="preserve"> of the receiver shall be 6 dB below the compression level for the given receiver design</w:t>
      </w:r>
      <w:r>
        <w:t>.</w:t>
      </w:r>
    </w:p>
    <w:p w14:paraId="249DF1B4" w14:textId="77777777" w:rsidR="00C42863" w:rsidRPr="00046880" w:rsidRDefault="00C42863" w:rsidP="00C42863">
      <w:pPr>
        <w:pStyle w:val="B1"/>
      </w:pPr>
      <w:r w:rsidRPr="00046880">
        <w:t xml:space="preserve">the discrete frequency steps shall be equal to </w:t>
      </w:r>
      <w:r w:rsidR="003F6978">
        <w:t xml:space="preserve">or lower than </w:t>
      </w:r>
      <w:r w:rsidRPr="00046880">
        <w:t>1 MHz</w:t>
      </w:r>
    </w:p>
    <w:p w14:paraId="5A4E3C6A" w14:textId="77777777" w:rsidR="00C42863" w:rsidRPr="00046880" w:rsidRDefault="00B11E96" w:rsidP="00C42863">
      <w:r w:rsidRPr="00046880">
        <w:t xml:space="preserve">An </w:t>
      </w:r>
      <w:r w:rsidR="00C42863" w:rsidRPr="00046880">
        <w:t xml:space="preserve">appropriate measurement device </w:t>
      </w:r>
      <w:r w:rsidR="001336FB">
        <w:t xml:space="preserve">like a spectrum analyser </w:t>
      </w:r>
      <w:r w:rsidRPr="00046880">
        <w:t xml:space="preserve">shall be connected to the LNFE output and </w:t>
      </w:r>
      <w:r w:rsidR="00C42863" w:rsidRPr="00046880">
        <w:t>shall have the following characteristics:</w:t>
      </w:r>
    </w:p>
    <w:p w14:paraId="067086ED" w14:textId="77777777" w:rsidR="00C42863" w:rsidRDefault="00C42863" w:rsidP="00C42863">
      <w:pPr>
        <w:pStyle w:val="B1"/>
      </w:pPr>
      <w:r w:rsidRPr="00046880">
        <w:t xml:space="preserve">the </w:t>
      </w:r>
      <w:r w:rsidR="00892795" w:rsidRPr="00046880">
        <w:t xml:space="preserve">frequency span </w:t>
      </w:r>
      <w:r w:rsidRPr="00046880">
        <w:t xml:space="preserve">shall be equal to </w:t>
      </w:r>
      <w:r w:rsidR="007B5DCC">
        <w:t xml:space="preserve">or higher than </w:t>
      </w:r>
      <w:r w:rsidRPr="00046880">
        <w:t>1 MHz</w:t>
      </w:r>
    </w:p>
    <w:p w14:paraId="25F4F277" w14:textId="77777777" w:rsidR="00B11E96" w:rsidRPr="00046880" w:rsidRDefault="00B11E96" w:rsidP="00B11E96">
      <w:pPr>
        <w:pStyle w:val="NO"/>
      </w:pPr>
      <w:r w:rsidRPr="00046880">
        <w:t>NOTE</w:t>
      </w:r>
      <w:r w:rsidR="00892795" w:rsidRPr="00046880">
        <w:t xml:space="preserve"> </w:t>
      </w:r>
      <w:r w:rsidR="00DA58CC">
        <w:t>2</w:t>
      </w:r>
      <w:r w:rsidRPr="00046880">
        <w:t>:</w:t>
      </w:r>
      <w:r w:rsidRPr="00046880">
        <w:tab/>
        <w:t xml:space="preserve">Due to the huge amount of frequency steps it is recommended to use a computer aided measurement system to decrease the measurement time. </w:t>
      </w:r>
    </w:p>
    <w:p w14:paraId="410673D5" w14:textId="77777777" w:rsidR="008D5A47" w:rsidRPr="00046880" w:rsidRDefault="00564624" w:rsidP="00564624">
      <w:r w:rsidRPr="00046880">
        <w:t xml:space="preserve">The corresponding output power shall be measured at the LNFE output. </w:t>
      </w:r>
      <w:r w:rsidR="00506EBB" w:rsidRPr="00046880">
        <w:t xml:space="preserve">This procedure will be </w:t>
      </w:r>
      <w:r w:rsidR="00C42863" w:rsidRPr="00046880">
        <w:t xml:space="preserve">repeated for all discrete frequency steps. </w:t>
      </w:r>
    </w:p>
    <w:p w14:paraId="2F96797D" w14:textId="77777777" w:rsidR="00472269" w:rsidRDefault="00533B71" w:rsidP="00C42863">
      <w:r w:rsidRPr="00046880">
        <w:t>After all frequency</w:t>
      </w:r>
      <w:r w:rsidR="00C84412" w:rsidRPr="00046880">
        <w:t xml:space="preserve"> steps </w:t>
      </w:r>
      <w:r w:rsidR="00861042" w:rsidRPr="00046880">
        <w:t>have been applied</w:t>
      </w:r>
      <w:r w:rsidR="00C84412" w:rsidRPr="00046880">
        <w:t xml:space="preserve"> and its corresponding output powers have been recorded the output power levels shall be set in </w:t>
      </w:r>
      <w:bookmarkStart w:id="561" w:name="OLE_LINK6"/>
      <w:r w:rsidR="00C84412" w:rsidRPr="00046880">
        <w:t xml:space="preserve">relation </w:t>
      </w:r>
      <w:bookmarkEnd w:id="561"/>
      <w:r w:rsidR="00C84412" w:rsidRPr="00046880">
        <w:t xml:space="preserve">to the output power </w:t>
      </w:r>
      <w:r w:rsidR="00761877" w:rsidRPr="00046880">
        <w:t>of</w:t>
      </w:r>
      <w:r w:rsidR="00C84412" w:rsidRPr="00046880">
        <w:t xml:space="preserve"> the operating frequency. </w:t>
      </w:r>
    </w:p>
    <w:p w14:paraId="3ABF7259" w14:textId="46E46ADD" w:rsidR="00861042" w:rsidRDefault="00F21B75" w:rsidP="005F428E">
      <w:r>
        <w:t>T</w:t>
      </w:r>
      <w:r w:rsidR="00103F32" w:rsidRPr="00046880">
        <w:t xml:space="preserve">he output of the signal generator </w:t>
      </w:r>
      <w:r w:rsidR="00103F32">
        <w:t>shall</w:t>
      </w:r>
      <w:r w:rsidR="00103F32" w:rsidRPr="00046880">
        <w:t xml:space="preserve"> be checked to see if spurious signals are present.</w:t>
      </w:r>
      <w:r w:rsidR="00103F32">
        <w:t xml:space="preserve"> </w:t>
      </w:r>
      <w:r w:rsidR="00861042" w:rsidRPr="00046880">
        <w:t>If spurious signals from the signal generator are present</w:t>
      </w:r>
      <w:r w:rsidR="00C042A8">
        <w:t>,</w:t>
      </w:r>
      <w:r w:rsidR="00861042" w:rsidRPr="00046880">
        <w:t xml:space="preserve"> they shall be </w:t>
      </w:r>
      <w:r w:rsidR="000B4348">
        <w:t>documented</w:t>
      </w:r>
      <w:r w:rsidR="000B4348" w:rsidRPr="00046880">
        <w:t xml:space="preserve"> </w:t>
      </w:r>
      <w:r w:rsidR="00861042" w:rsidRPr="00046880">
        <w:t>in the test report.</w:t>
      </w:r>
    </w:p>
    <w:p w14:paraId="5D92942D" w14:textId="78AA4618" w:rsidR="00C84412" w:rsidRPr="00046880" w:rsidRDefault="00C84412" w:rsidP="00C42863">
      <w:r w:rsidRPr="00046880">
        <w:t xml:space="preserve">The results obtained shall be compared </w:t>
      </w:r>
      <w:ins w:id="562" w:author="Pool, Marcus" w:date="2018-11-13T14:56:00Z">
        <w:r w:rsidR="004C3910">
          <w:t>and shall remain below</w:t>
        </w:r>
        <w:r w:rsidR="004C3910" w:rsidRPr="00E53F9A">
          <w:t xml:space="preserve"> </w:t>
        </w:r>
        <w:r w:rsidR="004C3910" w:rsidRPr="00725E1C">
          <w:t>the limit</w:t>
        </w:r>
        <w:r w:rsidR="004C3910">
          <w:t xml:space="preserve"> specified</w:t>
        </w:r>
        <w:r w:rsidR="004C3910" w:rsidRPr="00725E1C">
          <w:t xml:space="preserve"> </w:t>
        </w:r>
      </w:ins>
      <w:del w:id="563" w:author="Pool, Marcus" w:date="2018-11-13T14:56:00Z">
        <w:r w:rsidRPr="00046880" w:rsidDel="004C3910">
          <w:delText xml:space="preserve">to the limits </w:delText>
        </w:r>
      </w:del>
      <w:r w:rsidRPr="00046880">
        <w:t>in clause</w:t>
      </w:r>
      <w:r w:rsidR="0057373D">
        <w:t xml:space="preserve"> </w:t>
      </w:r>
      <w:r w:rsidR="0057373D">
        <w:fldChar w:fldCharType="begin"/>
      </w:r>
      <w:r w:rsidR="0057373D">
        <w:instrText xml:space="preserve"> REF _Ref473699344 \r \h </w:instrText>
      </w:r>
      <w:r w:rsidR="0057373D">
        <w:fldChar w:fldCharType="separate"/>
      </w:r>
      <w:r w:rsidR="004C3910">
        <w:t>4.2.2.2.2</w:t>
      </w:r>
      <w:r w:rsidR="0057373D">
        <w:fldChar w:fldCharType="end"/>
      </w:r>
      <w:r w:rsidR="0099552D" w:rsidRPr="00046880">
        <w:t xml:space="preserve"> </w:t>
      </w:r>
      <w:proofErr w:type="gramStart"/>
      <w:r w:rsidR="0099552D" w:rsidRPr="00046880">
        <w:t>in order to</w:t>
      </w:r>
      <w:proofErr w:type="gramEnd"/>
      <w:r w:rsidR="0099552D" w:rsidRPr="00046880">
        <w:t xml:space="preserve"> prove compliance with the requirement. </w:t>
      </w:r>
    </w:p>
    <w:p w14:paraId="5B4B6600" w14:textId="77777777" w:rsidR="00405A34" w:rsidRPr="00405A34" w:rsidRDefault="00AD6B13" w:rsidP="00405A34">
      <w:pPr>
        <w:pStyle w:val="Heading4"/>
      </w:pPr>
      <w:bookmarkStart w:id="564" w:name="_Ref502729186"/>
      <w:bookmarkStart w:id="565" w:name="_Toc529884399"/>
      <w:r>
        <w:lastRenderedPageBreak/>
        <w:t xml:space="preserve">Receiver </w:t>
      </w:r>
      <w:r w:rsidR="00F35E5E">
        <w:t>Compression</w:t>
      </w:r>
      <w:bookmarkEnd w:id="564"/>
      <w:bookmarkEnd w:id="565"/>
    </w:p>
    <w:p w14:paraId="7694FE2A" w14:textId="77777777" w:rsidR="00C668A6" w:rsidRDefault="00C668A6" w:rsidP="009D5CCE">
      <w:pPr>
        <w:pStyle w:val="Heading5"/>
      </w:pPr>
      <w:bookmarkStart w:id="566" w:name="_Toc529884400"/>
      <w:r>
        <w:t>General</w:t>
      </w:r>
      <w:bookmarkEnd w:id="566"/>
    </w:p>
    <w:p w14:paraId="4CE78E3D" w14:textId="46CB50D3" w:rsidR="005D2393" w:rsidRDefault="00FE06C4" w:rsidP="005D2393">
      <w:pPr>
        <w:rPr>
          <w:ins w:id="567" w:author="Pool, Marcus" w:date="2018-10-23T12:26:00Z"/>
        </w:rPr>
      </w:pPr>
      <w:r w:rsidRPr="00B61128">
        <w:t xml:space="preserve">While the receiver </w:t>
      </w:r>
      <w:r w:rsidR="00F35E5E" w:rsidRPr="00B61128">
        <w:t>compression</w:t>
      </w:r>
      <w:r w:rsidRPr="00B61128">
        <w:t xml:space="preserve"> level is defined as the 1dB compression point of the receiver chain</w:t>
      </w:r>
      <w:r w:rsidR="00496512" w:rsidRPr="00B61128">
        <w:t xml:space="preserve">, </w:t>
      </w:r>
      <w:r w:rsidRPr="00B61128">
        <w:t xml:space="preserve">it is not possible without knowing the design of the receiver circuits of a radar to define a general measurement circuit. The best way to measure the </w:t>
      </w:r>
      <w:r w:rsidR="00496512" w:rsidRPr="00B61128">
        <w:t xml:space="preserve">receiver </w:t>
      </w:r>
      <w:r w:rsidR="00F35E5E" w:rsidRPr="00B61128">
        <w:t xml:space="preserve">compression </w:t>
      </w:r>
      <w:r w:rsidRPr="00B61128">
        <w:t xml:space="preserve">level is to increase the power of a sine wave signal injected </w:t>
      </w:r>
      <w:r w:rsidR="00496512" w:rsidRPr="00B61128">
        <w:t xml:space="preserve">into the LNFE </w:t>
      </w:r>
      <w:r w:rsidRPr="00B61128">
        <w:t xml:space="preserve">and check linearity either at </w:t>
      </w:r>
      <w:r w:rsidR="00496512" w:rsidRPr="00B61128">
        <w:t xml:space="preserve">the </w:t>
      </w:r>
      <w:r w:rsidR="00496512" w:rsidRPr="00B35110">
        <w:t>IF output of the LNFE</w:t>
      </w:r>
      <w:r w:rsidR="00496512">
        <w:t xml:space="preserve"> </w:t>
      </w:r>
      <w:r w:rsidRPr="00B61128">
        <w:t xml:space="preserve">or by reading digital values at the </w:t>
      </w:r>
      <w:r w:rsidR="00496512" w:rsidRPr="00B61128">
        <w:t xml:space="preserve">output of the </w:t>
      </w:r>
      <w:r w:rsidRPr="00B61128">
        <w:t>A/D converter.</w:t>
      </w:r>
    </w:p>
    <w:p w14:paraId="00E894EF" w14:textId="0A180746" w:rsidR="0027363A" w:rsidRDefault="0027363A" w:rsidP="005D2393">
      <w:ins w:id="568" w:author="Pool, Marcus" w:date="2018-10-23T12:26:00Z">
        <w:r w:rsidRPr="004745E6">
          <w:t>The receiver frequency should be tuned to the centre frequency of ground-based radars used for meteorologica</w:t>
        </w:r>
        <w:r w:rsidR="00956D7A">
          <w:t>l purposes which is usually at 5</w:t>
        </w:r>
        <w:r w:rsidRPr="004745E6">
          <w:t xml:space="preserve"> </w:t>
        </w:r>
      </w:ins>
      <w:ins w:id="569" w:author="Pool, Marcus" w:date="2018-10-25T07:38:00Z">
        <w:r w:rsidR="00956D7A">
          <w:t>640</w:t>
        </w:r>
      </w:ins>
      <w:ins w:id="570" w:author="Pool, Marcus" w:date="2018-10-23T12:26:00Z">
        <w:r w:rsidRPr="004745E6">
          <w:t xml:space="preserve"> MHz.</w:t>
        </w:r>
        <w:r w:rsidRPr="00322B8C">
          <w:t xml:space="preserve"> </w:t>
        </w:r>
        <w:r w:rsidRPr="004745E6">
          <w:t>The receiver frequency shall be documented in the test report.</w:t>
        </w:r>
      </w:ins>
    </w:p>
    <w:p w14:paraId="6A489319" w14:textId="77777777" w:rsidR="005D2393" w:rsidRDefault="005D2393" w:rsidP="00AE5017">
      <w:pPr>
        <w:pStyle w:val="Heading5"/>
      </w:pPr>
      <w:bookmarkStart w:id="571" w:name="_Toc529884401"/>
      <w:r>
        <w:t>Receiver Compression Level</w:t>
      </w:r>
      <w:bookmarkEnd w:id="571"/>
    </w:p>
    <w:p w14:paraId="7D401738" w14:textId="55B2336A" w:rsidR="005D2393" w:rsidRDefault="005D2393" w:rsidP="005D2393">
      <w:r>
        <w:t xml:space="preserve">A </w:t>
      </w:r>
      <w:r w:rsidR="001B52E2">
        <w:t xml:space="preserve">CW </w:t>
      </w:r>
      <w:r>
        <w:t>test signal shall be injected into the LNFE. The gain response curve of the LNFE</w:t>
      </w:r>
      <w:r w:rsidR="001B52E2">
        <w:t xml:space="preserve"> shall be measured and the 1 </w:t>
      </w:r>
      <w:r>
        <w:t xml:space="preserve">dB compression point shall be noted. </w:t>
      </w:r>
    </w:p>
    <w:p w14:paraId="1EC7CA30" w14:textId="15AD4BE5" w:rsidR="005D2393" w:rsidRPr="00046880" w:rsidRDefault="005D2393" w:rsidP="005D2393">
      <w:r w:rsidRPr="00046880">
        <w:t xml:space="preserve">The results obtained shall be compared </w:t>
      </w:r>
      <w:ins w:id="572" w:author="Pool, Marcus" w:date="2018-11-13T14:56:00Z">
        <w:r w:rsidR="004C3910">
          <w:t>and shall remain below</w:t>
        </w:r>
        <w:r w:rsidR="004C3910" w:rsidRPr="00E53F9A">
          <w:t xml:space="preserve"> </w:t>
        </w:r>
        <w:r w:rsidR="004C3910" w:rsidRPr="00725E1C">
          <w:t>the limit</w:t>
        </w:r>
        <w:r w:rsidR="004C3910">
          <w:t xml:space="preserve"> specified</w:t>
        </w:r>
        <w:r w:rsidR="004C3910" w:rsidRPr="00725E1C">
          <w:t xml:space="preserve"> </w:t>
        </w:r>
      </w:ins>
      <w:del w:id="573" w:author="Pool, Marcus" w:date="2018-11-13T14:56:00Z">
        <w:r w:rsidRPr="00046880" w:rsidDel="004C3910">
          <w:delText xml:space="preserve">to the limits </w:delText>
        </w:r>
      </w:del>
      <w:r w:rsidRPr="00046880">
        <w:t>in clause</w:t>
      </w:r>
      <w:r>
        <w:t xml:space="preserve"> </w:t>
      </w:r>
      <w:r>
        <w:fldChar w:fldCharType="begin"/>
      </w:r>
      <w:r>
        <w:instrText xml:space="preserve"> REF _Ref502731727 \r \h </w:instrText>
      </w:r>
      <w:r>
        <w:fldChar w:fldCharType="separate"/>
      </w:r>
      <w:r w:rsidR="004C3910">
        <w:t>4.2.2.3.2</w:t>
      </w:r>
      <w:r>
        <w:fldChar w:fldCharType="end"/>
      </w:r>
      <w:r w:rsidRPr="00046880">
        <w:t xml:space="preserve"> </w:t>
      </w:r>
      <w:proofErr w:type="gramStart"/>
      <w:r w:rsidRPr="00046880">
        <w:t>in order to</w:t>
      </w:r>
      <w:proofErr w:type="gramEnd"/>
      <w:r w:rsidRPr="00046880">
        <w:t xml:space="preserve"> prove compliance with the requirement. </w:t>
      </w:r>
    </w:p>
    <w:p w14:paraId="71A45D3D" w14:textId="77777777" w:rsidR="005D2393" w:rsidRPr="005D2393" w:rsidRDefault="005D2393" w:rsidP="005D2393"/>
    <w:p w14:paraId="4999EA24" w14:textId="77777777" w:rsidR="00C84412" w:rsidRPr="00046880" w:rsidRDefault="00C84412" w:rsidP="00F35E5E">
      <w:r w:rsidRPr="00046880">
        <w:br w:type="page"/>
      </w:r>
    </w:p>
    <w:p w14:paraId="30B84005" w14:textId="77777777" w:rsidR="00B619A3" w:rsidRPr="00046880" w:rsidRDefault="00B619A3" w:rsidP="002A2F39">
      <w:pPr>
        <w:pStyle w:val="Heading1"/>
        <w:numPr>
          <w:ilvl w:val="0"/>
          <w:numId w:val="0"/>
        </w:numPr>
        <w:ind w:left="432" w:hanging="432"/>
      </w:pPr>
      <w:bookmarkStart w:id="574" w:name="_Toc426549595"/>
      <w:bookmarkStart w:id="575" w:name="_Toc426469065"/>
      <w:bookmarkStart w:id="576" w:name="_Toc426468707"/>
      <w:bookmarkStart w:id="577" w:name="_Toc426103044"/>
      <w:bookmarkStart w:id="578" w:name="_Toc425927851"/>
      <w:bookmarkStart w:id="579" w:name="_Toc425865449"/>
      <w:bookmarkStart w:id="580" w:name="_Toc425865190"/>
      <w:bookmarkStart w:id="581" w:name="_Toc425864937"/>
      <w:bookmarkStart w:id="582" w:name="_Toc425864878"/>
      <w:bookmarkStart w:id="583" w:name="_Toc425864817"/>
      <w:bookmarkStart w:id="584" w:name="_Toc529884402"/>
      <w:bookmarkStart w:id="585" w:name="_Toc300913966"/>
      <w:bookmarkStart w:id="586" w:name="_Toc338076273"/>
      <w:bookmarkStart w:id="587" w:name="_Toc338076411"/>
      <w:bookmarkStart w:id="588" w:name="_Toc338076475"/>
      <w:bookmarkStart w:id="589" w:name="_Toc338076777"/>
      <w:bookmarkStart w:id="590" w:name="_Toc338079713"/>
      <w:bookmarkStart w:id="591" w:name="_Toc338144185"/>
      <w:bookmarkStart w:id="592" w:name="_Toc338144395"/>
      <w:bookmarkStart w:id="593" w:name="_Toc339280941"/>
      <w:bookmarkStart w:id="594" w:name="_Toc339281012"/>
      <w:bookmarkStart w:id="595" w:name="_Toc339284918"/>
      <w:bookmarkEnd w:id="203"/>
      <w:bookmarkEnd w:id="204"/>
      <w:bookmarkEnd w:id="205"/>
      <w:bookmarkEnd w:id="206"/>
      <w:bookmarkEnd w:id="207"/>
      <w:bookmarkEnd w:id="208"/>
      <w:bookmarkEnd w:id="209"/>
      <w:bookmarkEnd w:id="210"/>
      <w:bookmarkEnd w:id="211"/>
      <w:bookmarkEnd w:id="212"/>
      <w:bookmarkEnd w:id="213"/>
      <w:r w:rsidRPr="00046880">
        <w:lastRenderedPageBreak/>
        <w:t>Annex A (</w:t>
      </w:r>
      <w:r w:rsidR="007A193D">
        <w:t>informative</w:t>
      </w:r>
      <w:r w:rsidRPr="00046880">
        <w:t>):</w:t>
      </w:r>
      <w:r w:rsidR="00834C94">
        <w:t xml:space="preserve"> </w:t>
      </w:r>
      <w:r w:rsidRPr="00046880">
        <w:br/>
        <w:t>Relationship between the present document and the</w:t>
      </w:r>
      <w:r w:rsidR="004D6DA6" w:rsidRPr="00046880">
        <w:t xml:space="preserve"> </w:t>
      </w:r>
      <w:r w:rsidRPr="00046880">
        <w:t>essential requirements of Directive 2014/53/EU</w:t>
      </w:r>
      <w:bookmarkEnd w:id="574"/>
      <w:bookmarkEnd w:id="575"/>
      <w:bookmarkEnd w:id="576"/>
      <w:bookmarkEnd w:id="577"/>
      <w:bookmarkEnd w:id="578"/>
      <w:bookmarkEnd w:id="579"/>
      <w:bookmarkEnd w:id="580"/>
      <w:bookmarkEnd w:id="581"/>
      <w:bookmarkEnd w:id="582"/>
      <w:bookmarkEnd w:id="583"/>
      <w:bookmarkEnd w:id="584"/>
    </w:p>
    <w:p w14:paraId="26277060" w14:textId="330F1069" w:rsidR="0001749D" w:rsidRPr="00690D63" w:rsidRDefault="0001749D" w:rsidP="0001749D">
      <w:pPr>
        <w:rPr>
          <w:ins w:id="596" w:author="Pool, Marcus" w:date="2018-10-25T08:15:00Z"/>
          <w:lang w:val="en-US"/>
        </w:rPr>
      </w:pPr>
      <w:ins w:id="597" w:author="Pool, Marcus" w:date="2018-10-25T08:15:00Z">
        <w:r w:rsidRPr="0022298A">
          <w:rPr>
            <w:lang w:val="en-US"/>
          </w:rPr>
          <w:t xml:space="preserve">The present document has been prepared </w:t>
        </w:r>
        <w:r>
          <w:rPr>
            <w:lang w:val="en-US"/>
          </w:rPr>
          <w:t>under</w:t>
        </w:r>
        <w:r w:rsidRPr="0022298A">
          <w:rPr>
            <w:lang w:val="en-US"/>
          </w:rPr>
          <w:t xml:space="preserve"> the Commission</w:t>
        </w:r>
        <w:r>
          <w:rPr>
            <w:lang w:val="en-US"/>
          </w:rPr>
          <w:t>'</w:t>
        </w:r>
        <w:r w:rsidRPr="0022298A">
          <w:rPr>
            <w:lang w:val="en-US"/>
          </w:rPr>
          <w:t xml:space="preserve">s </w:t>
        </w:r>
        <w:proofErr w:type="spellStart"/>
        <w:r w:rsidRPr="0022298A">
          <w:rPr>
            <w:lang w:val="en-US"/>
          </w:rPr>
          <w:t>standardisation</w:t>
        </w:r>
        <w:proofErr w:type="spellEnd"/>
        <w:r w:rsidRPr="0022298A">
          <w:rPr>
            <w:lang w:val="en-US"/>
          </w:rPr>
          <w:t xml:space="preserve"> request</w:t>
        </w:r>
        <w:r>
          <w:rPr>
            <w:lang w:val="en-US"/>
          </w:rPr>
          <w:t xml:space="preserve"> </w:t>
        </w:r>
        <w:r w:rsidRPr="00860894">
          <w:rPr>
            <w:lang w:val="en-US"/>
          </w:rPr>
          <w:t>C</w:t>
        </w:r>
        <w:r>
          <w:rPr>
            <w:lang w:val="en-US"/>
          </w:rPr>
          <w:t xml:space="preserve"> </w:t>
        </w:r>
        <w:r w:rsidRPr="00860894">
          <w:rPr>
            <w:lang w:val="en-US"/>
          </w:rPr>
          <w:t xml:space="preserve">(2015) 5376 final </w:t>
        </w:r>
        <w:r>
          <w:rPr>
            <w:lang w:val="en-US"/>
          </w:rPr>
          <w:fldChar w:fldCharType="begin"/>
        </w:r>
        <w:r>
          <w:rPr>
            <w:lang w:val="en-US"/>
          </w:rPr>
          <w:instrText xml:space="preserve"> REF Com_5376 \h </w:instrText>
        </w:r>
      </w:ins>
      <w:r>
        <w:rPr>
          <w:lang w:val="en-US"/>
        </w:rPr>
      </w:r>
      <w:ins w:id="598" w:author="Pool, Marcus" w:date="2018-10-25T08:15:00Z">
        <w:r>
          <w:rPr>
            <w:lang w:val="en-US"/>
          </w:rPr>
          <w:fldChar w:fldCharType="separate"/>
        </w:r>
      </w:ins>
      <w:ins w:id="599" w:author="Pool, Marcus" w:date="2018-10-25T07:53:00Z">
        <w:r w:rsidR="004C3910" w:rsidRPr="004745E6">
          <w:rPr>
            <w:lang w:eastAsia="en-GB"/>
          </w:rPr>
          <w:t>[i.</w:t>
        </w:r>
      </w:ins>
      <w:r w:rsidR="004C3910">
        <w:rPr>
          <w:noProof/>
          <w:lang w:eastAsia="en-GB"/>
        </w:rPr>
        <w:t>7</w:t>
      </w:r>
      <w:ins w:id="600" w:author="Pool, Marcus" w:date="2018-10-25T07:53:00Z">
        <w:r w:rsidR="004C3910" w:rsidRPr="004745E6">
          <w:rPr>
            <w:lang w:eastAsia="en-GB"/>
          </w:rPr>
          <w:t>]</w:t>
        </w:r>
      </w:ins>
      <w:ins w:id="601" w:author="Pool, Marcus" w:date="2018-10-25T08:15:00Z">
        <w:r>
          <w:rPr>
            <w:lang w:val="en-US"/>
          </w:rPr>
          <w:fldChar w:fldCharType="end"/>
        </w:r>
        <w:r>
          <w:rPr>
            <w:lang w:val="en-US"/>
          </w:rPr>
          <w:t xml:space="preserve"> </w:t>
        </w:r>
        <w:r w:rsidRPr="0022298A">
          <w:rPr>
            <w:lang w:val="en-US"/>
          </w:rPr>
          <w:t xml:space="preserve">to provide </w:t>
        </w:r>
        <w:r>
          <w:rPr>
            <w:lang w:val="en-US"/>
          </w:rPr>
          <w:t>one voluntary</w:t>
        </w:r>
        <w:r w:rsidRPr="0022298A">
          <w:rPr>
            <w:lang w:val="en-US"/>
          </w:rPr>
          <w:t xml:space="preserve"> means of conforming to the essential </w:t>
        </w:r>
        <w:r>
          <w:rPr>
            <w:lang w:val="en-US"/>
          </w:rPr>
          <w:t>requirements of Directive 2014/</w:t>
        </w:r>
        <w:r w:rsidRPr="0022298A">
          <w:rPr>
            <w:lang w:val="en-US"/>
          </w:rPr>
          <w:t xml:space="preserve">53/EU on </w:t>
        </w:r>
        <w:r>
          <w:rPr>
            <w:lang w:val="en-US"/>
          </w:rPr>
          <w:t xml:space="preserve">the </w:t>
        </w:r>
        <w:proofErr w:type="spellStart"/>
        <w:r>
          <w:rPr>
            <w:lang w:val="en-US"/>
          </w:rPr>
          <w:t>harmonis</w:t>
        </w:r>
        <w:r w:rsidRPr="0022298A">
          <w:rPr>
            <w:lang w:val="en-US"/>
          </w:rPr>
          <w:t>ation</w:t>
        </w:r>
        <w:proofErr w:type="spellEnd"/>
        <w:r w:rsidRPr="0022298A">
          <w:rPr>
            <w:lang w:val="en-US"/>
          </w:rPr>
          <w:t xml:space="preserve"> of the laws of the Member States relating to the making available on the market of radio equipment</w:t>
        </w:r>
        <w:r>
          <w:rPr>
            <w:lang w:val="en-US"/>
          </w:rPr>
          <w:t xml:space="preserve"> and repealing Directive 1999/5/EC [i.1].</w:t>
        </w:r>
      </w:ins>
    </w:p>
    <w:p w14:paraId="277CCA99" w14:textId="6B8D489C" w:rsidR="007A193D" w:rsidDel="0001749D" w:rsidRDefault="00B619A3" w:rsidP="00B619A3">
      <w:pPr>
        <w:rPr>
          <w:del w:id="602" w:author="Pool, Marcus" w:date="2018-10-25T08:15:00Z"/>
        </w:rPr>
      </w:pPr>
      <w:del w:id="603" w:author="Pool, Marcus" w:date="2018-10-25T08:15:00Z">
        <w:r w:rsidRPr="00046880" w:rsidDel="0001749D">
          <w:delText xml:space="preserve">The present document has been </w:delText>
        </w:r>
        <w:r w:rsidR="00B1121F" w:rsidRPr="00046880" w:rsidDel="0001749D">
          <w:delText xml:space="preserve">produced </w:delText>
        </w:r>
        <w:r w:rsidRPr="00046880" w:rsidDel="0001749D">
          <w:delText xml:space="preserve">to provide a means of conforming to the essential requirements of Directive 2014/53/EU </w:delText>
        </w:r>
        <w:r w:rsidR="0038491A" w:rsidRPr="00046880" w:rsidDel="0001749D">
          <w:fldChar w:fldCharType="begin"/>
        </w:r>
        <w:r w:rsidR="0038491A" w:rsidRPr="00046880" w:rsidDel="0001749D">
          <w:delInstrText xml:space="preserve"> REF InRef_2014_52_EU \h </w:delInstrText>
        </w:r>
        <w:r w:rsidR="0038491A" w:rsidRPr="00046880" w:rsidDel="0001749D">
          <w:fldChar w:fldCharType="separate"/>
        </w:r>
        <w:r w:rsidR="00B04316" w:rsidRPr="00046880" w:rsidDel="0001749D">
          <w:delText>[i.</w:delText>
        </w:r>
        <w:r w:rsidR="00B04316" w:rsidDel="0001749D">
          <w:rPr>
            <w:noProof/>
          </w:rPr>
          <w:delText>1</w:delText>
        </w:r>
        <w:r w:rsidR="00B04316" w:rsidRPr="00046880" w:rsidDel="0001749D">
          <w:delText>]</w:delText>
        </w:r>
        <w:r w:rsidR="0038491A" w:rsidRPr="00046880" w:rsidDel="0001749D">
          <w:fldChar w:fldCharType="end"/>
        </w:r>
        <w:r w:rsidR="00B1121F" w:rsidRPr="00046880" w:rsidDel="0001749D">
          <w:delText xml:space="preserve"> </w:delText>
        </w:r>
        <w:r w:rsidRPr="00046880" w:rsidDel="0001749D">
          <w:delText>of the European Parliament and of the Council of 16 April 2014 on the harmonisation of the laws of the Member States relating to the making available on the market of radio equipment</w:delText>
        </w:r>
        <w:r w:rsidR="00B1121F" w:rsidRPr="00046880" w:rsidDel="0001749D">
          <w:delText xml:space="preserve"> - also known as the Radio Equipment Directive</w:delText>
        </w:r>
        <w:r w:rsidR="00BB3142" w:rsidDel="0001749D">
          <w:delText xml:space="preserve"> </w:delText>
        </w:r>
        <w:r w:rsidR="00B1121F" w:rsidRPr="00046880" w:rsidDel="0001749D">
          <w:delText>1999/5/EC</w:delText>
        </w:r>
        <w:r w:rsidRPr="00046880" w:rsidDel="0001749D">
          <w:delText>.</w:delText>
        </w:r>
        <w:r w:rsidR="0037457E" w:rsidRPr="00046880" w:rsidDel="0001749D">
          <w:delText xml:space="preserve"> </w:delText>
        </w:r>
      </w:del>
    </w:p>
    <w:p w14:paraId="79750DB2" w14:textId="77777777" w:rsidR="00B619A3" w:rsidRPr="00046880" w:rsidRDefault="00B619A3" w:rsidP="00B619A3">
      <w:r w:rsidRPr="00046880">
        <w:t xml:space="preserve">Once the present document is cited in the Official Journal of the European Union under that Directive, compliance with the normative clauses of the present document </w:t>
      </w:r>
      <w:r w:rsidRPr="00046880">
        <w:rPr>
          <w:color w:val="000000" w:themeColor="text1"/>
        </w:rPr>
        <w:t>given in Table A.1 confers</w:t>
      </w:r>
      <w:r w:rsidRPr="00046880">
        <w:t>, within the limits of the scope of the present document, a presumption of conformity with the corresponding essential requirements of that Directive, and associated EFTA regulations.</w:t>
      </w:r>
    </w:p>
    <w:p w14:paraId="1A9B55C2" w14:textId="371F361B" w:rsidR="00CA04AD" w:rsidRDefault="00CA04AD" w:rsidP="00CA04AD">
      <w:pPr>
        <w:pStyle w:val="TH"/>
        <w:rPr>
          <w:iCs/>
        </w:rPr>
      </w:pPr>
      <w:r w:rsidRPr="00046880">
        <w:t>Table A.1: Relationship between the present document and the essential requirements</w:t>
      </w:r>
      <w:r w:rsidRPr="00046880">
        <w:br/>
        <w:t xml:space="preserve"> of Directive 2014/53/EU</w:t>
      </w:r>
      <w:r w:rsidRPr="00046880">
        <w:rPr>
          <w:iCs/>
        </w:rPr>
        <w:t xml:space="preserve"> </w:t>
      </w:r>
      <w:r w:rsidR="0038491A" w:rsidRPr="00046880">
        <w:rPr>
          <w:iCs/>
        </w:rPr>
        <w:fldChar w:fldCharType="begin"/>
      </w:r>
      <w:r w:rsidR="0038491A" w:rsidRPr="00046880">
        <w:rPr>
          <w:iCs/>
        </w:rPr>
        <w:instrText xml:space="preserve"> REF InRef_2014_52_EU \h </w:instrText>
      </w:r>
      <w:r w:rsidR="0038491A" w:rsidRPr="00046880">
        <w:rPr>
          <w:iCs/>
        </w:rPr>
      </w:r>
      <w:r w:rsidR="0038491A" w:rsidRPr="00046880">
        <w:rPr>
          <w:iCs/>
        </w:rPr>
        <w:fldChar w:fldCharType="separate"/>
      </w:r>
      <w:r w:rsidR="004C3910" w:rsidRPr="00046880">
        <w:t>[i.</w:t>
      </w:r>
      <w:r w:rsidR="004C3910">
        <w:rPr>
          <w:noProof/>
        </w:rPr>
        <w:t>1</w:t>
      </w:r>
      <w:r w:rsidR="004C3910" w:rsidRPr="00046880">
        <w:t>]</w:t>
      </w:r>
      <w:r w:rsidR="0038491A" w:rsidRPr="00046880">
        <w:rPr>
          <w:iCs/>
        </w:rPr>
        <w:fldChar w:fldCharType="end"/>
      </w:r>
    </w:p>
    <w:tbl>
      <w:tblPr>
        <w:tblW w:w="96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562"/>
        <w:gridCol w:w="2484"/>
        <w:gridCol w:w="2693"/>
        <w:gridCol w:w="2268"/>
        <w:gridCol w:w="567"/>
        <w:gridCol w:w="1060"/>
      </w:tblGrid>
      <w:tr w:rsidR="00AB4257" w:rsidRPr="008F2264" w14:paraId="2AB0E510" w14:textId="77777777" w:rsidTr="00A903B7">
        <w:trPr>
          <w:jc w:val="center"/>
        </w:trPr>
        <w:tc>
          <w:tcPr>
            <w:tcW w:w="9634" w:type="dxa"/>
            <w:gridSpan w:val="6"/>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0AA035" w14:textId="60D9782F" w:rsidR="00AB4257" w:rsidRPr="008F2264" w:rsidRDefault="00AB4257" w:rsidP="008151F4">
            <w:pPr>
              <w:pStyle w:val="TAH"/>
              <w:keepNext w:val="0"/>
              <w:keepLines w:val="0"/>
            </w:pPr>
            <w:r w:rsidRPr="008F2264">
              <w:t xml:space="preserve">Harmonised Standard ETSI EN </w:t>
            </w:r>
            <w:r>
              <w:t>303 347-2</w:t>
            </w:r>
          </w:p>
        </w:tc>
      </w:tr>
      <w:tr w:rsidR="00AB4257" w:rsidRPr="008F2264" w14:paraId="35B88FB1" w14:textId="77777777" w:rsidTr="00A903B7">
        <w:tblPrEx>
          <w:tblLook w:val="01E0" w:firstRow="1" w:lastRow="1" w:firstColumn="1" w:lastColumn="1" w:noHBand="0" w:noVBand="0"/>
        </w:tblPrEx>
        <w:trPr>
          <w:tblHeader/>
          <w:jc w:val="center"/>
        </w:trPr>
        <w:tc>
          <w:tcPr>
            <w:tcW w:w="8007" w:type="dxa"/>
            <w:gridSpan w:val="4"/>
            <w:vAlign w:val="center"/>
          </w:tcPr>
          <w:p w14:paraId="5F5063D6" w14:textId="77777777" w:rsidR="00AB4257" w:rsidRPr="008F2264" w:rsidRDefault="00AB4257" w:rsidP="008151F4">
            <w:pPr>
              <w:pStyle w:val="TAH"/>
              <w:keepNext w:val="0"/>
              <w:keepLines w:val="0"/>
            </w:pPr>
            <w:r w:rsidRPr="008F2264">
              <w:t>Requirement</w:t>
            </w:r>
          </w:p>
        </w:tc>
        <w:tc>
          <w:tcPr>
            <w:tcW w:w="1627" w:type="dxa"/>
            <w:gridSpan w:val="2"/>
            <w:vAlign w:val="center"/>
          </w:tcPr>
          <w:p w14:paraId="2A12FE75" w14:textId="77777777" w:rsidR="00AB4257" w:rsidRPr="008F2264" w:rsidRDefault="00AB4257" w:rsidP="008151F4">
            <w:pPr>
              <w:pStyle w:val="TAH"/>
              <w:keepNext w:val="0"/>
              <w:keepLines w:val="0"/>
            </w:pPr>
            <w:r w:rsidRPr="008F2264">
              <w:t>Requirement Conditionality</w:t>
            </w:r>
          </w:p>
        </w:tc>
      </w:tr>
      <w:tr w:rsidR="00AB4257" w:rsidRPr="008F2264" w14:paraId="0E303934" w14:textId="77777777" w:rsidTr="00A903B7">
        <w:tblPrEx>
          <w:tblLook w:val="01E0" w:firstRow="1" w:lastRow="1" w:firstColumn="1" w:lastColumn="1" w:noHBand="0" w:noVBand="0"/>
        </w:tblPrEx>
        <w:trPr>
          <w:tblHeader/>
          <w:jc w:val="center"/>
        </w:trPr>
        <w:tc>
          <w:tcPr>
            <w:tcW w:w="562" w:type="dxa"/>
            <w:vAlign w:val="center"/>
          </w:tcPr>
          <w:p w14:paraId="046D5431" w14:textId="77777777" w:rsidR="00AB4257" w:rsidRPr="008F2264" w:rsidRDefault="00AB4257" w:rsidP="008151F4">
            <w:pPr>
              <w:pStyle w:val="TAH"/>
              <w:keepNext w:val="0"/>
              <w:keepLines w:val="0"/>
            </w:pPr>
            <w:r w:rsidRPr="008F2264">
              <w:t>No</w:t>
            </w:r>
          </w:p>
        </w:tc>
        <w:tc>
          <w:tcPr>
            <w:tcW w:w="2484" w:type="dxa"/>
          </w:tcPr>
          <w:p w14:paraId="71439BF0" w14:textId="77777777" w:rsidR="00AB4257" w:rsidRPr="008F2264" w:rsidRDefault="00AB4257" w:rsidP="008151F4">
            <w:pPr>
              <w:pStyle w:val="TAH"/>
              <w:keepNext w:val="0"/>
              <w:keepLines w:val="0"/>
            </w:pPr>
            <w:r w:rsidRPr="008F2264">
              <w:t>Description</w:t>
            </w:r>
          </w:p>
        </w:tc>
        <w:tc>
          <w:tcPr>
            <w:tcW w:w="2693" w:type="dxa"/>
            <w:vAlign w:val="center"/>
          </w:tcPr>
          <w:p w14:paraId="49C2329C" w14:textId="77777777" w:rsidR="00AB4257" w:rsidRPr="008F2264" w:rsidRDefault="00AB4257" w:rsidP="008151F4">
            <w:pPr>
              <w:pStyle w:val="TAH"/>
              <w:keepNext w:val="0"/>
              <w:keepLines w:val="0"/>
            </w:pPr>
            <w:r w:rsidRPr="0088334F">
              <w:t>Essential requirements of Directive</w:t>
            </w:r>
          </w:p>
        </w:tc>
        <w:tc>
          <w:tcPr>
            <w:tcW w:w="2268" w:type="dxa"/>
            <w:vAlign w:val="center"/>
          </w:tcPr>
          <w:p w14:paraId="3A1C5E38" w14:textId="77777777" w:rsidR="00AB4257" w:rsidRPr="008F2264" w:rsidRDefault="00AB4257" w:rsidP="008151F4">
            <w:pPr>
              <w:pStyle w:val="TAH"/>
              <w:keepNext w:val="0"/>
              <w:keepLines w:val="0"/>
            </w:pPr>
            <w:r w:rsidRPr="0088334F">
              <w:t>Clause(s) of the present document</w:t>
            </w:r>
          </w:p>
        </w:tc>
        <w:tc>
          <w:tcPr>
            <w:tcW w:w="567" w:type="dxa"/>
            <w:vAlign w:val="center"/>
          </w:tcPr>
          <w:p w14:paraId="6D57521F" w14:textId="77777777" w:rsidR="00AB4257" w:rsidRPr="008F2264" w:rsidRDefault="00AB4257" w:rsidP="008151F4">
            <w:pPr>
              <w:pStyle w:val="TAH"/>
              <w:keepNext w:val="0"/>
              <w:keepLines w:val="0"/>
            </w:pPr>
            <w:r w:rsidRPr="008F2264">
              <w:t>U/C</w:t>
            </w:r>
          </w:p>
        </w:tc>
        <w:tc>
          <w:tcPr>
            <w:tcW w:w="1060" w:type="dxa"/>
            <w:vAlign w:val="center"/>
          </w:tcPr>
          <w:p w14:paraId="49F66FEA" w14:textId="77777777" w:rsidR="00AB4257" w:rsidRPr="008F2264" w:rsidRDefault="00AB4257" w:rsidP="008151F4">
            <w:pPr>
              <w:pStyle w:val="TAH"/>
              <w:keepNext w:val="0"/>
              <w:keepLines w:val="0"/>
            </w:pPr>
            <w:r w:rsidRPr="008F2264">
              <w:t>Condition</w:t>
            </w:r>
          </w:p>
        </w:tc>
      </w:tr>
      <w:tr w:rsidR="00AB4257" w:rsidRPr="008F2264" w14:paraId="6D50446B" w14:textId="77777777" w:rsidTr="00A903B7">
        <w:tblPrEx>
          <w:tblLook w:val="01E0" w:firstRow="1" w:lastRow="1" w:firstColumn="1" w:lastColumn="1" w:noHBand="0" w:noVBand="0"/>
        </w:tblPrEx>
        <w:trPr>
          <w:cantSplit/>
          <w:jc w:val="center"/>
        </w:trPr>
        <w:tc>
          <w:tcPr>
            <w:tcW w:w="562" w:type="dxa"/>
          </w:tcPr>
          <w:p w14:paraId="6B0F4785" w14:textId="77777777" w:rsidR="00AB4257" w:rsidRPr="008F2264" w:rsidRDefault="00AB4257" w:rsidP="008151F4">
            <w:pPr>
              <w:pStyle w:val="TAC"/>
              <w:keepNext w:val="0"/>
              <w:keepLines w:val="0"/>
            </w:pPr>
            <w:r w:rsidRPr="008F2264">
              <w:t>1</w:t>
            </w:r>
          </w:p>
        </w:tc>
        <w:tc>
          <w:tcPr>
            <w:tcW w:w="2484" w:type="dxa"/>
          </w:tcPr>
          <w:p w14:paraId="4437AC08" w14:textId="77777777" w:rsidR="00AB4257" w:rsidRPr="008F2264" w:rsidRDefault="00AB4257" w:rsidP="008151F4">
            <w:pPr>
              <w:pStyle w:val="TAC"/>
              <w:keepNext w:val="0"/>
              <w:keepLines w:val="0"/>
              <w:jc w:val="left"/>
            </w:pPr>
            <w:r w:rsidRPr="00725E1C">
              <w:t>Frequency Tolerance</w:t>
            </w:r>
          </w:p>
        </w:tc>
        <w:tc>
          <w:tcPr>
            <w:tcW w:w="2693" w:type="dxa"/>
          </w:tcPr>
          <w:p w14:paraId="26CF8C58" w14:textId="77777777" w:rsidR="00AB4257" w:rsidRPr="004D5A14" w:rsidRDefault="00AB4257" w:rsidP="008151F4">
            <w:pPr>
              <w:pStyle w:val="TAL"/>
              <w:keepNext w:val="0"/>
              <w:keepLines w:val="0"/>
              <w:jc w:val="center"/>
            </w:pPr>
            <w:r w:rsidRPr="004D5A14">
              <w:rPr>
                <w:rFonts w:cs="Arial"/>
                <w:szCs w:val="18"/>
              </w:rPr>
              <w:t>3.2</w:t>
            </w:r>
          </w:p>
        </w:tc>
        <w:tc>
          <w:tcPr>
            <w:tcW w:w="2268" w:type="dxa"/>
          </w:tcPr>
          <w:p w14:paraId="0347D2DB" w14:textId="0EC307B0" w:rsidR="00AB4257" w:rsidRPr="00551918" w:rsidRDefault="00551918" w:rsidP="008151F4">
            <w:pPr>
              <w:pStyle w:val="TAC"/>
              <w:keepNext w:val="0"/>
              <w:keepLines w:val="0"/>
            </w:pPr>
            <w:r w:rsidRPr="00551918">
              <w:rPr>
                <w:rFonts w:cs="Arial"/>
                <w:szCs w:val="18"/>
              </w:rPr>
              <w:fldChar w:fldCharType="begin"/>
            </w:r>
            <w:r w:rsidRPr="00551918">
              <w:instrText xml:space="preserve"> REF _Ref495648492 \r \h </w:instrText>
            </w:r>
            <w:r w:rsidRPr="00551918">
              <w:rPr>
                <w:rFonts w:cs="Arial"/>
                <w:szCs w:val="18"/>
              </w:rPr>
              <w:instrText xml:space="preserve"> \* MERGEFORMAT </w:instrText>
            </w:r>
            <w:r w:rsidRPr="00551918">
              <w:rPr>
                <w:rFonts w:cs="Arial"/>
                <w:szCs w:val="18"/>
              </w:rPr>
            </w:r>
            <w:r w:rsidRPr="00551918">
              <w:rPr>
                <w:rFonts w:cs="Arial"/>
                <w:szCs w:val="18"/>
              </w:rPr>
              <w:fldChar w:fldCharType="separate"/>
            </w:r>
            <w:r w:rsidR="004C3910">
              <w:t>4.2.1.1</w:t>
            </w:r>
            <w:r w:rsidRPr="00551918">
              <w:rPr>
                <w:rFonts w:cs="Arial"/>
                <w:szCs w:val="18"/>
              </w:rPr>
              <w:fldChar w:fldCharType="end"/>
            </w:r>
          </w:p>
        </w:tc>
        <w:tc>
          <w:tcPr>
            <w:tcW w:w="567" w:type="dxa"/>
          </w:tcPr>
          <w:p w14:paraId="7570C896" w14:textId="77777777" w:rsidR="00AB4257" w:rsidRPr="008F2264" w:rsidRDefault="00AB4257" w:rsidP="008151F4">
            <w:pPr>
              <w:pStyle w:val="TAC"/>
              <w:keepNext w:val="0"/>
              <w:keepLines w:val="0"/>
            </w:pPr>
            <w:r w:rsidRPr="00725E1C">
              <w:rPr>
                <w:rFonts w:cs="Arial"/>
                <w:szCs w:val="18"/>
              </w:rPr>
              <w:t>U</w:t>
            </w:r>
          </w:p>
        </w:tc>
        <w:tc>
          <w:tcPr>
            <w:tcW w:w="1060" w:type="dxa"/>
          </w:tcPr>
          <w:p w14:paraId="02CC2912" w14:textId="77777777" w:rsidR="00AB4257" w:rsidRPr="008F2264" w:rsidRDefault="00AB4257" w:rsidP="008151F4">
            <w:pPr>
              <w:pStyle w:val="TAL"/>
              <w:keepNext w:val="0"/>
              <w:keepLines w:val="0"/>
            </w:pPr>
          </w:p>
        </w:tc>
      </w:tr>
      <w:tr w:rsidR="001D05DE" w:rsidRPr="008F2264" w14:paraId="0E3286CB" w14:textId="77777777" w:rsidTr="00A903B7">
        <w:tblPrEx>
          <w:tblLook w:val="01E0" w:firstRow="1" w:lastRow="1" w:firstColumn="1" w:lastColumn="1" w:noHBand="0" w:noVBand="0"/>
        </w:tblPrEx>
        <w:trPr>
          <w:cantSplit/>
          <w:jc w:val="center"/>
          <w:ins w:id="604" w:author="Pool, Marcus" w:date="2018-11-12T15:54:00Z"/>
        </w:trPr>
        <w:tc>
          <w:tcPr>
            <w:tcW w:w="562" w:type="dxa"/>
          </w:tcPr>
          <w:p w14:paraId="6FB94741" w14:textId="337C28BB" w:rsidR="001D05DE" w:rsidRPr="008F2264" w:rsidRDefault="001D05DE" w:rsidP="008151F4">
            <w:pPr>
              <w:pStyle w:val="TAC"/>
              <w:keepNext w:val="0"/>
              <w:keepLines w:val="0"/>
              <w:rPr>
                <w:ins w:id="605" w:author="Pool, Marcus" w:date="2018-11-12T15:54:00Z"/>
              </w:rPr>
            </w:pPr>
            <w:ins w:id="606" w:author="Pool, Marcus" w:date="2018-11-12T15:54:00Z">
              <w:r>
                <w:t>2</w:t>
              </w:r>
            </w:ins>
          </w:p>
        </w:tc>
        <w:tc>
          <w:tcPr>
            <w:tcW w:w="2484" w:type="dxa"/>
          </w:tcPr>
          <w:p w14:paraId="31EF7B8E" w14:textId="1F9F0ABB" w:rsidR="001D05DE" w:rsidRDefault="001D05DE" w:rsidP="008151F4">
            <w:pPr>
              <w:pStyle w:val="TAC"/>
              <w:keepNext w:val="0"/>
              <w:keepLines w:val="0"/>
              <w:jc w:val="left"/>
              <w:rPr>
                <w:ins w:id="607" w:author="Pool, Marcus" w:date="2018-11-12T15:54:00Z"/>
              </w:rPr>
            </w:pPr>
            <w:ins w:id="608" w:author="Pool, Marcus" w:date="2018-11-12T15:54:00Z">
              <w:r>
                <w:t>Transmitter Power</w:t>
              </w:r>
            </w:ins>
          </w:p>
        </w:tc>
        <w:tc>
          <w:tcPr>
            <w:tcW w:w="2693" w:type="dxa"/>
          </w:tcPr>
          <w:p w14:paraId="4B63C2A3" w14:textId="1ECE9CC7" w:rsidR="001D05DE" w:rsidRPr="004D5A14" w:rsidRDefault="001D05DE" w:rsidP="008151F4">
            <w:pPr>
              <w:pStyle w:val="TAL"/>
              <w:keepNext w:val="0"/>
              <w:keepLines w:val="0"/>
              <w:jc w:val="center"/>
              <w:rPr>
                <w:ins w:id="609" w:author="Pool, Marcus" w:date="2018-11-12T15:54:00Z"/>
                <w:rFonts w:cs="Arial"/>
                <w:szCs w:val="18"/>
              </w:rPr>
            </w:pPr>
            <w:ins w:id="610" w:author="Pool, Marcus" w:date="2018-11-12T15:54:00Z">
              <w:r>
                <w:rPr>
                  <w:rFonts w:cs="Arial"/>
                  <w:szCs w:val="18"/>
                </w:rPr>
                <w:t>3.2</w:t>
              </w:r>
            </w:ins>
          </w:p>
        </w:tc>
        <w:tc>
          <w:tcPr>
            <w:tcW w:w="2268" w:type="dxa"/>
          </w:tcPr>
          <w:p w14:paraId="4D2ECF11" w14:textId="10ED9FE0" w:rsidR="001D05DE" w:rsidRPr="00551918" w:rsidRDefault="001D05DE" w:rsidP="008151F4">
            <w:pPr>
              <w:pStyle w:val="TAC"/>
              <w:keepNext w:val="0"/>
              <w:keepLines w:val="0"/>
              <w:rPr>
                <w:ins w:id="611" w:author="Pool, Marcus" w:date="2018-11-12T15:54:00Z"/>
                <w:rFonts w:cs="Arial"/>
                <w:szCs w:val="18"/>
              </w:rPr>
            </w:pPr>
            <w:ins w:id="612" w:author="Pool, Marcus" w:date="2018-11-12T15:54:00Z">
              <w:r>
                <w:rPr>
                  <w:rFonts w:cs="Arial"/>
                  <w:szCs w:val="18"/>
                </w:rPr>
                <w:fldChar w:fldCharType="begin"/>
              </w:r>
              <w:r>
                <w:rPr>
                  <w:rFonts w:cs="Arial"/>
                  <w:szCs w:val="18"/>
                </w:rPr>
                <w:instrText xml:space="preserve"> REF _Ref529801407 \r \h </w:instrText>
              </w:r>
            </w:ins>
            <w:r>
              <w:rPr>
                <w:rFonts w:cs="Arial"/>
                <w:szCs w:val="18"/>
              </w:rPr>
            </w:r>
            <w:r>
              <w:rPr>
                <w:rFonts w:cs="Arial"/>
                <w:szCs w:val="18"/>
              </w:rPr>
              <w:fldChar w:fldCharType="separate"/>
            </w:r>
            <w:r w:rsidR="004C3910">
              <w:rPr>
                <w:rFonts w:cs="Arial"/>
                <w:szCs w:val="18"/>
              </w:rPr>
              <w:t>4.2.1.2</w:t>
            </w:r>
            <w:ins w:id="613" w:author="Pool, Marcus" w:date="2018-11-12T15:54:00Z">
              <w:r>
                <w:rPr>
                  <w:rFonts w:cs="Arial"/>
                  <w:szCs w:val="18"/>
                </w:rPr>
                <w:fldChar w:fldCharType="end"/>
              </w:r>
            </w:ins>
          </w:p>
        </w:tc>
        <w:tc>
          <w:tcPr>
            <w:tcW w:w="567" w:type="dxa"/>
          </w:tcPr>
          <w:p w14:paraId="17CA8F94" w14:textId="6984655B" w:rsidR="001D05DE" w:rsidRDefault="001D05DE" w:rsidP="008151F4">
            <w:pPr>
              <w:pStyle w:val="TAC"/>
              <w:keepNext w:val="0"/>
              <w:keepLines w:val="0"/>
              <w:rPr>
                <w:ins w:id="614" w:author="Pool, Marcus" w:date="2018-11-12T15:54:00Z"/>
                <w:rFonts w:cs="Arial"/>
                <w:szCs w:val="18"/>
              </w:rPr>
            </w:pPr>
            <w:ins w:id="615" w:author="Pool, Marcus" w:date="2018-11-12T15:54:00Z">
              <w:r>
                <w:rPr>
                  <w:rFonts w:cs="Arial"/>
                  <w:szCs w:val="18"/>
                </w:rPr>
                <w:t>U</w:t>
              </w:r>
            </w:ins>
          </w:p>
        </w:tc>
        <w:tc>
          <w:tcPr>
            <w:tcW w:w="1060" w:type="dxa"/>
          </w:tcPr>
          <w:p w14:paraId="50F2D06B" w14:textId="77777777" w:rsidR="001D05DE" w:rsidRPr="008F2264" w:rsidRDefault="001D05DE" w:rsidP="008151F4">
            <w:pPr>
              <w:pStyle w:val="TAL"/>
              <w:keepNext w:val="0"/>
              <w:keepLines w:val="0"/>
              <w:rPr>
                <w:ins w:id="616" w:author="Pool, Marcus" w:date="2018-11-12T15:54:00Z"/>
              </w:rPr>
            </w:pPr>
          </w:p>
        </w:tc>
      </w:tr>
      <w:tr w:rsidR="00AB4257" w:rsidRPr="008F2264" w14:paraId="0C519EB0" w14:textId="77777777" w:rsidTr="00A903B7">
        <w:tblPrEx>
          <w:tblLook w:val="01E0" w:firstRow="1" w:lastRow="1" w:firstColumn="1" w:lastColumn="1" w:noHBand="0" w:noVBand="0"/>
        </w:tblPrEx>
        <w:trPr>
          <w:cantSplit/>
          <w:jc w:val="center"/>
        </w:trPr>
        <w:tc>
          <w:tcPr>
            <w:tcW w:w="562" w:type="dxa"/>
          </w:tcPr>
          <w:p w14:paraId="3B5DB582" w14:textId="1D8E5DB4" w:rsidR="00AB4257" w:rsidRPr="008F2264" w:rsidRDefault="00FD1E78" w:rsidP="008151F4">
            <w:pPr>
              <w:pStyle w:val="TAC"/>
              <w:keepNext w:val="0"/>
              <w:keepLines w:val="0"/>
            </w:pPr>
            <w:ins w:id="617" w:author="Pool, Marcus" w:date="2018-11-12T15:58:00Z">
              <w:r>
                <w:t>3</w:t>
              </w:r>
            </w:ins>
            <w:del w:id="618" w:author="Pool, Marcus" w:date="2018-11-12T15:58:00Z">
              <w:r w:rsidR="00AB4257" w:rsidRPr="008F2264" w:rsidDel="00FD1E78">
                <w:delText>2</w:delText>
              </w:r>
            </w:del>
          </w:p>
        </w:tc>
        <w:tc>
          <w:tcPr>
            <w:tcW w:w="2484" w:type="dxa"/>
          </w:tcPr>
          <w:p w14:paraId="150917B8" w14:textId="77777777" w:rsidR="00AB4257" w:rsidRPr="008F2264" w:rsidRDefault="00AB4257" w:rsidP="008151F4">
            <w:pPr>
              <w:pStyle w:val="TAC"/>
              <w:keepNext w:val="0"/>
              <w:keepLines w:val="0"/>
              <w:jc w:val="left"/>
            </w:pPr>
            <w:r>
              <w:t>Measured B</w:t>
            </w:r>
            <w:r>
              <w:rPr>
                <w:vertAlign w:val="subscript"/>
              </w:rPr>
              <w:t>-40</w:t>
            </w:r>
            <w:r>
              <w:t xml:space="preserve"> Bandwidth</w:t>
            </w:r>
          </w:p>
        </w:tc>
        <w:tc>
          <w:tcPr>
            <w:tcW w:w="2693" w:type="dxa"/>
          </w:tcPr>
          <w:p w14:paraId="18DF9901" w14:textId="77777777" w:rsidR="00AB4257" w:rsidRPr="004D5A14" w:rsidRDefault="00AB4257" w:rsidP="008151F4">
            <w:pPr>
              <w:pStyle w:val="TAL"/>
              <w:keepNext w:val="0"/>
              <w:keepLines w:val="0"/>
              <w:jc w:val="center"/>
            </w:pPr>
            <w:r w:rsidRPr="004D5A14">
              <w:rPr>
                <w:rFonts w:cs="Arial"/>
                <w:szCs w:val="18"/>
              </w:rPr>
              <w:t>3.2</w:t>
            </w:r>
          </w:p>
        </w:tc>
        <w:tc>
          <w:tcPr>
            <w:tcW w:w="2268" w:type="dxa"/>
          </w:tcPr>
          <w:p w14:paraId="54FD86D1" w14:textId="316B1A7E" w:rsidR="00AB4257" w:rsidRPr="00551918" w:rsidRDefault="00AB4257" w:rsidP="008151F4">
            <w:pPr>
              <w:pStyle w:val="TAC"/>
              <w:keepNext w:val="0"/>
              <w:keepLines w:val="0"/>
            </w:pPr>
            <w:r w:rsidRPr="00551918">
              <w:rPr>
                <w:rFonts w:cs="Arial"/>
                <w:szCs w:val="18"/>
              </w:rPr>
              <w:fldChar w:fldCharType="begin"/>
            </w:r>
            <w:r w:rsidRPr="00551918">
              <w:rPr>
                <w:rFonts w:cs="Arial"/>
                <w:szCs w:val="18"/>
              </w:rPr>
              <w:instrText xml:space="preserve"> REF _Ref495648478 \r \h  \* MERGEFORMAT </w:instrText>
            </w:r>
            <w:r w:rsidRPr="00551918">
              <w:rPr>
                <w:rFonts w:cs="Arial"/>
                <w:szCs w:val="18"/>
              </w:rPr>
            </w:r>
            <w:r w:rsidRPr="00551918">
              <w:rPr>
                <w:rFonts w:cs="Arial"/>
                <w:szCs w:val="18"/>
              </w:rPr>
              <w:fldChar w:fldCharType="separate"/>
            </w:r>
            <w:r w:rsidR="004C3910">
              <w:rPr>
                <w:rFonts w:cs="Arial"/>
                <w:szCs w:val="18"/>
              </w:rPr>
              <w:t>4.2.1.3</w:t>
            </w:r>
            <w:r w:rsidRPr="00551918">
              <w:rPr>
                <w:rFonts w:cs="Arial"/>
                <w:szCs w:val="18"/>
              </w:rPr>
              <w:fldChar w:fldCharType="end"/>
            </w:r>
          </w:p>
        </w:tc>
        <w:tc>
          <w:tcPr>
            <w:tcW w:w="567" w:type="dxa"/>
          </w:tcPr>
          <w:p w14:paraId="1D29D665" w14:textId="77777777" w:rsidR="00AB4257" w:rsidRPr="008F2264" w:rsidRDefault="00AB4257" w:rsidP="008151F4">
            <w:pPr>
              <w:pStyle w:val="TAC"/>
              <w:keepNext w:val="0"/>
              <w:keepLines w:val="0"/>
            </w:pPr>
            <w:r>
              <w:rPr>
                <w:rFonts w:cs="Arial"/>
                <w:szCs w:val="18"/>
              </w:rPr>
              <w:t>U</w:t>
            </w:r>
          </w:p>
        </w:tc>
        <w:tc>
          <w:tcPr>
            <w:tcW w:w="1060" w:type="dxa"/>
          </w:tcPr>
          <w:p w14:paraId="6912ABB1" w14:textId="77777777" w:rsidR="00AB4257" w:rsidRPr="008F2264" w:rsidRDefault="00AB4257" w:rsidP="008151F4">
            <w:pPr>
              <w:pStyle w:val="TAL"/>
              <w:keepNext w:val="0"/>
              <w:keepLines w:val="0"/>
            </w:pPr>
          </w:p>
        </w:tc>
      </w:tr>
      <w:tr w:rsidR="00AB4257" w:rsidRPr="008F2264" w14:paraId="49A317FC" w14:textId="77777777" w:rsidTr="00A903B7">
        <w:tblPrEx>
          <w:tblLook w:val="01E0" w:firstRow="1" w:lastRow="1" w:firstColumn="1" w:lastColumn="1" w:noHBand="0" w:noVBand="0"/>
        </w:tblPrEx>
        <w:trPr>
          <w:cantSplit/>
          <w:jc w:val="center"/>
        </w:trPr>
        <w:tc>
          <w:tcPr>
            <w:tcW w:w="562" w:type="dxa"/>
          </w:tcPr>
          <w:p w14:paraId="3241834E" w14:textId="39E79FCE" w:rsidR="00AB4257" w:rsidRPr="008F2264" w:rsidRDefault="00FD1E78" w:rsidP="008151F4">
            <w:pPr>
              <w:pStyle w:val="TAC"/>
              <w:keepNext w:val="0"/>
              <w:keepLines w:val="0"/>
              <w:rPr>
                <w:szCs w:val="18"/>
              </w:rPr>
            </w:pPr>
            <w:ins w:id="619" w:author="Pool, Marcus" w:date="2018-11-12T15:58:00Z">
              <w:r>
                <w:rPr>
                  <w:szCs w:val="18"/>
                </w:rPr>
                <w:t>4</w:t>
              </w:r>
            </w:ins>
            <w:del w:id="620" w:author="Pool, Marcus" w:date="2018-11-12T15:58:00Z">
              <w:r w:rsidR="00AB4257" w:rsidRPr="008F2264" w:rsidDel="00FD1E78">
                <w:rPr>
                  <w:szCs w:val="18"/>
                </w:rPr>
                <w:delText>3</w:delText>
              </w:r>
            </w:del>
          </w:p>
        </w:tc>
        <w:tc>
          <w:tcPr>
            <w:tcW w:w="2484" w:type="dxa"/>
          </w:tcPr>
          <w:p w14:paraId="1657181D" w14:textId="77777777" w:rsidR="00AB4257" w:rsidRPr="008F2264" w:rsidRDefault="00AB4257" w:rsidP="008151F4">
            <w:pPr>
              <w:pStyle w:val="TAC"/>
              <w:keepNext w:val="0"/>
              <w:keepLines w:val="0"/>
              <w:jc w:val="left"/>
              <w:rPr>
                <w:szCs w:val="18"/>
              </w:rPr>
            </w:pPr>
            <w:r w:rsidRPr="00725E1C">
              <w:t xml:space="preserve">Out-of-Band </w:t>
            </w:r>
            <w:r>
              <w:t>E</w:t>
            </w:r>
            <w:r w:rsidRPr="00725E1C">
              <w:t>missions</w:t>
            </w:r>
          </w:p>
        </w:tc>
        <w:tc>
          <w:tcPr>
            <w:tcW w:w="2693" w:type="dxa"/>
          </w:tcPr>
          <w:p w14:paraId="2644BCAB" w14:textId="77777777" w:rsidR="00AB4257" w:rsidRPr="004D5A14" w:rsidRDefault="00AB4257" w:rsidP="008151F4">
            <w:pPr>
              <w:pStyle w:val="TAL"/>
              <w:keepNext w:val="0"/>
              <w:keepLines w:val="0"/>
              <w:jc w:val="center"/>
            </w:pPr>
            <w:r w:rsidRPr="004D5A14">
              <w:rPr>
                <w:rFonts w:cs="Arial"/>
                <w:szCs w:val="18"/>
              </w:rPr>
              <w:t>3.2</w:t>
            </w:r>
          </w:p>
        </w:tc>
        <w:tc>
          <w:tcPr>
            <w:tcW w:w="2268" w:type="dxa"/>
          </w:tcPr>
          <w:p w14:paraId="3606C570" w14:textId="6D9795A8" w:rsidR="00AB4257" w:rsidRPr="00551918" w:rsidRDefault="00551918" w:rsidP="00551918">
            <w:pPr>
              <w:pStyle w:val="TAC"/>
              <w:keepNext w:val="0"/>
              <w:keepLines w:val="0"/>
              <w:rPr>
                <w:lang w:val="de-DE"/>
              </w:rPr>
            </w:pPr>
            <w:r w:rsidRPr="00551918">
              <w:rPr>
                <w:rFonts w:cs="Arial"/>
                <w:szCs w:val="18"/>
              </w:rPr>
              <w:fldChar w:fldCharType="begin"/>
            </w:r>
            <w:r w:rsidRPr="00551918">
              <w:rPr>
                <w:rFonts w:cs="Arial"/>
                <w:szCs w:val="18"/>
                <w:lang w:val="de-DE"/>
              </w:rPr>
              <w:instrText xml:space="preserve"> REF _Ref495648510 \r \h </w:instrText>
            </w:r>
            <w:r>
              <w:rPr>
                <w:rFonts w:cs="Arial"/>
                <w:szCs w:val="18"/>
              </w:rPr>
              <w:instrText xml:space="preserve"> \* MERGEFORMAT </w:instrText>
            </w:r>
            <w:r w:rsidRPr="00551918">
              <w:rPr>
                <w:rFonts w:cs="Arial"/>
                <w:szCs w:val="18"/>
              </w:rPr>
            </w:r>
            <w:r w:rsidRPr="00551918">
              <w:rPr>
                <w:rFonts w:cs="Arial"/>
                <w:szCs w:val="18"/>
              </w:rPr>
              <w:fldChar w:fldCharType="separate"/>
            </w:r>
            <w:r w:rsidR="004C3910">
              <w:rPr>
                <w:rFonts w:cs="Arial"/>
                <w:szCs w:val="18"/>
                <w:lang w:val="de-DE"/>
              </w:rPr>
              <w:t>4.2.1.4</w:t>
            </w:r>
            <w:r w:rsidRPr="00551918">
              <w:rPr>
                <w:rFonts w:cs="Arial"/>
                <w:szCs w:val="18"/>
              </w:rPr>
              <w:fldChar w:fldCharType="end"/>
            </w:r>
          </w:p>
        </w:tc>
        <w:tc>
          <w:tcPr>
            <w:tcW w:w="567" w:type="dxa"/>
          </w:tcPr>
          <w:p w14:paraId="3CD120F2" w14:textId="77777777" w:rsidR="00AB4257" w:rsidRPr="008F2264" w:rsidRDefault="00AB4257" w:rsidP="008151F4">
            <w:pPr>
              <w:pStyle w:val="TAC"/>
              <w:keepNext w:val="0"/>
              <w:keepLines w:val="0"/>
            </w:pPr>
            <w:r w:rsidRPr="00725E1C">
              <w:rPr>
                <w:rFonts w:cs="Arial"/>
                <w:szCs w:val="18"/>
              </w:rPr>
              <w:t>U</w:t>
            </w:r>
          </w:p>
        </w:tc>
        <w:tc>
          <w:tcPr>
            <w:tcW w:w="1060" w:type="dxa"/>
          </w:tcPr>
          <w:p w14:paraId="3DE9B3CA" w14:textId="77777777" w:rsidR="00AB4257" w:rsidRPr="008F2264" w:rsidRDefault="00AB4257" w:rsidP="008151F4">
            <w:pPr>
              <w:pStyle w:val="TAL"/>
              <w:keepNext w:val="0"/>
              <w:keepLines w:val="0"/>
            </w:pPr>
          </w:p>
        </w:tc>
      </w:tr>
      <w:tr w:rsidR="00AB4257" w:rsidRPr="00D66ECF" w14:paraId="3341F995" w14:textId="77777777" w:rsidTr="00A903B7">
        <w:tblPrEx>
          <w:tblLook w:val="01E0" w:firstRow="1" w:lastRow="1" w:firstColumn="1" w:lastColumn="1" w:noHBand="0" w:noVBand="0"/>
        </w:tblPrEx>
        <w:trPr>
          <w:cantSplit/>
          <w:jc w:val="center"/>
        </w:trPr>
        <w:tc>
          <w:tcPr>
            <w:tcW w:w="562" w:type="dxa"/>
          </w:tcPr>
          <w:p w14:paraId="10DC02F4" w14:textId="27D0574A" w:rsidR="00AB4257" w:rsidRPr="008F2264" w:rsidRDefault="00FD1E78" w:rsidP="008151F4">
            <w:pPr>
              <w:pStyle w:val="TAC"/>
              <w:keepNext w:val="0"/>
              <w:keepLines w:val="0"/>
              <w:rPr>
                <w:szCs w:val="18"/>
              </w:rPr>
            </w:pPr>
            <w:ins w:id="621" w:author="Pool, Marcus" w:date="2018-11-12T15:58:00Z">
              <w:r>
                <w:rPr>
                  <w:szCs w:val="18"/>
                </w:rPr>
                <w:t>5</w:t>
              </w:r>
            </w:ins>
            <w:del w:id="622" w:author="Pool, Marcus" w:date="2018-11-12T15:58:00Z">
              <w:r w:rsidR="00AB4257" w:rsidDel="00FD1E78">
                <w:rPr>
                  <w:szCs w:val="18"/>
                </w:rPr>
                <w:delText>4</w:delText>
              </w:r>
            </w:del>
          </w:p>
        </w:tc>
        <w:tc>
          <w:tcPr>
            <w:tcW w:w="2484" w:type="dxa"/>
          </w:tcPr>
          <w:p w14:paraId="636A0D66" w14:textId="77777777" w:rsidR="00AB4257" w:rsidRPr="008F2264" w:rsidRDefault="00AB4257" w:rsidP="008151F4">
            <w:pPr>
              <w:pStyle w:val="TAC"/>
              <w:keepNext w:val="0"/>
              <w:keepLines w:val="0"/>
              <w:jc w:val="left"/>
              <w:rPr>
                <w:szCs w:val="18"/>
              </w:rPr>
            </w:pPr>
            <w:r w:rsidRPr="00725E1C">
              <w:t xml:space="preserve">Spurious </w:t>
            </w:r>
            <w:r>
              <w:t>E</w:t>
            </w:r>
            <w:r w:rsidRPr="00725E1C">
              <w:t>missions</w:t>
            </w:r>
          </w:p>
        </w:tc>
        <w:tc>
          <w:tcPr>
            <w:tcW w:w="2693" w:type="dxa"/>
          </w:tcPr>
          <w:p w14:paraId="7690FC2F" w14:textId="77777777" w:rsidR="00AB4257" w:rsidRPr="004D5A14" w:rsidRDefault="00AB4257" w:rsidP="008151F4">
            <w:pPr>
              <w:pStyle w:val="TAL"/>
              <w:keepNext w:val="0"/>
              <w:keepLines w:val="0"/>
              <w:jc w:val="center"/>
            </w:pPr>
            <w:r w:rsidRPr="004D5A14">
              <w:rPr>
                <w:rFonts w:cs="Arial"/>
                <w:szCs w:val="18"/>
              </w:rPr>
              <w:t>3.2</w:t>
            </w:r>
          </w:p>
        </w:tc>
        <w:tc>
          <w:tcPr>
            <w:tcW w:w="2268" w:type="dxa"/>
          </w:tcPr>
          <w:p w14:paraId="33279A20" w14:textId="41CCAF5F" w:rsidR="00AB4257" w:rsidRPr="00551918" w:rsidRDefault="00551918" w:rsidP="00551918">
            <w:pPr>
              <w:pStyle w:val="TAC"/>
              <w:keepNext w:val="0"/>
              <w:keepLines w:val="0"/>
              <w:rPr>
                <w:lang w:val="de-DE"/>
              </w:rPr>
            </w:pPr>
            <w:r>
              <w:rPr>
                <w:rFonts w:cs="Arial"/>
                <w:szCs w:val="18"/>
              </w:rPr>
              <w:fldChar w:fldCharType="begin"/>
            </w:r>
            <w:r w:rsidRPr="00551918">
              <w:rPr>
                <w:rFonts w:cs="Arial"/>
                <w:szCs w:val="18"/>
                <w:lang w:val="de-DE"/>
              </w:rPr>
              <w:instrText xml:space="preserve"> REF _Ref495648524 \r \h </w:instrText>
            </w:r>
            <w:r>
              <w:rPr>
                <w:rFonts w:cs="Arial"/>
                <w:szCs w:val="18"/>
              </w:rPr>
            </w:r>
            <w:r>
              <w:rPr>
                <w:rFonts w:cs="Arial"/>
                <w:szCs w:val="18"/>
              </w:rPr>
              <w:fldChar w:fldCharType="separate"/>
            </w:r>
            <w:r w:rsidR="004C3910">
              <w:rPr>
                <w:rFonts w:cs="Arial"/>
                <w:szCs w:val="18"/>
                <w:lang w:val="de-DE"/>
              </w:rPr>
              <w:t>4.2.1.5</w:t>
            </w:r>
            <w:r>
              <w:rPr>
                <w:rFonts w:cs="Arial"/>
                <w:szCs w:val="18"/>
              </w:rPr>
              <w:fldChar w:fldCharType="end"/>
            </w:r>
          </w:p>
        </w:tc>
        <w:tc>
          <w:tcPr>
            <w:tcW w:w="567" w:type="dxa"/>
          </w:tcPr>
          <w:p w14:paraId="11508BA1" w14:textId="77777777" w:rsidR="00AB4257" w:rsidRPr="008F2264" w:rsidRDefault="00AB4257" w:rsidP="008151F4">
            <w:pPr>
              <w:pStyle w:val="TAC"/>
              <w:keepNext w:val="0"/>
              <w:keepLines w:val="0"/>
            </w:pPr>
            <w:r w:rsidRPr="00725E1C">
              <w:rPr>
                <w:rFonts w:cs="Arial"/>
                <w:szCs w:val="18"/>
              </w:rPr>
              <w:t>U</w:t>
            </w:r>
          </w:p>
        </w:tc>
        <w:tc>
          <w:tcPr>
            <w:tcW w:w="1060" w:type="dxa"/>
          </w:tcPr>
          <w:p w14:paraId="5A095656" w14:textId="77777777" w:rsidR="00AB4257" w:rsidRPr="008F2264" w:rsidRDefault="00AB4257" w:rsidP="008151F4">
            <w:pPr>
              <w:pStyle w:val="TAL"/>
              <w:keepNext w:val="0"/>
              <w:keepLines w:val="0"/>
            </w:pPr>
          </w:p>
        </w:tc>
      </w:tr>
      <w:tr w:rsidR="00AB4257" w:rsidRPr="00D66ECF" w14:paraId="751BBEAA" w14:textId="77777777" w:rsidTr="00A903B7">
        <w:tblPrEx>
          <w:tblLook w:val="01E0" w:firstRow="1" w:lastRow="1" w:firstColumn="1" w:lastColumn="1" w:noHBand="0" w:noVBand="0"/>
        </w:tblPrEx>
        <w:trPr>
          <w:cantSplit/>
          <w:jc w:val="center"/>
        </w:trPr>
        <w:tc>
          <w:tcPr>
            <w:tcW w:w="562" w:type="dxa"/>
          </w:tcPr>
          <w:p w14:paraId="0510A8E4" w14:textId="3EDE8D8F" w:rsidR="00AB4257" w:rsidRPr="008F2264" w:rsidRDefault="00FD1E78" w:rsidP="008151F4">
            <w:pPr>
              <w:pStyle w:val="TAC"/>
              <w:keepNext w:val="0"/>
              <w:keepLines w:val="0"/>
              <w:rPr>
                <w:szCs w:val="18"/>
              </w:rPr>
            </w:pPr>
            <w:ins w:id="623" w:author="Pool, Marcus" w:date="2018-11-12T15:58:00Z">
              <w:r>
                <w:rPr>
                  <w:rFonts w:eastAsia="Calibri"/>
                </w:rPr>
                <w:t>6</w:t>
              </w:r>
            </w:ins>
            <w:del w:id="624" w:author="Pool, Marcus" w:date="2018-11-12T15:58:00Z">
              <w:r w:rsidR="00AB4257" w:rsidDel="00FD1E78">
                <w:rPr>
                  <w:rFonts w:eastAsia="Calibri"/>
                </w:rPr>
                <w:delText>5</w:delText>
              </w:r>
            </w:del>
          </w:p>
        </w:tc>
        <w:tc>
          <w:tcPr>
            <w:tcW w:w="2484" w:type="dxa"/>
          </w:tcPr>
          <w:p w14:paraId="6B2BEB8C" w14:textId="77777777" w:rsidR="00AB4257" w:rsidRPr="008F2264" w:rsidRDefault="00AB4257" w:rsidP="008151F4">
            <w:pPr>
              <w:pStyle w:val="TAC"/>
              <w:keepNext w:val="0"/>
              <w:keepLines w:val="0"/>
              <w:jc w:val="left"/>
              <w:rPr>
                <w:szCs w:val="18"/>
              </w:rPr>
            </w:pPr>
            <w:r>
              <w:t>Stand-by Mode Emissions</w:t>
            </w:r>
          </w:p>
        </w:tc>
        <w:tc>
          <w:tcPr>
            <w:tcW w:w="2693" w:type="dxa"/>
          </w:tcPr>
          <w:p w14:paraId="0EF846F5" w14:textId="77777777" w:rsidR="00AB4257" w:rsidRPr="004D5A14" w:rsidRDefault="00AB4257" w:rsidP="008151F4">
            <w:pPr>
              <w:pStyle w:val="TAL"/>
              <w:keepNext w:val="0"/>
              <w:keepLines w:val="0"/>
              <w:jc w:val="center"/>
            </w:pPr>
            <w:r w:rsidRPr="004D5A14">
              <w:rPr>
                <w:rFonts w:cs="Arial"/>
                <w:szCs w:val="18"/>
              </w:rPr>
              <w:t>3.2</w:t>
            </w:r>
          </w:p>
        </w:tc>
        <w:tc>
          <w:tcPr>
            <w:tcW w:w="2268" w:type="dxa"/>
          </w:tcPr>
          <w:p w14:paraId="65C6EA76" w14:textId="530C1D1F" w:rsidR="00AB4257" w:rsidRPr="008F2264" w:rsidRDefault="00AB4257" w:rsidP="008151F4">
            <w:pPr>
              <w:pStyle w:val="TAC"/>
              <w:keepNext w:val="0"/>
              <w:keepLines w:val="0"/>
            </w:pPr>
            <w:r>
              <w:rPr>
                <w:rFonts w:cs="Arial"/>
                <w:szCs w:val="18"/>
              </w:rPr>
              <w:fldChar w:fldCharType="begin"/>
            </w:r>
            <w:r>
              <w:rPr>
                <w:rFonts w:cs="Arial"/>
                <w:szCs w:val="18"/>
              </w:rPr>
              <w:instrText xml:space="preserve"> REF _Ref502733226 \r \h  \* MERGEFORMAT </w:instrText>
            </w:r>
            <w:r>
              <w:rPr>
                <w:rFonts w:cs="Arial"/>
                <w:szCs w:val="18"/>
              </w:rPr>
            </w:r>
            <w:r>
              <w:rPr>
                <w:rFonts w:cs="Arial"/>
                <w:szCs w:val="18"/>
              </w:rPr>
              <w:fldChar w:fldCharType="separate"/>
            </w:r>
            <w:r w:rsidR="004C3910">
              <w:rPr>
                <w:rFonts w:cs="Arial"/>
                <w:szCs w:val="18"/>
              </w:rPr>
              <w:t>4.2.1.6</w:t>
            </w:r>
            <w:r>
              <w:rPr>
                <w:rFonts w:cs="Arial"/>
                <w:szCs w:val="18"/>
              </w:rPr>
              <w:fldChar w:fldCharType="end"/>
            </w:r>
          </w:p>
        </w:tc>
        <w:tc>
          <w:tcPr>
            <w:tcW w:w="567" w:type="dxa"/>
          </w:tcPr>
          <w:p w14:paraId="1B1D9952" w14:textId="77777777" w:rsidR="00AB4257" w:rsidRPr="008F2264" w:rsidRDefault="00AB4257" w:rsidP="008151F4">
            <w:pPr>
              <w:pStyle w:val="TAC"/>
              <w:keepNext w:val="0"/>
              <w:keepLines w:val="0"/>
            </w:pPr>
            <w:r>
              <w:rPr>
                <w:rFonts w:cs="Arial"/>
                <w:szCs w:val="18"/>
              </w:rPr>
              <w:t>U</w:t>
            </w:r>
          </w:p>
        </w:tc>
        <w:tc>
          <w:tcPr>
            <w:tcW w:w="1060" w:type="dxa"/>
          </w:tcPr>
          <w:p w14:paraId="598F9A35" w14:textId="77777777" w:rsidR="00AB4257" w:rsidRPr="008F2264" w:rsidRDefault="00AB4257" w:rsidP="008151F4">
            <w:pPr>
              <w:pStyle w:val="TAL"/>
              <w:keepNext w:val="0"/>
              <w:keepLines w:val="0"/>
            </w:pPr>
          </w:p>
        </w:tc>
      </w:tr>
      <w:tr w:rsidR="00AB4257" w:rsidRPr="00D66ECF" w14:paraId="59408AAA" w14:textId="77777777" w:rsidTr="00A903B7">
        <w:tblPrEx>
          <w:tblLook w:val="01E0" w:firstRow="1" w:lastRow="1" w:firstColumn="1" w:lastColumn="1" w:noHBand="0" w:noVBand="0"/>
        </w:tblPrEx>
        <w:trPr>
          <w:cantSplit/>
          <w:jc w:val="center"/>
        </w:trPr>
        <w:tc>
          <w:tcPr>
            <w:tcW w:w="562" w:type="dxa"/>
          </w:tcPr>
          <w:p w14:paraId="446E70AD" w14:textId="152D41E2" w:rsidR="00AB4257" w:rsidRPr="008F2264" w:rsidRDefault="00FD1E78" w:rsidP="008151F4">
            <w:pPr>
              <w:pStyle w:val="TAC"/>
              <w:keepNext w:val="0"/>
              <w:keepLines w:val="0"/>
              <w:rPr>
                <w:szCs w:val="18"/>
              </w:rPr>
            </w:pPr>
            <w:ins w:id="625" w:author="Pool, Marcus" w:date="2018-11-12T15:58:00Z">
              <w:r>
                <w:rPr>
                  <w:rFonts w:eastAsia="Calibri"/>
                </w:rPr>
                <w:t>7</w:t>
              </w:r>
            </w:ins>
            <w:del w:id="626" w:author="Pool, Marcus" w:date="2018-11-12T15:58:00Z">
              <w:r w:rsidR="00AB4257" w:rsidDel="00FD1E78">
                <w:rPr>
                  <w:rFonts w:eastAsia="Calibri"/>
                </w:rPr>
                <w:delText>6</w:delText>
              </w:r>
            </w:del>
          </w:p>
        </w:tc>
        <w:tc>
          <w:tcPr>
            <w:tcW w:w="2484" w:type="dxa"/>
          </w:tcPr>
          <w:p w14:paraId="5BE56C7F" w14:textId="77777777" w:rsidR="00AB4257" w:rsidRPr="008F2264" w:rsidRDefault="00AB4257" w:rsidP="008151F4">
            <w:pPr>
              <w:pStyle w:val="TAC"/>
              <w:keepNext w:val="0"/>
              <w:keepLines w:val="0"/>
              <w:jc w:val="left"/>
              <w:rPr>
                <w:szCs w:val="18"/>
              </w:rPr>
            </w:pPr>
            <w:r w:rsidRPr="00725E1C">
              <w:t xml:space="preserve">Noise </w:t>
            </w:r>
            <w:r>
              <w:t>F</w:t>
            </w:r>
            <w:r w:rsidRPr="00725E1C">
              <w:t>igure</w:t>
            </w:r>
          </w:p>
        </w:tc>
        <w:tc>
          <w:tcPr>
            <w:tcW w:w="2693" w:type="dxa"/>
          </w:tcPr>
          <w:p w14:paraId="0B802134" w14:textId="77777777" w:rsidR="00AB4257" w:rsidRPr="004D5A14" w:rsidRDefault="00AB4257" w:rsidP="008151F4">
            <w:pPr>
              <w:pStyle w:val="TAL"/>
              <w:keepNext w:val="0"/>
              <w:keepLines w:val="0"/>
              <w:jc w:val="center"/>
            </w:pPr>
            <w:r w:rsidRPr="004D5A14">
              <w:rPr>
                <w:rFonts w:cs="Arial"/>
                <w:szCs w:val="18"/>
              </w:rPr>
              <w:t>3.2</w:t>
            </w:r>
          </w:p>
        </w:tc>
        <w:tc>
          <w:tcPr>
            <w:tcW w:w="2268" w:type="dxa"/>
          </w:tcPr>
          <w:p w14:paraId="4D866BEE" w14:textId="5522BD3C" w:rsidR="00AB4257" w:rsidRPr="008F2264" w:rsidRDefault="00551918" w:rsidP="008151F4">
            <w:pPr>
              <w:pStyle w:val="TAC"/>
              <w:keepNext w:val="0"/>
              <w:keepLines w:val="0"/>
            </w:pPr>
            <w:r>
              <w:fldChar w:fldCharType="begin"/>
            </w:r>
            <w:r>
              <w:instrText xml:space="preserve"> REF _Ref495648544 \r \h </w:instrText>
            </w:r>
            <w:r>
              <w:fldChar w:fldCharType="separate"/>
            </w:r>
            <w:r w:rsidR="004C3910">
              <w:t>4.2.2.1</w:t>
            </w:r>
            <w:r>
              <w:fldChar w:fldCharType="end"/>
            </w:r>
          </w:p>
        </w:tc>
        <w:tc>
          <w:tcPr>
            <w:tcW w:w="567" w:type="dxa"/>
          </w:tcPr>
          <w:p w14:paraId="38E77176" w14:textId="77777777" w:rsidR="00AB4257" w:rsidRPr="008F2264" w:rsidRDefault="00AB4257" w:rsidP="008151F4">
            <w:pPr>
              <w:pStyle w:val="TAC"/>
              <w:keepNext w:val="0"/>
              <w:keepLines w:val="0"/>
            </w:pPr>
            <w:r w:rsidRPr="00725E1C">
              <w:rPr>
                <w:rFonts w:cs="Arial"/>
                <w:szCs w:val="18"/>
              </w:rPr>
              <w:t>U</w:t>
            </w:r>
          </w:p>
        </w:tc>
        <w:tc>
          <w:tcPr>
            <w:tcW w:w="1060" w:type="dxa"/>
          </w:tcPr>
          <w:p w14:paraId="21F89A34" w14:textId="77777777" w:rsidR="00AB4257" w:rsidRPr="008F2264" w:rsidRDefault="00AB4257" w:rsidP="008151F4">
            <w:pPr>
              <w:pStyle w:val="TAL"/>
              <w:keepNext w:val="0"/>
              <w:keepLines w:val="0"/>
            </w:pPr>
          </w:p>
        </w:tc>
      </w:tr>
      <w:tr w:rsidR="00AB4257" w:rsidRPr="00D66ECF" w14:paraId="12F152E9" w14:textId="77777777" w:rsidTr="00A903B7">
        <w:tblPrEx>
          <w:tblLook w:val="01E0" w:firstRow="1" w:lastRow="1" w:firstColumn="1" w:lastColumn="1" w:noHBand="0" w:noVBand="0"/>
        </w:tblPrEx>
        <w:trPr>
          <w:cantSplit/>
          <w:jc w:val="center"/>
        </w:trPr>
        <w:tc>
          <w:tcPr>
            <w:tcW w:w="562" w:type="dxa"/>
          </w:tcPr>
          <w:p w14:paraId="1C148A6E" w14:textId="51D4FB53" w:rsidR="00AB4257" w:rsidRPr="008F2264" w:rsidRDefault="00FD1E78" w:rsidP="008151F4">
            <w:pPr>
              <w:pStyle w:val="TAC"/>
              <w:keepNext w:val="0"/>
              <w:keepLines w:val="0"/>
              <w:rPr>
                <w:szCs w:val="18"/>
              </w:rPr>
            </w:pPr>
            <w:ins w:id="627" w:author="Pool, Marcus" w:date="2018-11-12T15:58:00Z">
              <w:r>
                <w:rPr>
                  <w:rFonts w:eastAsia="Calibri"/>
                </w:rPr>
                <w:t>8</w:t>
              </w:r>
            </w:ins>
            <w:del w:id="628" w:author="Pool, Marcus" w:date="2018-11-12T15:58:00Z">
              <w:r w:rsidR="00AB4257" w:rsidDel="00FD1E78">
                <w:rPr>
                  <w:rFonts w:eastAsia="Calibri"/>
                </w:rPr>
                <w:delText>7</w:delText>
              </w:r>
            </w:del>
          </w:p>
        </w:tc>
        <w:tc>
          <w:tcPr>
            <w:tcW w:w="2484" w:type="dxa"/>
          </w:tcPr>
          <w:p w14:paraId="5B0F5C4D" w14:textId="77777777" w:rsidR="00AB4257" w:rsidRPr="008F2264" w:rsidRDefault="00AB4257" w:rsidP="008151F4">
            <w:pPr>
              <w:pStyle w:val="TAC"/>
              <w:keepNext w:val="0"/>
              <w:keepLines w:val="0"/>
              <w:jc w:val="left"/>
              <w:rPr>
                <w:szCs w:val="18"/>
              </w:rPr>
            </w:pPr>
            <w:r w:rsidRPr="00725E1C">
              <w:t>Receiver Selectivity</w:t>
            </w:r>
          </w:p>
        </w:tc>
        <w:tc>
          <w:tcPr>
            <w:tcW w:w="2693" w:type="dxa"/>
          </w:tcPr>
          <w:p w14:paraId="7754D49B" w14:textId="77777777" w:rsidR="00AB4257" w:rsidRPr="004D5A14" w:rsidRDefault="00AB4257" w:rsidP="008151F4">
            <w:pPr>
              <w:pStyle w:val="TAL"/>
              <w:keepNext w:val="0"/>
              <w:keepLines w:val="0"/>
              <w:jc w:val="center"/>
            </w:pPr>
            <w:r w:rsidRPr="004D5A14">
              <w:rPr>
                <w:rFonts w:cs="Arial"/>
                <w:szCs w:val="18"/>
              </w:rPr>
              <w:t>3.2</w:t>
            </w:r>
          </w:p>
        </w:tc>
        <w:tc>
          <w:tcPr>
            <w:tcW w:w="2268" w:type="dxa"/>
          </w:tcPr>
          <w:p w14:paraId="0C6D27F6" w14:textId="2FE7C93C" w:rsidR="00AB4257" w:rsidRPr="00551918" w:rsidRDefault="00551918" w:rsidP="00551918">
            <w:pPr>
              <w:pStyle w:val="TAC"/>
              <w:keepNext w:val="0"/>
              <w:keepLines w:val="0"/>
              <w:rPr>
                <w:lang w:val="de-DE"/>
              </w:rPr>
            </w:pPr>
            <w:r>
              <w:fldChar w:fldCharType="begin"/>
            </w:r>
            <w:r w:rsidRPr="00551918">
              <w:rPr>
                <w:lang w:val="de-DE"/>
              </w:rPr>
              <w:instrText xml:space="preserve"> REF _Ref495648555 \r \h </w:instrText>
            </w:r>
            <w:r>
              <w:fldChar w:fldCharType="separate"/>
            </w:r>
            <w:r w:rsidR="004C3910">
              <w:rPr>
                <w:lang w:val="de-DE"/>
              </w:rPr>
              <w:t>4.2.2.2</w:t>
            </w:r>
            <w:r>
              <w:fldChar w:fldCharType="end"/>
            </w:r>
          </w:p>
        </w:tc>
        <w:tc>
          <w:tcPr>
            <w:tcW w:w="567" w:type="dxa"/>
          </w:tcPr>
          <w:p w14:paraId="52A2C056" w14:textId="77777777" w:rsidR="00AB4257" w:rsidRPr="008F2264" w:rsidRDefault="00AB4257" w:rsidP="008151F4">
            <w:pPr>
              <w:pStyle w:val="TAC"/>
              <w:keepNext w:val="0"/>
              <w:keepLines w:val="0"/>
            </w:pPr>
            <w:r w:rsidRPr="00725E1C">
              <w:rPr>
                <w:rFonts w:cs="Arial"/>
                <w:szCs w:val="18"/>
              </w:rPr>
              <w:t>U</w:t>
            </w:r>
          </w:p>
        </w:tc>
        <w:tc>
          <w:tcPr>
            <w:tcW w:w="1060" w:type="dxa"/>
          </w:tcPr>
          <w:p w14:paraId="48B99761" w14:textId="77777777" w:rsidR="00AB4257" w:rsidRPr="008F2264" w:rsidRDefault="00AB4257" w:rsidP="008151F4">
            <w:pPr>
              <w:pStyle w:val="TAL"/>
              <w:keepNext w:val="0"/>
              <w:keepLines w:val="0"/>
            </w:pPr>
          </w:p>
        </w:tc>
      </w:tr>
      <w:tr w:rsidR="00AB4257" w:rsidRPr="00D66ECF" w14:paraId="1AE839BF" w14:textId="77777777" w:rsidTr="00A903B7">
        <w:tblPrEx>
          <w:tblLook w:val="01E0" w:firstRow="1" w:lastRow="1" w:firstColumn="1" w:lastColumn="1" w:noHBand="0" w:noVBand="0"/>
        </w:tblPrEx>
        <w:trPr>
          <w:cantSplit/>
          <w:jc w:val="center"/>
        </w:trPr>
        <w:tc>
          <w:tcPr>
            <w:tcW w:w="562" w:type="dxa"/>
          </w:tcPr>
          <w:p w14:paraId="4F0672FC" w14:textId="17B442F2" w:rsidR="00AB4257" w:rsidRPr="008F2264" w:rsidRDefault="00FD1E78" w:rsidP="008151F4">
            <w:pPr>
              <w:pStyle w:val="TAC"/>
              <w:keepNext w:val="0"/>
              <w:keepLines w:val="0"/>
              <w:rPr>
                <w:szCs w:val="18"/>
              </w:rPr>
            </w:pPr>
            <w:ins w:id="629" w:author="Pool, Marcus" w:date="2018-11-12T15:58:00Z">
              <w:r>
                <w:rPr>
                  <w:rFonts w:eastAsia="Calibri"/>
                </w:rPr>
                <w:t>9</w:t>
              </w:r>
            </w:ins>
            <w:del w:id="630" w:author="Pool, Marcus" w:date="2018-11-12T15:58:00Z">
              <w:r w:rsidR="00AB4257" w:rsidDel="00FD1E78">
                <w:rPr>
                  <w:rFonts w:eastAsia="Calibri"/>
                </w:rPr>
                <w:delText>8</w:delText>
              </w:r>
            </w:del>
          </w:p>
        </w:tc>
        <w:tc>
          <w:tcPr>
            <w:tcW w:w="2484" w:type="dxa"/>
          </w:tcPr>
          <w:p w14:paraId="45760C2E" w14:textId="77777777" w:rsidR="00AB4257" w:rsidRPr="008F2264" w:rsidRDefault="00AB4257" w:rsidP="008151F4">
            <w:pPr>
              <w:pStyle w:val="TAC"/>
              <w:keepNext w:val="0"/>
              <w:keepLines w:val="0"/>
              <w:jc w:val="left"/>
              <w:rPr>
                <w:szCs w:val="18"/>
              </w:rPr>
            </w:pPr>
            <w:r>
              <w:t>Receiver Compression Level</w:t>
            </w:r>
          </w:p>
        </w:tc>
        <w:tc>
          <w:tcPr>
            <w:tcW w:w="2693" w:type="dxa"/>
          </w:tcPr>
          <w:p w14:paraId="5CBE2A5C" w14:textId="77777777" w:rsidR="00AB4257" w:rsidRPr="004D5A14" w:rsidRDefault="00AB4257" w:rsidP="008151F4">
            <w:pPr>
              <w:pStyle w:val="TAL"/>
              <w:keepNext w:val="0"/>
              <w:keepLines w:val="0"/>
              <w:jc w:val="center"/>
            </w:pPr>
            <w:r w:rsidRPr="004D5A14">
              <w:rPr>
                <w:rFonts w:cs="Arial"/>
                <w:szCs w:val="18"/>
              </w:rPr>
              <w:t>3.2</w:t>
            </w:r>
          </w:p>
        </w:tc>
        <w:tc>
          <w:tcPr>
            <w:tcW w:w="2268" w:type="dxa"/>
          </w:tcPr>
          <w:p w14:paraId="066BE99C" w14:textId="60F90690" w:rsidR="00AB4257" w:rsidRPr="008F2264" w:rsidRDefault="00551918" w:rsidP="008151F4">
            <w:pPr>
              <w:pStyle w:val="TAC"/>
              <w:keepNext w:val="0"/>
              <w:keepLines w:val="0"/>
            </w:pPr>
            <w:r>
              <w:fldChar w:fldCharType="begin"/>
            </w:r>
            <w:r>
              <w:instrText xml:space="preserve"> REF _Ref502733263 \r \h </w:instrText>
            </w:r>
            <w:r>
              <w:fldChar w:fldCharType="separate"/>
            </w:r>
            <w:r w:rsidR="004C3910">
              <w:t>4.2.2.3</w:t>
            </w:r>
            <w:r>
              <w:fldChar w:fldCharType="end"/>
            </w:r>
          </w:p>
        </w:tc>
        <w:tc>
          <w:tcPr>
            <w:tcW w:w="567" w:type="dxa"/>
          </w:tcPr>
          <w:p w14:paraId="74EDC582" w14:textId="77777777" w:rsidR="00AB4257" w:rsidRPr="008F2264" w:rsidRDefault="00AB4257" w:rsidP="008151F4">
            <w:pPr>
              <w:pStyle w:val="TAC"/>
              <w:keepNext w:val="0"/>
              <w:keepLines w:val="0"/>
            </w:pPr>
            <w:r>
              <w:rPr>
                <w:rFonts w:cs="Arial"/>
                <w:szCs w:val="18"/>
              </w:rPr>
              <w:t>U</w:t>
            </w:r>
          </w:p>
        </w:tc>
        <w:tc>
          <w:tcPr>
            <w:tcW w:w="1060" w:type="dxa"/>
          </w:tcPr>
          <w:p w14:paraId="60BF0323" w14:textId="77777777" w:rsidR="00AB4257" w:rsidRPr="008F2264" w:rsidRDefault="00AB4257" w:rsidP="008151F4">
            <w:pPr>
              <w:pStyle w:val="TAL"/>
              <w:keepNext w:val="0"/>
              <w:keepLines w:val="0"/>
            </w:pPr>
          </w:p>
        </w:tc>
      </w:tr>
    </w:tbl>
    <w:p w14:paraId="3CD08397" w14:textId="77777777" w:rsidR="00CA04AD" w:rsidRPr="00046880" w:rsidRDefault="00CA04AD" w:rsidP="00B619A3">
      <w:pPr>
        <w:rPr>
          <w:b/>
        </w:rPr>
      </w:pPr>
    </w:p>
    <w:p w14:paraId="265509E7" w14:textId="77777777" w:rsidR="00B619A3" w:rsidRPr="00046880" w:rsidRDefault="00B619A3" w:rsidP="00B619A3">
      <w:pPr>
        <w:rPr>
          <w:b/>
        </w:rPr>
      </w:pPr>
      <w:r w:rsidRPr="00046880">
        <w:rPr>
          <w:b/>
        </w:rPr>
        <w:t>Key to columns:</w:t>
      </w:r>
    </w:p>
    <w:p w14:paraId="2769B8CA" w14:textId="77777777" w:rsidR="00B619A3" w:rsidRPr="00046880" w:rsidRDefault="00B619A3" w:rsidP="00B619A3">
      <w:pPr>
        <w:rPr>
          <w:b/>
        </w:rPr>
      </w:pPr>
      <w:r w:rsidRPr="00046880">
        <w:rPr>
          <w:b/>
        </w:rPr>
        <w:t>Requirement:</w:t>
      </w:r>
    </w:p>
    <w:p w14:paraId="1DE2D701" w14:textId="77777777" w:rsidR="00B619A3" w:rsidRPr="00046880" w:rsidRDefault="00B619A3" w:rsidP="00B619A3">
      <w:pPr>
        <w:pStyle w:val="EX"/>
      </w:pPr>
      <w:r w:rsidRPr="00046880">
        <w:rPr>
          <w:b/>
        </w:rPr>
        <w:t>No</w:t>
      </w:r>
      <w:r w:rsidRPr="00046880">
        <w:tab/>
        <w:t>A unique identifier for one row of the table which may be used to identify a requirement or its test specification.</w:t>
      </w:r>
    </w:p>
    <w:p w14:paraId="225F0EFE" w14:textId="77777777" w:rsidR="00B619A3" w:rsidRPr="00046880" w:rsidRDefault="00B619A3" w:rsidP="00B619A3">
      <w:pPr>
        <w:pStyle w:val="EX"/>
      </w:pPr>
      <w:r w:rsidRPr="00046880">
        <w:rPr>
          <w:b/>
        </w:rPr>
        <w:t>Description</w:t>
      </w:r>
      <w:r w:rsidRPr="00046880">
        <w:tab/>
        <w:t>A textual reference to the requirement.</w:t>
      </w:r>
    </w:p>
    <w:p w14:paraId="33CEE0A5" w14:textId="77777777" w:rsidR="00B619A3" w:rsidRPr="00046880" w:rsidRDefault="00B619A3" w:rsidP="00B619A3">
      <w:pPr>
        <w:pStyle w:val="EX"/>
      </w:pPr>
      <w:r w:rsidRPr="00046880">
        <w:rPr>
          <w:b/>
        </w:rPr>
        <w:t>Clause Number</w:t>
      </w:r>
      <w:r w:rsidRPr="00046880">
        <w:tab/>
        <w:t>Identification of clause(s) defining the requirement in the present document unless another document is referenced explicitly.</w:t>
      </w:r>
    </w:p>
    <w:p w14:paraId="228CE087" w14:textId="77777777" w:rsidR="00B619A3" w:rsidRPr="00046880" w:rsidRDefault="00B619A3" w:rsidP="00B619A3">
      <w:r w:rsidRPr="00046880">
        <w:rPr>
          <w:b/>
        </w:rPr>
        <w:t>Requirement Conditionality</w:t>
      </w:r>
      <w:r w:rsidRPr="00046880">
        <w:t>:</w:t>
      </w:r>
    </w:p>
    <w:p w14:paraId="118E5291" w14:textId="77777777" w:rsidR="00B619A3" w:rsidRPr="00046880" w:rsidRDefault="00B619A3" w:rsidP="00B619A3">
      <w:pPr>
        <w:pStyle w:val="EX"/>
      </w:pPr>
      <w:r w:rsidRPr="00046880">
        <w:rPr>
          <w:b/>
        </w:rPr>
        <w:t>U/C</w:t>
      </w:r>
      <w:r w:rsidRPr="00046880">
        <w:tab/>
        <w:t xml:space="preserve">Indicates whether the requirement </w:t>
      </w:r>
      <w:r w:rsidR="007A193D">
        <w:t>is</w:t>
      </w:r>
      <w:r w:rsidRPr="00046880">
        <w:t xml:space="preserve"> unconditionally applicable (U) or is conditional upon the manufacturers claimed functionality of the equipment (C).</w:t>
      </w:r>
    </w:p>
    <w:p w14:paraId="1C024F02" w14:textId="77777777" w:rsidR="00B619A3" w:rsidRPr="00046880" w:rsidRDefault="00B619A3" w:rsidP="00B619A3">
      <w:pPr>
        <w:pStyle w:val="EX"/>
      </w:pPr>
      <w:r w:rsidRPr="00046880">
        <w:rPr>
          <w:b/>
        </w:rPr>
        <w:t>Condition</w:t>
      </w:r>
      <w:r w:rsidRPr="00046880">
        <w:tab/>
        <w:t xml:space="preserve">Explains the conditions when the requirement </w:t>
      </w:r>
      <w:r w:rsidR="007A193D">
        <w:t>is</w:t>
      </w:r>
      <w:r w:rsidR="007A193D" w:rsidRPr="00046880">
        <w:t xml:space="preserve"> </w:t>
      </w:r>
      <w:r w:rsidRPr="00046880">
        <w:t xml:space="preserve">or </w:t>
      </w:r>
      <w:r w:rsidR="007A193D">
        <w:t>is</w:t>
      </w:r>
      <w:r w:rsidR="007A193D" w:rsidRPr="00046880">
        <w:t xml:space="preserve"> </w:t>
      </w:r>
      <w:r w:rsidRPr="00046880">
        <w:t>not applicable for a requirement which is classified "conditional".</w:t>
      </w:r>
    </w:p>
    <w:p w14:paraId="1F9DBA66" w14:textId="77777777" w:rsidR="00B619A3" w:rsidRPr="00046880" w:rsidRDefault="00B619A3" w:rsidP="00B619A3">
      <w:r w:rsidRPr="00046880">
        <w:t xml:space="preserve">Presumption of conformity stays valid only as long as a reference to the present document is maintained in the list published in the Official Journal of the European Union. Users of the present document should consult frequently the latest list published in the Official Journal of the European Union. </w:t>
      </w:r>
    </w:p>
    <w:p w14:paraId="01049727" w14:textId="77777777" w:rsidR="00B619A3" w:rsidRPr="00046880" w:rsidRDefault="00B619A3" w:rsidP="00B619A3">
      <w:r w:rsidRPr="00046880">
        <w:t>Other Union legislation may be applicable to the product(s) falling within the scope of the present document.</w:t>
      </w:r>
    </w:p>
    <w:p w14:paraId="28275A35" w14:textId="77777777" w:rsidR="00B619A3" w:rsidRPr="00046880" w:rsidRDefault="00B619A3">
      <w:pPr>
        <w:overflowPunct/>
        <w:autoSpaceDE/>
        <w:autoSpaceDN/>
        <w:adjustRightInd/>
        <w:spacing w:after="0"/>
        <w:textAlignment w:val="auto"/>
        <w:rPr>
          <w:rFonts w:ascii="Arial" w:hAnsi="Arial"/>
          <w:sz w:val="36"/>
        </w:rPr>
      </w:pPr>
    </w:p>
    <w:p w14:paraId="08BC6F16" w14:textId="77777777" w:rsidR="00021BA6" w:rsidRPr="00046880" w:rsidRDefault="00021BA6" w:rsidP="00021BA6">
      <w:pPr>
        <w:pStyle w:val="Heading1"/>
        <w:numPr>
          <w:ilvl w:val="0"/>
          <w:numId w:val="0"/>
        </w:numPr>
        <w:ind w:left="432" w:hanging="432"/>
      </w:pPr>
      <w:bookmarkStart w:id="631" w:name="_Toc529884403"/>
      <w:bookmarkStart w:id="632" w:name="_Ref495653245"/>
      <w:r w:rsidRPr="00046880">
        <w:t xml:space="preserve">Annex </w:t>
      </w:r>
      <w:r>
        <w:t>B</w:t>
      </w:r>
      <w:r w:rsidRPr="00046880">
        <w:rPr>
          <w:color w:val="76923C"/>
        </w:rPr>
        <w:t xml:space="preserve"> </w:t>
      </w:r>
      <w:r w:rsidRPr="00046880">
        <w:rPr>
          <w:color w:val="000000"/>
        </w:rPr>
        <w:t>(normative)</w:t>
      </w:r>
      <w:r w:rsidRPr="00046880">
        <w:t>:</w:t>
      </w:r>
      <w:r w:rsidRPr="00046880">
        <w:br/>
      </w:r>
      <w:r>
        <w:t>Calculation of the -40 dB Bandwidth</w:t>
      </w:r>
      <w:bookmarkEnd w:id="631"/>
    </w:p>
    <w:p w14:paraId="3FFE5714" w14:textId="77777777" w:rsidR="00021BA6" w:rsidRDefault="00021BA6" w:rsidP="00021BA6">
      <w:pPr>
        <w:overflowPunct/>
        <w:autoSpaceDE/>
        <w:autoSpaceDN/>
        <w:adjustRightInd/>
        <w:spacing w:after="0"/>
        <w:jc w:val="left"/>
        <w:textAlignment w:val="auto"/>
      </w:pPr>
    </w:p>
    <w:p w14:paraId="1B5F5F51" w14:textId="6070D7F0" w:rsidR="00021BA6" w:rsidRPr="00046880" w:rsidRDefault="00021BA6" w:rsidP="00021BA6">
      <w:r w:rsidRPr="00046880">
        <w:t xml:space="preserve">Annex 8 </w:t>
      </w:r>
      <w:r>
        <w:t>of Recommendation ITU R SM.1541-</w:t>
      </w:r>
      <w:r w:rsidRPr="00046880">
        <w:t>6</w:t>
      </w:r>
      <w:r w:rsidR="00192A3F">
        <w:t xml:space="preserve"> </w:t>
      </w:r>
      <w:r w:rsidR="0059008C">
        <w:t xml:space="preserve">[i.6] </w:t>
      </w:r>
      <w:r w:rsidRPr="00046880">
        <w:t xml:space="preserve">specifies the </w:t>
      </w:r>
      <w:r>
        <w:t>B</w:t>
      </w:r>
      <w:r w:rsidRPr="00C033B3">
        <w:rPr>
          <w:vertAlign w:val="subscript"/>
        </w:rPr>
        <w:t>-40</w:t>
      </w:r>
      <w:r w:rsidRPr="00046880">
        <w:t xml:space="preserve"> bandwidth for various types of waveforms (e.g. pulsed radar signals). </w:t>
      </w:r>
    </w:p>
    <w:p w14:paraId="34D85555" w14:textId="77777777" w:rsidR="00021BA6" w:rsidRPr="00046880" w:rsidRDefault="00021BA6" w:rsidP="00021BA6">
      <w:r w:rsidRPr="00046880">
        <w:t xml:space="preserve">The </w:t>
      </w:r>
      <w:r>
        <w:t>B</w:t>
      </w:r>
      <w:r w:rsidRPr="004E033F">
        <w:rPr>
          <w:vertAlign w:val="subscript"/>
        </w:rPr>
        <w:t>-40</w:t>
      </w:r>
      <w:r w:rsidRPr="00046880">
        <w:t xml:space="preserve"> bandwidth for non-FM/PM pulse radars is the lesser of:</w:t>
      </w:r>
    </w:p>
    <w:p w14:paraId="6A4E6C7A" w14:textId="09B9D765" w:rsidR="00021BA6" w:rsidRPr="00046880" w:rsidRDefault="00021BA6" w:rsidP="00021BA6">
      <w:pPr>
        <w:pStyle w:val="EQ"/>
        <w:rPr>
          <w:noProof w:val="0"/>
        </w:rPr>
      </w:pPr>
      <w:r w:rsidRPr="00046880">
        <w:rPr>
          <w:noProof w:val="0"/>
        </w:rPr>
        <w:tab/>
      </w:r>
      <m:oMath>
        <m:sSub>
          <m:sSubPr>
            <m:ctrlPr>
              <w:rPr>
                <w:rFonts w:ascii="Cambria Math" w:hAnsi="Cambria Math"/>
                <w:noProof w:val="0"/>
              </w:rPr>
            </m:ctrlPr>
          </m:sSubPr>
          <m:e>
            <m:r>
              <m:rPr>
                <m:sty m:val="p"/>
              </m:rPr>
              <w:rPr>
                <w:rFonts w:ascii="Cambria Math" w:hAnsi="Cambria Math"/>
                <w:noProof w:val="0"/>
              </w:rPr>
              <m:t>B</m:t>
            </m:r>
          </m:e>
          <m:sub>
            <m:r>
              <m:rPr>
                <m:sty m:val="p"/>
              </m:rPr>
              <w:rPr>
                <w:rFonts w:ascii="Cambria Math" w:hAnsi="Cambria Math"/>
                <w:noProof w:val="0"/>
              </w:rPr>
              <m:t>-40</m:t>
            </m:r>
          </m:sub>
        </m:sSub>
        <m:r>
          <m:rPr>
            <m:sty m:val="p"/>
          </m:rPr>
          <w:rPr>
            <w:rFonts w:ascii="Cambria Math" w:hAnsi="Cambria Math"/>
            <w:noProof w:val="0"/>
          </w:rPr>
          <m:t>=</m:t>
        </m:r>
        <m:f>
          <m:fPr>
            <m:ctrlPr>
              <w:rPr>
                <w:rFonts w:ascii="Cambria Math" w:hAnsi="Cambria Math"/>
                <w:noProof w:val="0"/>
              </w:rPr>
            </m:ctrlPr>
          </m:fPr>
          <m:num>
            <m:r>
              <w:rPr>
                <w:rFonts w:ascii="Cambria Math" w:hAnsi="Cambria Math"/>
                <w:noProof w:val="0"/>
              </w:rPr>
              <m:t>K</m:t>
            </m:r>
          </m:num>
          <m:den>
            <m:rad>
              <m:radPr>
                <m:degHide m:val="1"/>
                <m:ctrlPr>
                  <w:rPr>
                    <w:rFonts w:ascii="Cambria Math" w:hAnsi="Cambria Math"/>
                    <w:noProof w:val="0"/>
                  </w:rPr>
                </m:ctrlPr>
              </m:radPr>
              <m:deg/>
              <m:e>
                <m:r>
                  <m:rPr>
                    <m:sty m:val="p"/>
                  </m:rPr>
                  <w:rPr>
                    <w:rFonts w:ascii="Cambria Math" w:hAnsi="Cambria Math"/>
                    <w:noProof w:val="0"/>
                  </w:rPr>
                  <m:t>t ∙</m:t>
                </m:r>
                <m:sSub>
                  <m:sSubPr>
                    <m:ctrlPr>
                      <w:rPr>
                        <w:rFonts w:ascii="Cambria Math" w:hAnsi="Cambria Math"/>
                        <w:noProof w:val="0"/>
                      </w:rPr>
                    </m:ctrlPr>
                  </m:sSubPr>
                  <m:e>
                    <m:r>
                      <m:rPr>
                        <m:sty m:val="p"/>
                      </m:rPr>
                      <w:rPr>
                        <w:rFonts w:ascii="Cambria Math" w:hAnsi="Cambria Math"/>
                        <w:noProof w:val="0"/>
                      </w:rPr>
                      <m:t xml:space="preserve"> t</m:t>
                    </m:r>
                  </m:e>
                  <m:sub>
                    <m:r>
                      <m:rPr>
                        <m:sty m:val="p"/>
                      </m:rPr>
                      <w:rPr>
                        <w:rFonts w:ascii="Cambria Math" w:hAnsi="Cambria Math"/>
                        <w:noProof w:val="0"/>
                      </w:rPr>
                      <m:t>r</m:t>
                    </m:r>
                  </m:sub>
                </m:sSub>
                <m:r>
                  <m:rPr>
                    <m:sty m:val="p"/>
                  </m:rPr>
                  <w:rPr>
                    <w:rFonts w:ascii="Cambria Math" w:hAnsi="Cambria Math"/>
                    <w:noProof w:val="0"/>
                  </w:rPr>
                  <m:t xml:space="preserve"> </m:t>
                </m:r>
              </m:e>
            </m:rad>
          </m:den>
        </m:f>
        <m:r>
          <m:rPr>
            <m:sty m:val="p"/>
          </m:rPr>
          <w:rPr>
            <w:rFonts w:ascii="Cambria Math" w:hAnsi="Cambria Math"/>
            <w:noProof w:val="0"/>
          </w:rPr>
          <m:t xml:space="preserve"> or </m:t>
        </m:r>
        <m:f>
          <m:fPr>
            <m:ctrlPr>
              <w:rPr>
                <w:rFonts w:ascii="Cambria Math" w:hAnsi="Cambria Math"/>
                <w:noProof w:val="0"/>
              </w:rPr>
            </m:ctrlPr>
          </m:fPr>
          <m:num>
            <m:r>
              <w:rPr>
                <w:rFonts w:ascii="Cambria Math" w:hAnsi="Cambria Math"/>
                <w:noProof w:val="0"/>
              </w:rPr>
              <m:t>64</m:t>
            </m:r>
          </m:num>
          <m:den>
            <m:r>
              <w:rPr>
                <w:rFonts w:ascii="Cambria Math" w:hAnsi="Cambria Math"/>
                <w:noProof w:val="0"/>
              </w:rPr>
              <m:t>t</m:t>
            </m:r>
          </m:den>
        </m:f>
        <m:r>
          <m:rPr>
            <m:sty m:val="p"/>
          </m:rPr>
          <w:rPr>
            <w:rFonts w:ascii="Cambria Math" w:hAnsi="Cambria Math"/>
            <w:noProof w:val="0"/>
          </w:rPr>
          <m:t xml:space="preserve"> </m:t>
        </m:r>
      </m:oMath>
      <w:r w:rsidRPr="00046880">
        <w:rPr>
          <w:noProof w:val="0"/>
        </w:rPr>
        <w:tab/>
        <w:t>(</w:t>
      </w:r>
      <w:r w:rsidRPr="00046880">
        <w:rPr>
          <w:noProof w:val="0"/>
        </w:rPr>
        <w:fldChar w:fldCharType="begin"/>
      </w:r>
      <w:r w:rsidRPr="00046880">
        <w:rPr>
          <w:noProof w:val="0"/>
        </w:rPr>
        <w:instrText xml:space="preserve"> seq equ_01 </w:instrText>
      </w:r>
      <w:r w:rsidRPr="00046880">
        <w:rPr>
          <w:noProof w:val="0"/>
        </w:rPr>
        <w:fldChar w:fldCharType="separate"/>
      </w:r>
      <w:r w:rsidR="004C3910">
        <w:t>3</w:t>
      </w:r>
      <w:r w:rsidRPr="00046880">
        <w:rPr>
          <w:noProof w:val="0"/>
        </w:rPr>
        <w:fldChar w:fldCharType="end"/>
      </w:r>
      <w:r w:rsidRPr="00046880">
        <w:rPr>
          <w:noProof w:val="0"/>
        </w:rPr>
        <w:t>)</w:t>
      </w:r>
    </w:p>
    <w:p w14:paraId="5DA472EA" w14:textId="77777777" w:rsidR="00021BA6" w:rsidRPr="00046880" w:rsidRDefault="00021BA6" w:rsidP="00021BA6">
      <w:r w:rsidRPr="00046880">
        <w:t>Where:</w:t>
      </w:r>
    </w:p>
    <w:p w14:paraId="08D958BF" w14:textId="77777777" w:rsidR="00021BA6" w:rsidRPr="00046880" w:rsidRDefault="00021BA6" w:rsidP="00021BA6">
      <w:pPr>
        <w:pStyle w:val="B1"/>
      </w:pPr>
      <w:r w:rsidRPr="00046880">
        <w:t xml:space="preserve">the coefficient </w:t>
      </w:r>
      <m:oMath>
        <m:r>
          <w:rPr>
            <w:rFonts w:ascii="Cambria Math" w:hAnsi="Cambria Math"/>
          </w:rPr>
          <m:t>K</m:t>
        </m:r>
      </m:oMath>
      <w:r w:rsidRPr="00046880">
        <w:t xml:space="preserve"> is </w:t>
      </w:r>
      <w:r>
        <w:t>6,2</w:t>
      </w:r>
      <w:r w:rsidRPr="00046880">
        <w:t xml:space="preserve"> for meteorological radar systems with operating </w:t>
      </w:r>
      <w:r>
        <w:t>power greater than 100 kW and 7,</w:t>
      </w:r>
      <w:r w:rsidRPr="00046880">
        <w:t xml:space="preserve">6 for lower-power radars. </w:t>
      </w:r>
    </w:p>
    <w:p w14:paraId="152E53C8" w14:textId="77777777" w:rsidR="00021BA6" w:rsidRPr="00046880" w:rsidRDefault="00021BA6" w:rsidP="00021BA6">
      <w:pPr>
        <w:pStyle w:val="B1"/>
      </w:pPr>
      <w:r w:rsidRPr="00046880">
        <w:rPr>
          <w:i/>
        </w:rPr>
        <w:t>t</w:t>
      </w:r>
      <w:r w:rsidRPr="00046880">
        <w:t xml:space="preserve"> is the pulse duration between the 50% amplitude (voltage) points in seconds.</w:t>
      </w:r>
    </w:p>
    <w:p w14:paraId="2D50E292" w14:textId="77777777" w:rsidR="00021BA6" w:rsidRPr="00046880" w:rsidRDefault="00021BA6" w:rsidP="00021BA6">
      <w:pPr>
        <w:pStyle w:val="B1"/>
      </w:pPr>
      <w:r w:rsidRPr="00046880">
        <w:rPr>
          <w:i/>
        </w:rPr>
        <w:t>t</w:t>
      </w:r>
      <w:r w:rsidRPr="00046880">
        <w:rPr>
          <w:i/>
          <w:vertAlign w:val="subscript"/>
        </w:rPr>
        <w:t>r</w:t>
      </w:r>
      <w:r w:rsidRPr="00046880">
        <w:t xml:space="preserve"> is the rise time in the case of a trapezoidal pulse.</w:t>
      </w:r>
    </w:p>
    <w:p w14:paraId="1310B663" w14:textId="2E8CF68A" w:rsidR="00021BA6" w:rsidRPr="00046880" w:rsidRDefault="00021BA6" w:rsidP="00021BA6">
      <w:pPr>
        <w:pStyle w:val="NO"/>
      </w:pPr>
      <w:r w:rsidRPr="00046880">
        <w:t>NOTE 1:</w:t>
      </w:r>
      <w:r w:rsidRPr="00046880">
        <w:tab/>
        <w:t>For typical values of a pulse duration of t = 500 ns and a rise time of t</w:t>
      </w:r>
      <w:r w:rsidRPr="003346A0">
        <w:rPr>
          <w:vertAlign w:val="subscript"/>
        </w:rPr>
        <w:t>r</w:t>
      </w:r>
      <w:r w:rsidRPr="00046880">
        <w:t xml:space="preserve"> = 100 ns with a PEP of 250 kW the formula above yields a 40 dB bandwidth value of 27,7 MHz. </w:t>
      </w:r>
    </w:p>
    <w:p w14:paraId="0331A20D" w14:textId="77777777" w:rsidR="00021BA6" w:rsidRPr="00046880" w:rsidRDefault="00021BA6" w:rsidP="00021BA6">
      <w:r w:rsidRPr="00046880">
        <w:t xml:space="preserve">For frequency modulated pulse radar systems the </w:t>
      </w:r>
      <w:r>
        <w:t>B</w:t>
      </w:r>
      <w:r w:rsidRPr="00C033B3">
        <w:rPr>
          <w:vertAlign w:val="subscript"/>
        </w:rPr>
        <w:t>-40</w:t>
      </w:r>
      <w:r w:rsidRPr="00046880">
        <w:t xml:space="preserve"> bandwidth is:</w:t>
      </w:r>
    </w:p>
    <w:p w14:paraId="22227509" w14:textId="5730FDED" w:rsidR="00021BA6" w:rsidRPr="005E64A1" w:rsidRDefault="00021BA6" w:rsidP="00021BA6">
      <w:pPr>
        <w:pStyle w:val="EQ"/>
        <w:rPr>
          <w:rFonts w:ascii="Cambria Math" w:hAnsi="Cambria Math"/>
          <w:noProof w:val="0"/>
        </w:rPr>
      </w:pPr>
      <w:r w:rsidRPr="005E64A1">
        <w:rPr>
          <w:rFonts w:ascii="Cambria Math" w:hAnsi="Cambria Math"/>
          <w:noProof w:val="0"/>
        </w:rPr>
        <w:tab/>
      </w:r>
      <m:oMath>
        <m:sSub>
          <m:sSubPr>
            <m:ctrlPr>
              <w:rPr>
                <w:rFonts w:ascii="Cambria Math" w:hAnsi="Cambria Math"/>
                <w:noProof w:val="0"/>
              </w:rPr>
            </m:ctrlPr>
          </m:sSubPr>
          <m:e>
            <m:r>
              <m:rPr>
                <m:sty m:val="p"/>
              </m:rPr>
              <w:rPr>
                <w:rFonts w:ascii="Cambria Math" w:hAnsi="Cambria Math"/>
                <w:noProof w:val="0"/>
              </w:rPr>
              <m:t>B</m:t>
            </m:r>
          </m:e>
          <m:sub>
            <m:r>
              <m:rPr>
                <m:sty m:val="p"/>
              </m:rPr>
              <w:rPr>
                <w:rFonts w:ascii="Cambria Math" w:hAnsi="Cambria Math"/>
                <w:noProof w:val="0"/>
              </w:rPr>
              <m:t>-40</m:t>
            </m:r>
          </m:sub>
        </m:sSub>
        <m:r>
          <m:rPr>
            <m:sty m:val="p"/>
          </m:rPr>
          <w:rPr>
            <w:rFonts w:ascii="Cambria Math" w:hAnsi="Cambria Math"/>
            <w:noProof w:val="0"/>
          </w:rPr>
          <m:t>=1,5</m:t>
        </m:r>
        <m:d>
          <m:dPr>
            <m:begChr m:val="{"/>
            <m:endChr m:val="}"/>
            <m:ctrlPr>
              <w:rPr>
                <w:rFonts w:ascii="Cambria Math" w:hAnsi="Cambria Math"/>
                <w:noProof w:val="0"/>
              </w:rPr>
            </m:ctrlPr>
          </m:dPr>
          <m:e>
            <m:sSub>
              <m:sSubPr>
                <m:ctrlPr>
                  <w:rPr>
                    <w:rFonts w:ascii="Cambria Math" w:hAnsi="Cambria Math"/>
                    <w:i/>
                    <w:noProof w:val="0"/>
                  </w:rPr>
                </m:ctrlPr>
              </m:sSubPr>
              <m:e>
                <m:r>
                  <w:rPr>
                    <w:rFonts w:ascii="Cambria Math" w:hAnsi="Cambria Math"/>
                    <w:noProof w:val="0"/>
                  </w:rPr>
                  <m:t>B</m:t>
                </m:r>
              </m:e>
              <m:sub>
                <m:r>
                  <w:rPr>
                    <w:rFonts w:ascii="Cambria Math" w:hAnsi="Cambria Math"/>
                    <w:noProof w:val="0"/>
                  </w:rPr>
                  <m:t>C</m:t>
                </m:r>
              </m:sub>
            </m:sSub>
            <m:r>
              <w:rPr>
                <w:rFonts w:ascii="Cambria Math" w:hAnsi="Cambria Math"/>
                <w:noProof w:val="0"/>
              </w:rPr>
              <m:t>+</m:t>
            </m:r>
            <m:rad>
              <m:radPr>
                <m:degHide m:val="1"/>
                <m:ctrlPr>
                  <w:rPr>
                    <w:rFonts w:ascii="Cambria Math" w:hAnsi="Cambria Math"/>
                    <w:i/>
                    <w:noProof w:val="0"/>
                  </w:rPr>
                </m:ctrlPr>
              </m:radPr>
              <m:deg/>
              <m:e>
                <m:r>
                  <w:rPr>
                    <w:rFonts w:ascii="Cambria Math" w:hAnsi="Cambria Math"/>
                    <w:noProof w:val="0"/>
                  </w:rPr>
                  <m:t>π</m:t>
                </m:r>
              </m:e>
            </m:rad>
            <m:r>
              <w:rPr>
                <w:rFonts w:ascii="Cambria Math" w:hAnsi="Cambria Math"/>
                <w:noProof w:val="0"/>
              </w:rPr>
              <m:t>∙</m:t>
            </m:r>
            <m:func>
              <m:funcPr>
                <m:ctrlPr>
                  <w:rPr>
                    <w:rFonts w:ascii="Cambria Math" w:hAnsi="Cambria Math"/>
                    <w:i/>
                    <w:noProof w:val="0"/>
                  </w:rPr>
                </m:ctrlPr>
              </m:funcPr>
              <m:fName>
                <m:sSup>
                  <m:sSupPr>
                    <m:ctrlPr>
                      <w:rPr>
                        <w:rFonts w:ascii="Cambria Math" w:hAnsi="Cambria Math"/>
                        <w:noProof w:val="0"/>
                      </w:rPr>
                    </m:ctrlPr>
                  </m:sSupPr>
                  <m:e>
                    <m:d>
                      <m:dPr>
                        <m:begChr m:val="["/>
                        <m:endChr m:val="]"/>
                        <m:ctrlPr>
                          <w:rPr>
                            <w:rFonts w:ascii="Cambria Math" w:hAnsi="Cambria Math"/>
                            <w:i/>
                            <w:noProof w:val="0"/>
                          </w:rPr>
                        </m:ctrlPr>
                      </m:dPr>
                      <m:e>
                        <m:r>
                          <m:rPr>
                            <m:sty m:val="p"/>
                          </m:rPr>
                          <w:rPr>
                            <w:rFonts w:ascii="Cambria Math" w:hAnsi="Cambria Math"/>
                          </w:rPr>
                          <m:t>ln</m:t>
                        </m:r>
                        <m:d>
                          <m:dPr>
                            <m:ctrlPr>
                              <w:rPr>
                                <w:rFonts w:ascii="Cambria Math" w:hAnsi="Cambria Math"/>
                                <w:i/>
                                <w:noProof w:val="0"/>
                              </w:rPr>
                            </m:ctrlPr>
                          </m:dPr>
                          <m:e>
                            <m:sSub>
                              <m:sSubPr>
                                <m:ctrlPr>
                                  <w:rPr>
                                    <w:rFonts w:ascii="Cambria Math" w:hAnsi="Cambria Math"/>
                                    <w:i/>
                                    <w:noProof w:val="0"/>
                                  </w:rPr>
                                </m:ctrlPr>
                              </m:sSubPr>
                              <m:e>
                                <m:r>
                                  <w:rPr>
                                    <w:rFonts w:ascii="Cambria Math" w:hAnsi="Cambria Math"/>
                                    <w:noProof w:val="0"/>
                                  </w:rPr>
                                  <m:t>B</m:t>
                                </m:r>
                              </m:e>
                              <m:sub>
                                <m:r>
                                  <w:rPr>
                                    <w:rFonts w:ascii="Cambria Math" w:hAnsi="Cambria Math"/>
                                    <w:noProof w:val="0"/>
                                  </w:rPr>
                                  <m:t>C</m:t>
                                </m:r>
                              </m:sub>
                            </m:sSub>
                            <m:r>
                              <w:rPr>
                                <w:rFonts w:ascii="Cambria Math" w:hAnsi="Cambria Math"/>
                                <w:noProof w:val="0"/>
                              </w:rPr>
                              <m:t>∙τ</m:t>
                            </m:r>
                          </m:e>
                        </m:d>
                      </m:e>
                    </m:d>
                  </m:e>
                  <m:sup>
                    <m:r>
                      <w:rPr>
                        <w:rFonts w:ascii="Cambria Math" w:hAnsi="Cambria Math"/>
                        <w:noProof w:val="0"/>
                      </w:rPr>
                      <m:t>0,53</m:t>
                    </m:r>
                  </m:sup>
                </m:sSup>
                <m:r>
                  <w:rPr>
                    <w:rFonts w:ascii="Cambria Math" w:hAnsi="Cambria Math"/>
                    <w:noProof w:val="0"/>
                  </w:rPr>
                  <m:t xml:space="preserve"> </m:t>
                </m:r>
              </m:fName>
              <m:e>
                <m:r>
                  <w:rPr>
                    <w:rFonts w:ascii="Cambria Math" w:hAnsi="Cambria Math"/>
                    <w:noProof w:val="0"/>
                  </w:rPr>
                  <m:t>∙</m:t>
                </m:r>
                <m:d>
                  <m:dPr>
                    <m:begChr m:val="["/>
                    <m:endChr m:val="]"/>
                    <m:ctrlPr>
                      <w:rPr>
                        <w:rFonts w:ascii="Cambria Math" w:hAnsi="Cambria Math"/>
                        <w:i/>
                        <w:noProof w:val="0"/>
                      </w:rPr>
                    </m:ctrlPr>
                  </m:dPr>
                  <m:e>
                    <m:r>
                      <w:rPr>
                        <w:rFonts w:ascii="Cambria Math" w:hAnsi="Cambria Math"/>
                        <w:noProof w:val="0"/>
                      </w:rPr>
                      <m:t>Min</m:t>
                    </m:r>
                    <m:d>
                      <m:dPr>
                        <m:ctrlPr>
                          <w:rPr>
                            <w:rFonts w:ascii="Cambria Math" w:hAnsi="Cambria Math"/>
                            <w:i/>
                            <w:noProof w:val="0"/>
                          </w:rPr>
                        </m:ctrlPr>
                      </m:dPr>
                      <m:e>
                        <m:sSub>
                          <m:sSubPr>
                            <m:ctrlPr>
                              <w:rPr>
                                <w:rFonts w:ascii="Cambria Math" w:hAnsi="Cambria Math"/>
                                <w:i/>
                                <w:noProof w:val="0"/>
                              </w:rPr>
                            </m:ctrlPr>
                          </m:sSubPr>
                          <m:e>
                            <m:r>
                              <w:rPr>
                                <w:rFonts w:ascii="Cambria Math" w:hAnsi="Cambria Math"/>
                                <w:noProof w:val="0"/>
                              </w:rPr>
                              <m:t>B</m:t>
                            </m:r>
                          </m:e>
                          <m:sub>
                            <m:r>
                              <w:rPr>
                                <w:rFonts w:ascii="Cambria Math" w:hAnsi="Cambria Math"/>
                                <w:noProof w:val="0"/>
                              </w:rPr>
                              <m:t>rise</m:t>
                            </m:r>
                          </m:sub>
                        </m:sSub>
                        <m:r>
                          <w:rPr>
                            <w:rFonts w:ascii="Cambria Math" w:hAnsi="Cambria Math"/>
                            <w:noProof w:val="0"/>
                          </w:rPr>
                          <m:t>,</m:t>
                        </m:r>
                        <m:sSub>
                          <m:sSubPr>
                            <m:ctrlPr>
                              <w:rPr>
                                <w:rFonts w:ascii="Cambria Math" w:hAnsi="Cambria Math"/>
                                <w:i/>
                                <w:noProof w:val="0"/>
                              </w:rPr>
                            </m:ctrlPr>
                          </m:sSubPr>
                          <m:e>
                            <m:r>
                              <w:rPr>
                                <w:rFonts w:ascii="Cambria Math" w:hAnsi="Cambria Math"/>
                                <w:noProof w:val="0"/>
                              </w:rPr>
                              <m:t>B</m:t>
                            </m:r>
                          </m:e>
                          <m:sub>
                            <m:r>
                              <w:rPr>
                                <w:rFonts w:ascii="Cambria Math" w:hAnsi="Cambria Math"/>
                                <w:noProof w:val="0"/>
                              </w:rPr>
                              <m:t>fall</m:t>
                            </m:r>
                          </m:sub>
                        </m:sSub>
                        <m:r>
                          <w:rPr>
                            <w:rFonts w:ascii="Cambria Math" w:hAnsi="Cambria Math"/>
                            <w:noProof w:val="0"/>
                          </w:rPr>
                          <m:t xml:space="preserve">, </m:t>
                        </m:r>
                        <m:sSub>
                          <m:sSubPr>
                            <m:ctrlPr>
                              <w:rPr>
                                <w:rFonts w:ascii="Cambria Math" w:hAnsi="Cambria Math"/>
                                <w:i/>
                                <w:noProof w:val="0"/>
                              </w:rPr>
                            </m:ctrlPr>
                          </m:sSubPr>
                          <m:e>
                            <m:r>
                              <w:rPr>
                                <w:rFonts w:ascii="Cambria Math" w:hAnsi="Cambria Math"/>
                                <w:noProof w:val="0"/>
                              </w:rPr>
                              <m:t>B</m:t>
                            </m:r>
                          </m:e>
                          <m:sub>
                            <m:r>
                              <w:rPr>
                                <w:rFonts w:ascii="Cambria Math" w:hAnsi="Cambria Math"/>
                                <w:noProof w:val="0"/>
                              </w:rPr>
                              <m:t>rise&amp;fall</m:t>
                            </m:r>
                          </m:sub>
                        </m:sSub>
                      </m:e>
                    </m:d>
                    <m:r>
                      <w:rPr>
                        <w:rFonts w:ascii="Cambria Math" w:hAnsi="Cambria Math"/>
                        <w:noProof w:val="0"/>
                      </w:rPr>
                      <m:t>+Max</m:t>
                    </m:r>
                    <m:d>
                      <m:dPr>
                        <m:ctrlPr>
                          <w:rPr>
                            <w:rFonts w:ascii="Cambria Math" w:hAnsi="Cambria Math"/>
                            <w:i/>
                            <w:noProof w:val="0"/>
                          </w:rPr>
                        </m:ctrlPr>
                      </m:dPr>
                      <m:e>
                        <m:sSub>
                          <m:sSubPr>
                            <m:ctrlPr>
                              <w:rPr>
                                <w:rFonts w:ascii="Cambria Math" w:hAnsi="Cambria Math"/>
                                <w:i/>
                                <w:noProof w:val="0"/>
                              </w:rPr>
                            </m:ctrlPr>
                          </m:sSubPr>
                          <m:e>
                            <m:r>
                              <w:rPr>
                                <w:rFonts w:ascii="Cambria Math" w:hAnsi="Cambria Math"/>
                                <w:noProof w:val="0"/>
                              </w:rPr>
                              <m:t>B</m:t>
                            </m:r>
                          </m:e>
                          <m:sub>
                            <m:r>
                              <w:rPr>
                                <w:rFonts w:ascii="Cambria Math" w:hAnsi="Cambria Math"/>
                                <w:noProof w:val="0"/>
                              </w:rPr>
                              <m:t>rise</m:t>
                            </m:r>
                          </m:sub>
                        </m:sSub>
                        <m:r>
                          <w:rPr>
                            <w:rFonts w:ascii="Cambria Math" w:hAnsi="Cambria Math"/>
                            <w:noProof w:val="0"/>
                          </w:rPr>
                          <m:t>,</m:t>
                        </m:r>
                        <m:sSub>
                          <m:sSubPr>
                            <m:ctrlPr>
                              <w:rPr>
                                <w:rFonts w:ascii="Cambria Math" w:hAnsi="Cambria Math"/>
                                <w:i/>
                                <w:noProof w:val="0"/>
                              </w:rPr>
                            </m:ctrlPr>
                          </m:sSubPr>
                          <m:e>
                            <m:r>
                              <w:rPr>
                                <w:rFonts w:ascii="Cambria Math" w:hAnsi="Cambria Math"/>
                                <w:noProof w:val="0"/>
                              </w:rPr>
                              <m:t>B</m:t>
                            </m:r>
                          </m:e>
                          <m:sub>
                            <m:r>
                              <w:rPr>
                                <w:rFonts w:ascii="Cambria Math" w:hAnsi="Cambria Math"/>
                                <w:noProof w:val="0"/>
                              </w:rPr>
                              <m:t>fall</m:t>
                            </m:r>
                          </m:sub>
                        </m:sSub>
                        <m:r>
                          <w:rPr>
                            <w:rFonts w:ascii="Cambria Math" w:hAnsi="Cambria Math"/>
                            <w:noProof w:val="0"/>
                          </w:rPr>
                          <m:t xml:space="preserve">, </m:t>
                        </m:r>
                        <m:sSub>
                          <m:sSubPr>
                            <m:ctrlPr>
                              <w:rPr>
                                <w:rFonts w:ascii="Cambria Math" w:hAnsi="Cambria Math"/>
                                <w:i/>
                                <w:noProof w:val="0"/>
                              </w:rPr>
                            </m:ctrlPr>
                          </m:sSubPr>
                          <m:e>
                            <m:r>
                              <w:rPr>
                                <w:rFonts w:ascii="Cambria Math" w:hAnsi="Cambria Math"/>
                                <w:noProof w:val="0"/>
                              </w:rPr>
                              <m:t>B</m:t>
                            </m:r>
                          </m:e>
                          <m:sub>
                            <m:r>
                              <w:rPr>
                                <w:rFonts w:ascii="Cambria Math" w:hAnsi="Cambria Math"/>
                                <w:noProof w:val="0"/>
                              </w:rPr>
                              <m:t>rise&amp;fall</m:t>
                            </m:r>
                          </m:sub>
                        </m:sSub>
                      </m:e>
                    </m:d>
                  </m:e>
                </m:d>
              </m:e>
            </m:func>
          </m:e>
        </m:d>
      </m:oMath>
      <w:r w:rsidRPr="005E64A1">
        <w:rPr>
          <w:rFonts w:ascii="Cambria Math" w:hAnsi="Cambria Math"/>
        </w:rPr>
        <w:tab/>
      </w:r>
      <w:r w:rsidRPr="005E64A1">
        <w:rPr>
          <w:rFonts w:ascii="Cambria Math" w:hAnsi="Cambria Math"/>
          <w:noProof w:val="0"/>
        </w:rPr>
        <w:t>(</w:t>
      </w:r>
      <w:r w:rsidRPr="005E64A1">
        <w:rPr>
          <w:rFonts w:ascii="Cambria Math" w:hAnsi="Cambria Math"/>
          <w:noProof w:val="0"/>
        </w:rPr>
        <w:fldChar w:fldCharType="begin"/>
      </w:r>
      <w:r w:rsidRPr="005E64A1">
        <w:rPr>
          <w:rFonts w:ascii="Cambria Math" w:hAnsi="Cambria Math"/>
          <w:noProof w:val="0"/>
        </w:rPr>
        <w:instrText xml:space="preserve"> seq equ_01 </w:instrText>
      </w:r>
      <w:r w:rsidRPr="005E64A1">
        <w:rPr>
          <w:rFonts w:ascii="Cambria Math" w:hAnsi="Cambria Math"/>
          <w:noProof w:val="0"/>
        </w:rPr>
        <w:fldChar w:fldCharType="separate"/>
      </w:r>
      <w:r w:rsidR="004C3910">
        <w:rPr>
          <w:rFonts w:ascii="Cambria Math" w:hAnsi="Cambria Math"/>
        </w:rPr>
        <w:t>4</w:t>
      </w:r>
      <w:r w:rsidRPr="005E64A1">
        <w:rPr>
          <w:rFonts w:ascii="Cambria Math" w:hAnsi="Cambria Math"/>
          <w:noProof w:val="0"/>
        </w:rPr>
        <w:fldChar w:fldCharType="end"/>
      </w:r>
      <w:r w:rsidRPr="005E64A1">
        <w:rPr>
          <w:rFonts w:ascii="Cambria Math" w:hAnsi="Cambria Math"/>
          <w:noProof w:val="0"/>
        </w:rPr>
        <w:t>)</w:t>
      </w:r>
    </w:p>
    <w:p w14:paraId="1EF0A979" w14:textId="77777777" w:rsidR="00021BA6" w:rsidRPr="00046880" w:rsidRDefault="00021BA6" w:rsidP="00021BA6">
      <w:r w:rsidRPr="00046880">
        <w:t>Where:</w:t>
      </w:r>
    </w:p>
    <w:p w14:paraId="11A25137" w14:textId="77777777" w:rsidR="00021BA6" w:rsidRPr="00046880" w:rsidRDefault="00021BA6" w:rsidP="00021BA6">
      <w:pPr>
        <w:pStyle w:val="B1"/>
      </w:pPr>
      <w:r w:rsidRPr="00046880">
        <w:t>B</w:t>
      </w:r>
      <w:r w:rsidRPr="00046880">
        <w:rPr>
          <w:vertAlign w:val="subscript"/>
        </w:rPr>
        <w:t>C</w:t>
      </w:r>
      <w:r w:rsidRPr="00046880">
        <w:t xml:space="preserve"> is the bandwidth of the frequency deviation (total frequency shift during the pulse generation).</w:t>
      </w:r>
    </w:p>
    <w:p w14:paraId="1B125EAF" w14:textId="77777777" w:rsidR="00021BA6" w:rsidRPr="00046880" w:rsidRDefault="00021BA6" w:rsidP="00021BA6">
      <w:pPr>
        <w:pStyle w:val="B1"/>
      </w:pPr>
      <w:r w:rsidRPr="00046880">
        <w:t>τ is the pulse length including rise and fall times.</w:t>
      </w:r>
    </w:p>
    <w:p w14:paraId="2AC71FCA" w14:textId="1109063C" w:rsidR="00021BA6" w:rsidRPr="00046880" w:rsidRDefault="00CD7C24" w:rsidP="00021BA6">
      <w:pPr>
        <w:pStyle w:val="B1"/>
        <w:tabs>
          <w:tab w:val="right" w:pos="737"/>
          <w:tab w:val="right" w:pos="9072"/>
        </w:tabs>
      </w:pPr>
      <m:oMath>
        <m:sSub>
          <m:sSubPr>
            <m:ctrlPr>
              <w:rPr>
                <w:rFonts w:ascii="Cambria Math" w:hAnsi="Cambria Math"/>
              </w:rPr>
            </m:ctrlPr>
          </m:sSubPr>
          <m:e>
            <m:r>
              <w:rPr>
                <w:rFonts w:ascii="Cambria Math" w:hAnsi="Cambria Math"/>
              </w:rPr>
              <m:t>B</m:t>
            </m:r>
          </m:e>
          <m:sub>
            <m:r>
              <w:rPr>
                <w:rFonts w:ascii="Cambria Math" w:hAnsi="Cambria Math"/>
              </w:rPr>
              <m:t>rise</m:t>
            </m:r>
          </m:sub>
        </m:sSub>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ad>
              <m:radPr>
                <m:degHide m:val="1"/>
                <m:ctrlPr>
                  <w:rPr>
                    <w:rFonts w:ascii="Cambria Math" w:hAnsi="Cambria Math"/>
                  </w:rPr>
                </m:ctrlPr>
              </m:radPr>
              <m:deg/>
              <m:e>
                <m:r>
                  <w:rPr>
                    <w:rFonts w:ascii="Cambria Math" w:hAnsi="Cambria Math"/>
                  </w:rPr>
                  <m:t>τ</m:t>
                </m:r>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r</m:t>
                    </m:r>
                  </m:sub>
                </m:sSub>
              </m:e>
            </m:rad>
          </m:den>
        </m:f>
      </m:oMath>
      <w:r w:rsidR="00021BA6" w:rsidRPr="00046880">
        <w:t xml:space="preserve"> to account for the rise time.</w:t>
      </w:r>
      <w:r w:rsidR="00021BA6" w:rsidRPr="00046880">
        <w:tab/>
        <w:t>(</w:t>
      </w:r>
      <w:r w:rsidR="008151F4">
        <w:rPr>
          <w:noProof/>
        </w:rPr>
        <w:fldChar w:fldCharType="begin"/>
      </w:r>
      <w:r w:rsidR="008151F4">
        <w:rPr>
          <w:noProof/>
        </w:rPr>
        <w:instrText xml:space="preserve"> seq equ_01 </w:instrText>
      </w:r>
      <w:r w:rsidR="008151F4">
        <w:rPr>
          <w:noProof/>
        </w:rPr>
        <w:fldChar w:fldCharType="separate"/>
      </w:r>
      <w:r w:rsidR="004C3910">
        <w:rPr>
          <w:noProof/>
        </w:rPr>
        <w:t>5</w:t>
      </w:r>
      <w:r w:rsidR="008151F4">
        <w:rPr>
          <w:noProof/>
        </w:rPr>
        <w:fldChar w:fldCharType="end"/>
      </w:r>
      <w:r w:rsidR="00021BA6" w:rsidRPr="00046880">
        <w:t>)</w:t>
      </w:r>
    </w:p>
    <w:p w14:paraId="341B5569" w14:textId="3131EA87" w:rsidR="00021BA6" w:rsidRPr="00046880" w:rsidRDefault="00CD7C24" w:rsidP="00021BA6">
      <w:pPr>
        <w:pStyle w:val="B1"/>
        <w:tabs>
          <w:tab w:val="right" w:pos="9072"/>
        </w:tabs>
      </w:pPr>
      <m:oMath>
        <m:sSub>
          <m:sSubPr>
            <m:ctrlPr>
              <w:rPr>
                <w:rFonts w:ascii="Cambria Math" w:hAnsi="Cambria Math"/>
              </w:rPr>
            </m:ctrlPr>
          </m:sSubPr>
          <m:e>
            <m:r>
              <w:rPr>
                <w:rFonts w:ascii="Cambria Math" w:hAnsi="Cambria Math"/>
              </w:rPr>
              <m:t>B</m:t>
            </m:r>
          </m:e>
          <m:sub>
            <m:r>
              <w:rPr>
                <w:rFonts w:ascii="Cambria Math" w:hAnsi="Cambria Math"/>
              </w:rPr>
              <m:t>fall</m:t>
            </m:r>
          </m:sub>
        </m:sSub>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ad>
              <m:radPr>
                <m:degHide m:val="1"/>
                <m:ctrlPr>
                  <w:rPr>
                    <w:rFonts w:ascii="Cambria Math" w:hAnsi="Cambria Math"/>
                  </w:rPr>
                </m:ctrlPr>
              </m:radPr>
              <m:deg/>
              <m:e>
                <m:r>
                  <w:rPr>
                    <w:rFonts w:ascii="Cambria Math" w:hAnsi="Cambria Math"/>
                  </w:rPr>
                  <m:t>τ</m:t>
                </m:r>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f</m:t>
                    </m:r>
                  </m:sub>
                </m:sSub>
              </m:e>
            </m:rad>
          </m:den>
        </m:f>
        <m:r>
          <w:rPr>
            <w:rFonts w:ascii="Cambria Math" w:hAnsi="Cambria Math"/>
          </w:rPr>
          <m:t xml:space="preserve"> </m:t>
        </m:r>
      </m:oMath>
      <w:r w:rsidR="00021BA6" w:rsidRPr="00046880">
        <w:t>to account for the fall time.</w:t>
      </w:r>
      <w:r w:rsidR="00021BA6" w:rsidRPr="00046880">
        <w:tab/>
        <w:t>(</w:t>
      </w:r>
      <w:r w:rsidR="008151F4">
        <w:rPr>
          <w:noProof/>
        </w:rPr>
        <w:fldChar w:fldCharType="begin"/>
      </w:r>
      <w:r w:rsidR="008151F4">
        <w:rPr>
          <w:noProof/>
        </w:rPr>
        <w:instrText xml:space="preserve"> seq equ_01 </w:instrText>
      </w:r>
      <w:r w:rsidR="008151F4">
        <w:rPr>
          <w:noProof/>
        </w:rPr>
        <w:fldChar w:fldCharType="separate"/>
      </w:r>
      <w:r w:rsidR="004C3910">
        <w:rPr>
          <w:noProof/>
        </w:rPr>
        <w:t>6</w:t>
      </w:r>
      <w:r w:rsidR="008151F4">
        <w:rPr>
          <w:noProof/>
        </w:rPr>
        <w:fldChar w:fldCharType="end"/>
      </w:r>
      <w:r w:rsidR="00021BA6" w:rsidRPr="00046880">
        <w:t>)</w:t>
      </w:r>
    </w:p>
    <w:p w14:paraId="17A86C7F" w14:textId="77777777" w:rsidR="00021BA6" w:rsidRDefault="00CD7C24" w:rsidP="00021BA6">
      <w:pPr>
        <w:pStyle w:val="B1"/>
      </w:pPr>
      <m:oMath>
        <m:sSub>
          <m:sSubPr>
            <m:ctrlPr>
              <w:rPr>
                <w:rFonts w:ascii="Cambria Math" w:hAnsi="Cambria Math"/>
              </w:rPr>
            </m:ctrlPr>
          </m:sSubPr>
          <m:e>
            <m:r>
              <w:rPr>
                <w:rFonts w:ascii="Cambria Math" w:hAnsi="Cambria Math"/>
              </w:rPr>
              <m:t>B</m:t>
            </m:r>
          </m:e>
          <m:sub>
            <m:r>
              <w:rPr>
                <w:rFonts w:ascii="Cambria Math" w:hAnsi="Cambria Math"/>
              </w:rPr>
              <m:t>rise</m:t>
            </m:r>
            <m:r>
              <m:rPr>
                <m:sty m:val="p"/>
              </m:rPr>
              <w:rPr>
                <w:rFonts w:ascii="Cambria Math" w:hAnsi="Cambria Math"/>
              </w:rPr>
              <m:t>&amp;</m:t>
            </m:r>
            <m:r>
              <w:rPr>
                <w:rFonts w:ascii="Cambria Math" w:hAnsi="Cambria Math"/>
              </w:rPr>
              <m:t>fall</m:t>
            </m:r>
          </m:sub>
        </m:sSub>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ad>
              <m:radPr>
                <m:ctrlPr>
                  <w:rPr>
                    <w:rFonts w:ascii="Cambria Math" w:hAnsi="Cambria Math"/>
                  </w:rPr>
                </m:ctrlPr>
              </m:radPr>
              <m:deg>
                <m:r>
                  <m:rPr>
                    <m:sty m:val="p"/>
                  </m:rPr>
                  <w:rPr>
                    <w:rFonts w:ascii="Cambria Math" w:hAnsi="Cambria Math"/>
                  </w:rPr>
                  <m:t>3</m:t>
                </m:r>
              </m:deg>
              <m:e>
                <m:r>
                  <w:rPr>
                    <w:rFonts w:ascii="Cambria Math" w:hAnsi="Cambria Math"/>
                  </w:rPr>
                  <m:t>τ</m:t>
                </m:r>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r</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f</m:t>
                    </m:r>
                  </m:sub>
                </m:sSub>
              </m:e>
            </m:rad>
          </m:den>
        </m:f>
      </m:oMath>
      <w:r w:rsidR="00021BA6" w:rsidRPr="00046880">
        <w:t xml:space="preserve"> to account for both the rise and fall times combination.</w:t>
      </w:r>
    </w:p>
    <w:p w14:paraId="33570553" w14:textId="77777777" w:rsidR="00021BA6" w:rsidRPr="00046880" w:rsidRDefault="00021BA6" w:rsidP="00021BA6">
      <w:pPr>
        <w:pStyle w:val="B1"/>
      </w:pPr>
      <w:r w:rsidRPr="00046880">
        <w:t>t</w:t>
      </w:r>
      <w:r w:rsidRPr="00046880">
        <w:rPr>
          <w:vertAlign w:val="subscript"/>
        </w:rPr>
        <w:t>r</w:t>
      </w:r>
      <w:r w:rsidRPr="00046880">
        <w:t xml:space="preserve"> is the rise time.</w:t>
      </w:r>
    </w:p>
    <w:p w14:paraId="2C741C0B" w14:textId="77777777" w:rsidR="00021BA6" w:rsidRPr="00046880" w:rsidRDefault="00021BA6" w:rsidP="00021BA6">
      <w:pPr>
        <w:pStyle w:val="B1"/>
      </w:pPr>
      <w:r w:rsidRPr="00046880">
        <w:t>t</w:t>
      </w:r>
      <w:r w:rsidRPr="00046880">
        <w:rPr>
          <w:vertAlign w:val="subscript"/>
        </w:rPr>
        <w:t>f</w:t>
      </w:r>
      <w:r w:rsidRPr="00046880">
        <w:t xml:space="preserve"> is the fall time.</w:t>
      </w:r>
    </w:p>
    <w:p w14:paraId="7D649222" w14:textId="77777777" w:rsidR="00021BA6" w:rsidRPr="00046880" w:rsidRDefault="00021BA6" w:rsidP="00021BA6">
      <w:r w:rsidRPr="00046880">
        <w:t xml:space="preserve">The equation </w:t>
      </w:r>
      <w:r>
        <w:t>4</w:t>
      </w:r>
      <w:r w:rsidRPr="00046880">
        <w:t xml:space="preserve"> above is only valid when the following conditions are met:</w:t>
      </w:r>
    </w:p>
    <w:p w14:paraId="16470EC7" w14:textId="77777777" w:rsidR="00021BA6" w:rsidRPr="00046880" w:rsidRDefault="00021BA6" w:rsidP="00021BA6">
      <w:pPr>
        <w:pStyle w:val="BN"/>
      </w:pPr>
      <w:r w:rsidRPr="00046880">
        <w:t>The product B</w:t>
      </w:r>
      <w:r w:rsidRPr="00046880">
        <w:rPr>
          <w:vertAlign w:val="subscript"/>
        </w:rPr>
        <w:t>C</w:t>
      </w:r>
      <w:r w:rsidRPr="00046880">
        <w:t xml:space="preserve"> ∙ Minimum (t</w:t>
      </w:r>
      <w:r w:rsidRPr="00046880">
        <w:rPr>
          <w:vertAlign w:val="subscript"/>
        </w:rPr>
        <w:t>r</w:t>
      </w:r>
      <w:r w:rsidRPr="00046880">
        <w:t>, t</w:t>
      </w:r>
      <w:r w:rsidRPr="00046880">
        <w:rPr>
          <w:vertAlign w:val="subscript"/>
        </w:rPr>
        <w:t>f</w:t>
      </w:r>
      <w:r w:rsidRPr="00046880">
        <w:t>) is greater than or equal to 0,10 and</w:t>
      </w:r>
    </w:p>
    <w:p w14:paraId="3F0E957A" w14:textId="68CE91B4" w:rsidR="00021BA6" w:rsidRPr="00046880" w:rsidRDefault="00021BA6" w:rsidP="00021BA6">
      <w:pPr>
        <w:pStyle w:val="BN"/>
      </w:pPr>
      <w:r w:rsidRPr="00046880">
        <w:t>that the product of B</w:t>
      </w:r>
      <w:r w:rsidRPr="00046880">
        <w:rPr>
          <w:vertAlign w:val="subscript"/>
        </w:rPr>
        <w:t>C</w:t>
      </w:r>
      <w:r w:rsidRPr="00046880">
        <w:t xml:space="preserve"> ∙ τ</w:t>
      </w:r>
      <w:r>
        <w:t xml:space="preserve"> </w:t>
      </w:r>
      <w:r w:rsidRPr="00046880">
        <w:t xml:space="preserve">or compression ratio </w:t>
      </w:r>
      <w:r w:rsidR="0056794E">
        <w:t>is</w:t>
      </w:r>
      <w:r w:rsidRPr="00046880">
        <w:t xml:space="preserve"> </w:t>
      </w:r>
      <w:r>
        <w:t>g</w:t>
      </w:r>
      <w:r w:rsidRPr="00046880">
        <w:t>reater than 10.</w:t>
      </w:r>
    </w:p>
    <w:p w14:paraId="2D89311A" w14:textId="77777777" w:rsidR="00021BA6" w:rsidRPr="00046880" w:rsidRDefault="00021BA6" w:rsidP="00021BA6">
      <w:r w:rsidRPr="00046880">
        <w:t>In all other cases, the following equations sh</w:t>
      </w:r>
      <w:r>
        <w:t>all</w:t>
      </w:r>
      <w:r w:rsidRPr="00046880">
        <w:t xml:space="preserve"> be used:</w:t>
      </w:r>
    </w:p>
    <w:p w14:paraId="032D8CBD" w14:textId="6FCA2603" w:rsidR="00021BA6" w:rsidRPr="00046880" w:rsidRDefault="00021BA6" w:rsidP="00021BA6">
      <w:pPr>
        <w:pStyle w:val="EQ"/>
        <w:rPr>
          <w:noProof w:val="0"/>
        </w:rPr>
      </w:pPr>
      <w:r w:rsidRPr="00046880">
        <w:rPr>
          <w:noProof w:val="0"/>
        </w:rPr>
        <w:tab/>
      </w:r>
      <m:oMath>
        <m:sSub>
          <m:sSubPr>
            <m:ctrlPr>
              <w:rPr>
                <w:rFonts w:ascii="Cambria Math" w:hAnsi="Cambria Math"/>
                <w:noProof w:val="0"/>
              </w:rPr>
            </m:ctrlPr>
          </m:sSubPr>
          <m:e>
            <m:r>
              <m:rPr>
                <m:sty m:val="p"/>
              </m:rPr>
              <w:rPr>
                <w:rFonts w:ascii="Cambria Math" w:hAnsi="Cambria Math"/>
                <w:noProof w:val="0"/>
              </w:rPr>
              <m:t>B</m:t>
            </m:r>
          </m:e>
          <m:sub>
            <m:r>
              <m:rPr>
                <m:sty m:val="p"/>
              </m:rPr>
              <w:rPr>
                <w:rFonts w:ascii="Cambria Math" w:hAnsi="Cambria Math"/>
                <w:noProof w:val="0"/>
              </w:rPr>
              <m:t>-40</m:t>
            </m:r>
          </m:sub>
        </m:sSub>
        <m:r>
          <m:rPr>
            <m:sty m:val="p"/>
          </m:rPr>
          <w:rPr>
            <w:rFonts w:ascii="Cambria Math" w:hAnsi="Cambria Math"/>
            <w:noProof w:val="0"/>
          </w:rPr>
          <m:t>=</m:t>
        </m:r>
        <m:f>
          <m:fPr>
            <m:ctrlPr>
              <w:rPr>
                <w:rFonts w:ascii="Cambria Math" w:hAnsi="Cambria Math"/>
                <w:noProof w:val="0"/>
              </w:rPr>
            </m:ctrlPr>
          </m:fPr>
          <m:num>
            <m:r>
              <w:rPr>
                <w:rFonts w:ascii="Cambria Math" w:hAnsi="Cambria Math"/>
                <w:noProof w:val="0"/>
              </w:rPr>
              <m:t>K</m:t>
            </m:r>
          </m:num>
          <m:den>
            <m:rad>
              <m:radPr>
                <m:degHide m:val="1"/>
                <m:ctrlPr>
                  <w:rPr>
                    <w:rFonts w:ascii="Cambria Math" w:hAnsi="Cambria Math"/>
                    <w:noProof w:val="0"/>
                  </w:rPr>
                </m:ctrlPr>
              </m:radPr>
              <m:deg/>
              <m:e>
                <m:r>
                  <m:rPr>
                    <m:sty m:val="p"/>
                  </m:rPr>
                  <w:rPr>
                    <w:rFonts w:ascii="Cambria Math" w:hAnsi="Cambria Math"/>
                    <w:noProof w:val="0"/>
                  </w:rPr>
                  <m:t>t ∙</m:t>
                </m:r>
                <m:sSub>
                  <m:sSubPr>
                    <m:ctrlPr>
                      <w:rPr>
                        <w:rFonts w:ascii="Cambria Math" w:hAnsi="Cambria Math"/>
                        <w:noProof w:val="0"/>
                      </w:rPr>
                    </m:ctrlPr>
                  </m:sSubPr>
                  <m:e>
                    <m:r>
                      <m:rPr>
                        <m:sty m:val="p"/>
                      </m:rPr>
                      <w:rPr>
                        <w:rFonts w:ascii="Cambria Math" w:hAnsi="Cambria Math"/>
                        <w:noProof w:val="0"/>
                      </w:rPr>
                      <m:t xml:space="preserve"> t</m:t>
                    </m:r>
                  </m:e>
                  <m:sub>
                    <m:r>
                      <m:rPr>
                        <m:sty m:val="p"/>
                      </m:rPr>
                      <w:rPr>
                        <w:rFonts w:ascii="Cambria Math" w:hAnsi="Cambria Math"/>
                        <w:noProof w:val="0"/>
                      </w:rPr>
                      <m:t>r</m:t>
                    </m:r>
                  </m:sub>
                </m:sSub>
                <m:r>
                  <m:rPr>
                    <m:sty m:val="p"/>
                  </m:rPr>
                  <w:rPr>
                    <w:rFonts w:ascii="Cambria Math" w:hAnsi="Cambria Math"/>
                    <w:noProof w:val="0"/>
                  </w:rPr>
                  <m:t xml:space="preserve"> </m:t>
                </m:r>
              </m:e>
            </m:rad>
          </m:den>
        </m:f>
        <m:r>
          <m:rPr>
            <m:sty m:val="p"/>
          </m:rPr>
          <w:rPr>
            <w:rFonts w:ascii="Cambria Math" w:hAnsi="Cambria Math"/>
            <w:noProof w:val="0"/>
          </w:rPr>
          <m:t>+2</m:t>
        </m:r>
        <m:d>
          <m:dPr>
            <m:ctrlPr>
              <w:rPr>
                <w:rFonts w:ascii="Cambria Math" w:hAnsi="Cambria Math"/>
                <w:noProof w:val="0"/>
              </w:rPr>
            </m:ctrlPr>
          </m:dPr>
          <m:e>
            <m:sSub>
              <m:sSubPr>
                <m:ctrlPr>
                  <w:rPr>
                    <w:rFonts w:ascii="Cambria Math" w:hAnsi="Cambria Math"/>
                    <w:i/>
                    <w:noProof w:val="0"/>
                  </w:rPr>
                </m:ctrlPr>
              </m:sSubPr>
              <m:e>
                <m:r>
                  <w:rPr>
                    <w:rFonts w:ascii="Cambria Math" w:hAnsi="Cambria Math"/>
                    <w:noProof w:val="0"/>
                  </w:rPr>
                  <m:t>B</m:t>
                </m:r>
              </m:e>
              <m:sub>
                <m:r>
                  <w:rPr>
                    <w:rFonts w:ascii="Cambria Math" w:hAnsi="Cambria Math"/>
                    <w:noProof w:val="0"/>
                  </w:rPr>
                  <m:t>C</m:t>
                </m:r>
              </m:sub>
            </m:sSub>
            <m:r>
              <w:rPr>
                <w:rFonts w:ascii="Cambria Math" w:hAnsi="Cambria Math"/>
                <w:noProof w:val="0"/>
              </w:rPr>
              <m:t>+</m:t>
            </m:r>
            <m:f>
              <m:fPr>
                <m:ctrlPr>
                  <w:rPr>
                    <w:rFonts w:ascii="Cambria Math" w:hAnsi="Cambria Math"/>
                    <w:i/>
                    <w:noProof w:val="0"/>
                  </w:rPr>
                </m:ctrlPr>
              </m:fPr>
              <m:num>
                <m:r>
                  <w:rPr>
                    <w:rFonts w:ascii="Cambria Math" w:hAnsi="Cambria Math"/>
                    <w:noProof w:val="0"/>
                  </w:rPr>
                  <m:t>A</m:t>
                </m:r>
              </m:num>
              <m:den>
                <m:sSub>
                  <m:sSubPr>
                    <m:ctrlPr>
                      <w:rPr>
                        <w:rFonts w:ascii="Cambria Math" w:hAnsi="Cambria Math"/>
                        <w:i/>
                        <w:noProof w:val="0"/>
                      </w:rPr>
                    </m:ctrlPr>
                  </m:sSubPr>
                  <m:e>
                    <m:r>
                      <w:rPr>
                        <w:rFonts w:ascii="Cambria Math" w:hAnsi="Cambria Math"/>
                        <w:noProof w:val="0"/>
                      </w:rPr>
                      <m:t>t</m:t>
                    </m:r>
                  </m:e>
                  <m:sub>
                    <m:r>
                      <w:rPr>
                        <w:rFonts w:ascii="Cambria Math" w:hAnsi="Cambria Math"/>
                        <w:noProof w:val="0"/>
                      </w:rPr>
                      <m:t>r</m:t>
                    </m:r>
                  </m:sub>
                </m:sSub>
              </m:den>
            </m:f>
          </m:e>
        </m:d>
      </m:oMath>
      <w:r w:rsidRPr="00046880">
        <w:rPr>
          <w:noProof w:val="0"/>
        </w:rPr>
        <w:tab/>
        <w:t>(</w:t>
      </w:r>
      <w:r w:rsidRPr="00046880">
        <w:rPr>
          <w:noProof w:val="0"/>
        </w:rPr>
        <w:fldChar w:fldCharType="begin"/>
      </w:r>
      <w:r w:rsidRPr="00046880">
        <w:rPr>
          <w:noProof w:val="0"/>
        </w:rPr>
        <w:instrText xml:space="preserve"> seq equ_01 </w:instrText>
      </w:r>
      <w:r w:rsidRPr="00046880">
        <w:rPr>
          <w:noProof w:val="0"/>
        </w:rPr>
        <w:fldChar w:fldCharType="separate"/>
      </w:r>
      <w:r w:rsidR="004C3910">
        <w:t>7</w:t>
      </w:r>
      <w:r w:rsidRPr="00046880">
        <w:rPr>
          <w:noProof w:val="0"/>
        </w:rPr>
        <w:fldChar w:fldCharType="end"/>
      </w:r>
      <w:r w:rsidRPr="00046880">
        <w:rPr>
          <w:noProof w:val="0"/>
        </w:rPr>
        <w:t>)</w:t>
      </w:r>
    </w:p>
    <w:p w14:paraId="057CDD6B" w14:textId="77777777" w:rsidR="00021BA6" w:rsidRPr="00046880" w:rsidRDefault="00021BA6" w:rsidP="00021BA6">
      <w:r w:rsidRPr="00046880">
        <w:t>Where:</w:t>
      </w:r>
    </w:p>
    <w:p w14:paraId="2247128A" w14:textId="77777777" w:rsidR="00021BA6" w:rsidRPr="00046880" w:rsidRDefault="00021BA6" w:rsidP="00021BA6">
      <w:pPr>
        <w:pStyle w:val="B1"/>
      </w:pPr>
      <w:r w:rsidRPr="00046880">
        <w:t>A is 0.105 when K = 6,2 and 0,065 when K 7,6.</w:t>
      </w:r>
    </w:p>
    <w:p w14:paraId="1B9EF93D" w14:textId="77777777" w:rsidR="00021BA6" w:rsidRPr="00046880" w:rsidRDefault="00021BA6" w:rsidP="00021BA6">
      <w:pPr>
        <w:pStyle w:val="NO"/>
      </w:pPr>
      <w:r w:rsidRPr="00046880">
        <w:lastRenderedPageBreak/>
        <w:t>N</w:t>
      </w:r>
      <w:r w:rsidR="00D8401C">
        <w:t>OTE</w:t>
      </w:r>
      <w:r w:rsidRPr="00046880">
        <w:t xml:space="preserve"> 2:</w:t>
      </w:r>
      <w:r w:rsidRPr="00046880">
        <w:tab/>
        <w:t>The term A/t</w:t>
      </w:r>
      <w:r w:rsidRPr="00046880">
        <w:rPr>
          <w:vertAlign w:val="subscript"/>
        </w:rPr>
        <w:t>r</w:t>
      </w:r>
      <w:r w:rsidRPr="00046880">
        <w:t xml:space="preserve"> adjusts the value of B</w:t>
      </w:r>
      <w:r w:rsidRPr="00046880">
        <w:rPr>
          <w:vertAlign w:val="subscript"/>
        </w:rPr>
        <w:t>−40</w:t>
      </w:r>
      <w:r w:rsidRPr="00046880">
        <w:t xml:space="preserve"> to account for the influence of the rise time, which is substantial when the time-bandwidth product B</w:t>
      </w:r>
      <w:r w:rsidRPr="00046880">
        <w:rPr>
          <w:vertAlign w:val="subscript"/>
        </w:rPr>
        <w:t xml:space="preserve">c </w:t>
      </w:r>
      <w:r w:rsidRPr="00046880">
        <w:t>∙ t, is small or moderate and the rise time is short.</w:t>
      </w:r>
    </w:p>
    <w:p w14:paraId="07388D36" w14:textId="0E9F76F2" w:rsidR="00021BA6" w:rsidRPr="00046880" w:rsidRDefault="00021BA6" w:rsidP="00021BA6">
      <w:r w:rsidRPr="00FB436E">
        <w:t>For radars with an asymmetrical spectrum, the</w:t>
      </w:r>
      <w:r w:rsidR="006A03A7">
        <w:t xml:space="preserve"> calculated</w:t>
      </w:r>
      <w:r w:rsidRPr="00FB436E">
        <w:t xml:space="preserve"> B</w:t>
      </w:r>
      <w:r w:rsidRPr="00FB436E">
        <w:rPr>
          <w:vertAlign w:val="subscript"/>
        </w:rPr>
        <w:t>-40</w:t>
      </w:r>
      <w:r w:rsidRPr="00FB436E">
        <w:t xml:space="preserve"> bandwidth can be offset from the frequency of maximum emission level</w:t>
      </w:r>
      <w:r w:rsidR="006A03A7">
        <w:t xml:space="preserve">. </w:t>
      </w:r>
      <w:r w:rsidRPr="00FB436E">
        <w:t xml:space="preserve">The application of this rule is illustrated in </w:t>
      </w:r>
      <w:r>
        <w:fldChar w:fldCharType="begin"/>
      </w:r>
      <w:r>
        <w:instrText xml:space="preserve"> REF _Ref495649195 \h </w:instrText>
      </w:r>
      <w:r>
        <w:fldChar w:fldCharType="separate"/>
      </w:r>
      <w:r w:rsidR="004C3910" w:rsidRPr="00046880">
        <w:t xml:space="preserve">Figure </w:t>
      </w:r>
      <w:r w:rsidR="004C3910">
        <w:rPr>
          <w:noProof/>
        </w:rPr>
        <w:t>8</w:t>
      </w:r>
      <w:r>
        <w:fldChar w:fldCharType="end"/>
      </w:r>
      <w:r>
        <w:t>.</w:t>
      </w:r>
      <w:r w:rsidR="0039201F" w:rsidRPr="00046880">
        <w:t xml:space="preserve"> </w:t>
      </w:r>
    </w:p>
    <w:p w14:paraId="1F8DFDBA" w14:textId="77777777" w:rsidR="00021BA6" w:rsidRPr="00046880" w:rsidRDefault="00021BA6" w:rsidP="00021BA6">
      <w:pPr>
        <w:pStyle w:val="FL"/>
      </w:pPr>
      <w:r w:rsidRPr="00CC719E">
        <w:rPr>
          <w:noProof/>
          <w:lang w:eastAsia="de-DE"/>
        </w:rPr>
        <w:t xml:space="preserve"> </w:t>
      </w:r>
      <w:r>
        <w:rPr>
          <w:noProof/>
          <w:lang w:val="de-DE" w:eastAsia="de-DE"/>
        </w:rPr>
        <w:drawing>
          <wp:inline distT="0" distB="0" distL="0" distR="0" wp14:anchorId="3B378084" wp14:editId="5B4A2BD5">
            <wp:extent cx="5972810" cy="3519170"/>
            <wp:effectExtent l="0" t="0" r="8890" b="5080"/>
            <wp:docPr id="2" name="Grafi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5972810" cy="3519170"/>
                    </a:xfrm>
                    <a:prstGeom prst="rect">
                      <a:avLst/>
                    </a:prstGeom>
                  </pic:spPr>
                </pic:pic>
              </a:graphicData>
            </a:graphic>
          </wp:inline>
        </w:drawing>
      </w:r>
    </w:p>
    <w:p w14:paraId="254B8963" w14:textId="2E2C3482" w:rsidR="00021BA6" w:rsidRDefault="00021BA6" w:rsidP="00D1315C">
      <w:pPr>
        <w:pStyle w:val="Caption"/>
        <w:jc w:val="center"/>
        <w:rPr>
          <w:rFonts w:ascii="Arial" w:hAnsi="Arial"/>
          <w:sz w:val="36"/>
        </w:rPr>
      </w:pPr>
      <w:bookmarkStart w:id="633" w:name="_Ref495649195"/>
      <w:r w:rsidRPr="00046880">
        <w:t xml:space="preserve">Figure </w:t>
      </w:r>
      <w:r w:rsidR="008151F4">
        <w:rPr>
          <w:noProof/>
        </w:rPr>
        <w:fldChar w:fldCharType="begin"/>
      </w:r>
      <w:r w:rsidR="008151F4">
        <w:rPr>
          <w:noProof/>
        </w:rPr>
        <w:instrText xml:space="preserve"> SEQ Figure \* ARABIC </w:instrText>
      </w:r>
      <w:r w:rsidR="008151F4">
        <w:rPr>
          <w:noProof/>
        </w:rPr>
        <w:fldChar w:fldCharType="separate"/>
      </w:r>
      <w:r w:rsidR="004C3910">
        <w:rPr>
          <w:noProof/>
        </w:rPr>
        <w:t>8</w:t>
      </w:r>
      <w:r w:rsidR="008151F4">
        <w:rPr>
          <w:noProof/>
        </w:rPr>
        <w:fldChar w:fldCharType="end"/>
      </w:r>
      <w:bookmarkEnd w:id="633"/>
      <w:r w:rsidRPr="00046880">
        <w:t xml:space="preserve">: Application of the offset-rule for the OoB </w:t>
      </w:r>
      <w:r w:rsidRPr="00AB2208">
        <w:t>emission limit mask</w:t>
      </w:r>
      <w:r>
        <w:br w:type="page"/>
      </w:r>
    </w:p>
    <w:p w14:paraId="5DE25302" w14:textId="77777777" w:rsidR="00FE362D" w:rsidRPr="00046880" w:rsidRDefault="00FE362D" w:rsidP="002A2F39">
      <w:pPr>
        <w:pStyle w:val="Heading1"/>
        <w:numPr>
          <w:ilvl w:val="0"/>
          <w:numId w:val="0"/>
        </w:numPr>
        <w:ind w:left="432" w:hanging="432"/>
      </w:pPr>
      <w:bookmarkStart w:id="634" w:name="_Toc529884404"/>
      <w:r w:rsidRPr="00046880">
        <w:lastRenderedPageBreak/>
        <w:t xml:space="preserve">Annex </w:t>
      </w:r>
      <w:r w:rsidR="00021BA6">
        <w:t>C</w:t>
      </w:r>
      <w:r w:rsidR="0080180D" w:rsidRPr="00046880">
        <w:rPr>
          <w:color w:val="76923C"/>
        </w:rPr>
        <w:t xml:space="preserve"> </w:t>
      </w:r>
      <w:r w:rsidR="0080180D" w:rsidRPr="00046880">
        <w:rPr>
          <w:color w:val="000000"/>
        </w:rPr>
        <w:t>(normative)</w:t>
      </w:r>
      <w:r w:rsidR="000010AA" w:rsidRPr="00046880">
        <w:t>:</w:t>
      </w:r>
      <w:r w:rsidR="000010AA" w:rsidRPr="00046880">
        <w:br/>
        <w:t>Operating frequency</w:t>
      </w:r>
      <w:r w:rsidR="00281208" w:rsidRPr="00046880">
        <w:t xml:space="preserve">, </w:t>
      </w:r>
      <w:r w:rsidR="000010AA" w:rsidRPr="00046880">
        <w:t xml:space="preserve">transmitter power </w:t>
      </w:r>
      <w:r w:rsidR="00281208" w:rsidRPr="00046880">
        <w:t xml:space="preserve">and OoB </w:t>
      </w:r>
      <w:r w:rsidR="000010AA" w:rsidRPr="00046880">
        <w:t>measurement setup</w:t>
      </w:r>
      <w:bookmarkEnd w:id="632"/>
      <w:bookmarkEnd w:id="634"/>
    </w:p>
    <w:p w14:paraId="4E976ED5" w14:textId="45D4F31F" w:rsidR="00C2557D" w:rsidRPr="00046880" w:rsidRDefault="00C859D2" w:rsidP="00C2557D">
      <w:pPr>
        <w:pStyle w:val="FL"/>
      </w:pPr>
      <w:del w:id="635" w:author="Pool, Marcus" w:date="2018-10-08T10:22:00Z">
        <w:r w:rsidRPr="00552DE7" w:rsidDel="000400D2">
          <w:object w:dxaOrig="14814" w:dyaOrig="12602" w14:anchorId="47806917">
            <v:shape id="_x0000_i1031" type="#_x0000_t75" style="width:470.4pt;height:399.6pt" o:ole="">
              <v:imagedata r:id="rId29" o:title=""/>
            </v:shape>
            <o:OLEObject Type="Embed" ProgID="Visio.Drawing.11" ShapeID="_x0000_i1031" DrawAspect="Content" ObjectID="_1604146445" r:id="rId30"/>
          </w:object>
        </w:r>
      </w:del>
      <w:del w:id="636" w:author="Pool, Marcus" w:date="2018-10-23T12:28:00Z">
        <w:r w:rsidR="000400D2" w:rsidRPr="004745E6" w:rsidDel="0027363A">
          <w:fldChar w:fldCharType="begin"/>
        </w:r>
        <w:r w:rsidR="000400D2" w:rsidRPr="004745E6" w:rsidDel="0027363A">
          <w:fldChar w:fldCharType="end"/>
        </w:r>
      </w:del>
      <w:ins w:id="637" w:author="Pool, Marcus" w:date="2018-10-23T12:28:00Z">
        <w:r w:rsidR="0027363A">
          <w:object w:dxaOrig="14445" w:dyaOrig="12555" w14:anchorId="6181A648">
            <v:shape id="_x0000_i1032" type="#_x0000_t75" style="width:481.8pt;height:418.8pt" o:ole="">
              <v:imagedata r:id="rId31" o:title=""/>
            </v:shape>
            <o:OLEObject Type="Embed" ProgID="Visio.Drawing.15" ShapeID="_x0000_i1032" DrawAspect="Content" ObjectID="_1604146446" r:id="rId32"/>
          </w:object>
        </w:r>
      </w:ins>
    </w:p>
    <w:p w14:paraId="2283CBEE" w14:textId="7186167B" w:rsidR="009A33F8" w:rsidRPr="00046880" w:rsidRDefault="00C2557D" w:rsidP="00C2557D">
      <w:pPr>
        <w:pStyle w:val="TF"/>
      </w:pPr>
      <w:bookmarkStart w:id="638" w:name="_Ref435180566"/>
      <w:r w:rsidRPr="00046880">
        <w:t xml:space="preserve">Figure </w:t>
      </w:r>
      <w:r w:rsidR="008151F4">
        <w:rPr>
          <w:noProof/>
        </w:rPr>
        <w:fldChar w:fldCharType="begin"/>
      </w:r>
      <w:r w:rsidR="008151F4">
        <w:rPr>
          <w:noProof/>
        </w:rPr>
        <w:instrText xml:space="preserve"> SEQ Figure \* ARABIC </w:instrText>
      </w:r>
      <w:r w:rsidR="008151F4">
        <w:rPr>
          <w:noProof/>
        </w:rPr>
        <w:fldChar w:fldCharType="separate"/>
      </w:r>
      <w:r w:rsidR="004C3910">
        <w:rPr>
          <w:noProof/>
        </w:rPr>
        <w:t>9</w:t>
      </w:r>
      <w:r w:rsidR="008151F4">
        <w:rPr>
          <w:noProof/>
        </w:rPr>
        <w:fldChar w:fldCharType="end"/>
      </w:r>
      <w:bookmarkEnd w:id="638"/>
      <w:r w:rsidRPr="00046880">
        <w:t>: Indirect method for operating frequency and transmitter power measurement</w:t>
      </w:r>
    </w:p>
    <w:p w14:paraId="3533282D" w14:textId="12DBF72F" w:rsidR="000010AA" w:rsidRPr="00046880" w:rsidRDefault="0050588F" w:rsidP="008223CA">
      <w:r w:rsidRPr="00046880">
        <w:t>The method for measurement of the operating frequency and the tra</w:t>
      </w:r>
      <w:r w:rsidR="00C2557D" w:rsidRPr="00046880">
        <w:t xml:space="preserve">nsmitter power shown in </w:t>
      </w:r>
      <w:r w:rsidR="00D36A49" w:rsidRPr="00046880">
        <w:fldChar w:fldCharType="begin"/>
      </w:r>
      <w:r w:rsidR="00C2557D" w:rsidRPr="00046880">
        <w:instrText xml:space="preserve"> REF _Ref435180566 \h </w:instrText>
      </w:r>
      <w:r w:rsidR="00D36A49" w:rsidRPr="00046880">
        <w:fldChar w:fldCharType="separate"/>
      </w:r>
      <w:r w:rsidR="004C3910" w:rsidRPr="00046880">
        <w:t xml:space="preserve">Figure </w:t>
      </w:r>
      <w:r w:rsidR="004C3910">
        <w:rPr>
          <w:noProof/>
        </w:rPr>
        <w:t>9</w:t>
      </w:r>
      <w:r w:rsidR="00D36A49" w:rsidRPr="00046880">
        <w:fldChar w:fldCharType="end"/>
      </w:r>
      <w:r w:rsidRPr="00046880">
        <w:t xml:space="preserve"> shall be applied.</w:t>
      </w:r>
      <w:r w:rsidR="00C2557D" w:rsidRPr="00046880">
        <w:t xml:space="preserve"> </w:t>
      </w:r>
    </w:p>
    <w:p w14:paraId="06992177" w14:textId="6C2A4E4B" w:rsidR="00C2557D" w:rsidRPr="00046880" w:rsidRDefault="00D36A49" w:rsidP="005F428E">
      <w:r w:rsidRPr="00046880">
        <w:fldChar w:fldCharType="begin"/>
      </w:r>
      <w:r w:rsidR="00C2557D" w:rsidRPr="00046880">
        <w:instrText xml:space="preserve"> REF _Ref435180566 \h </w:instrText>
      </w:r>
      <w:r w:rsidRPr="00046880">
        <w:fldChar w:fldCharType="separate"/>
      </w:r>
      <w:r w:rsidR="004C3910" w:rsidRPr="00046880">
        <w:t xml:space="preserve">Figure </w:t>
      </w:r>
      <w:r w:rsidR="004C3910">
        <w:rPr>
          <w:noProof/>
        </w:rPr>
        <w:t>9</w:t>
      </w:r>
      <w:r w:rsidRPr="00046880">
        <w:fldChar w:fldCharType="end"/>
      </w:r>
      <w:r w:rsidR="00C2557D" w:rsidRPr="00046880">
        <w:t xml:space="preserve"> shows </w:t>
      </w:r>
      <w:del w:id="639" w:author="Pool, Marcus" w:date="2018-10-23T12:29:00Z">
        <w:r w:rsidR="00C2557D" w:rsidRPr="00046880" w:rsidDel="0027363A">
          <w:delText xml:space="preserve">for simplicity </w:delText>
        </w:r>
      </w:del>
      <w:r w:rsidR="00C2557D" w:rsidRPr="00046880">
        <w:t xml:space="preserve">a </w:t>
      </w:r>
      <w:del w:id="640" w:author="Pool, Marcus" w:date="2018-10-23T12:29:00Z">
        <w:r w:rsidR="00C2557D" w:rsidRPr="00046880" w:rsidDel="0027363A">
          <w:delText xml:space="preserve">single </w:delText>
        </w:r>
      </w:del>
      <w:ins w:id="641" w:author="Pool, Marcus" w:date="2018-10-23T12:29:00Z">
        <w:r w:rsidR="0027363A">
          <w:t xml:space="preserve">dual </w:t>
        </w:r>
      </w:ins>
      <w:r w:rsidR="00C2557D" w:rsidRPr="00046880">
        <w:t>polari</w:t>
      </w:r>
      <w:r w:rsidR="00200657" w:rsidRPr="00046880">
        <w:t>s</w:t>
      </w:r>
      <w:r w:rsidR="00C2557D" w:rsidRPr="00046880">
        <w:t xml:space="preserve">ation </w:t>
      </w:r>
      <w:r w:rsidR="003610AC" w:rsidRPr="00046880">
        <w:t>meteorological radar system</w:t>
      </w:r>
      <w:r w:rsidR="00C2557D" w:rsidRPr="00046880">
        <w:t xml:space="preserve">. If a </w:t>
      </w:r>
      <w:del w:id="642" w:author="Pool, Marcus" w:date="2018-10-23T12:29:00Z">
        <w:r w:rsidR="00C2557D" w:rsidRPr="00046880" w:rsidDel="0027363A">
          <w:delText xml:space="preserve">dual </w:delText>
        </w:r>
      </w:del>
      <w:ins w:id="643" w:author="Pool, Marcus" w:date="2018-10-23T12:29:00Z">
        <w:r w:rsidR="0027363A">
          <w:t xml:space="preserve">single </w:t>
        </w:r>
      </w:ins>
      <w:r w:rsidR="00C2557D" w:rsidRPr="00046880">
        <w:t>polari</w:t>
      </w:r>
      <w:r w:rsidR="00200657" w:rsidRPr="00046880">
        <w:t>s</w:t>
      </w:r>
      <w:r w:rsidR="00C2557D" w:rsidRPr="00046880">
        <w:t xml:space="preserve">ed system is used the </w:t>
      </w:r>
      <w:ins w:id="644" w:author="Pool, Marcus" w:date="2018-10-23T12:29:00Z">
        <w:r w:rsidR="0027363A">
          <w:t>power divider will be replaced by a waveguide connecting only the lower part</w:t>
        </w:r>
      </w:ins>
      <w:del w:id="645" w:author="Pool, Marcus" w:date="2018-10-23T12:29:00Z">
        <w:r w:rsidR="00C2557D" w:rsidRPr="00046880" w:rsidDel="0027363A">
          <w:delText>single polari</w:delText>
        </w:r>
        <w:r w:rsidR="00200657" w:rsidRPr="00046880" w:rsidDel="0027363A">
          <w:delText>s</w:delText>
        </w:r>
        <w:r w:rsidR="00C2557D" w:rsidRPr="00046880" w:rsidDel="0027363A">
          <w:delText>ation mode shall be activated</w:delText>
        </w:r>
      </w:del>
      <w:r w:rsidR="00C2557D" w:rsidRPr="00046880">
        <w:t>.</w:t>
      </w:r>
      <w:r w:rsidR="00901B16" w:rsidRPr="00046880">
        <w:t xml:space="preserve"> If </w:t>
      </w:r>
      <w:del w:id="646" w:author="Pool, Marcus" w:date="2018-10-23T12:30:00Z">
        <w:r w:rsidR="00901B16" w:rsidRPr="00046880" w:rsidDel="0027363A">
          <w:delText xml:space="preserve">only permanent dual </w:delText>
        </w:r>
        <w:r w:rsidR="00901B16" w:rsidRPr="00765D75" w:rsidDel="0027363A">
          <w:delText xml:space="preserve">polarisation mode is </w:delText>
        </w:r>
        <w:r w:rsidR="0088658F" w:rsidRPr="00765D75" w:rsidDel="0027363A">
          <w:delText xml:space="preserve">available </w:delText>
        </w:r>
        <w:r w:rsidR="00901B16" w:rsidRPr="00765D75" w:rsidDel="0027363A">
          <w:delText xml:space="preserve">and no coupler in front of </w:delText>
        </w:r>
      </w:del>
      <w:r w:rsidR="00901B16" w:rsidRPr="00765D75">
        <w:t>the power divider is available</w:t>
      </w:r>
      <w:r w:rsidR="00746810" w:rsidRPr="00765D75">
        <w:t>,</w:t>
      </w:r>
      <w:r w:rsidR="00901B16" w:rsidRPr="00765D75">
        <w:t xml:space="preserve"> the coupling ratio from the power divider shall be taken into account.</w:t>
      </w:r>
    </w:p>
    <w:p w14:paraId="3BA580E9" w14:textId="77777777" w:rsidR="00033C5D" w:rsidRPr="00046880" w:rsidRDefault="00033C5D" w:rsidP="00C2557D">
      <w:pPr>
        <w:pStyle w:val="NO"/>
      </w:pPr>
    </w:p>
    <w:p w14:paraId="574F4AB4" w14:textId="77777777" w:rsidR="00033C5D" w:rsidRPr="00046880" w:rsidRDefault="00033C5D" w:rsidP="00C2557D">
      <w:pPr>
        <w:pStyle w:val="NO"/>
      </w:pPr>
    </w:p>
    <w:p w14:paraId="17F1AFFD" w14:textId="77777777" w:rsidR="00033C5D" w:rsidRPr="00046880" w:rsidRDefault="00033C5D" w:rsidP="00C2557D">
      <w:pPr>
        <w:pStyle w:val="NO"/>
      </w:pPr>
    </w:p>
    <w:p w14:paraId="2DF93329" w14:textId="77777777" w:rsidR="00033C5D" w:rsidRPr="00046880" w:rsidRDefault="00033C5D">
      <w:pPr>
        <w:overflowPunct/>
        <w:autoSpaceDE/>
        <w:autoSpaceDN/>
        <w:adjustRightInd/>
        <w:spacing w:after="0"/>
        <w:textAlignment w:val="auto"/>
      </w:pPr>
      <w:r w:rsidRPr="00046880">
        <w:br w:type="page"/>
      </w:r>
    </w:p>
    <w:p w14:paraId="4C2C72DA" w14:textId="77777777" w:rsidR="00033C5D" w:rsidRPr="00046880" w:rsidRDefault="00033C5D" w:rsidP="002A2F39">
      <w:pPr>
        <w:pStyle w:val="Heading1"/>
        <w:numPr>
          <w:ilvl w:val="0"/>
          <w:numId w:val="0"/>
        </w:numPr>
        <w:ind w:left="432" w:hanging="432"/>
      </w:pPr>
      <w:bookmarkStart w:id="647" w:name="_Toc529884405"/>
      <w:r w:rsidRPr="00046880">
        <w:lastRenderedPageBreak/>
        <w:t xml:space="preserve">Annex </w:t>
      </w:r>
      <w:r w:rsidR="00FD1561">
        <w:t>D</w:t>
      </w:r>
      <w:r w:rsidRPr="00046880">
        <w:rPr>
          <w:color w:val="76923C"/>
        </w:rPr>
        <w:t xml:space="preserve"> </w:t>
      </w:r>
      <w:r w:rsidRPr="00046880">
        <w:rPr>
          <w:color w:val="000000"/>
        </w:rPr>
        <w:t>(normative)</w:t>
      </w:r>
      <w:r w:rsidRPr="00046880">
        <w:t>:</w:t>
      </w:r>
      <w:r w:rsidRPr="00046880">
        <w:br/>
        <w:t>Spurious emission measurement setup</w:t>
      </w:r>
      <w:bookmarkEnd w:id="647"/>
    </w:p>
    <w:p w14:paraId="603EEF8F" w14:textId="77777777" w:rsidR="00033C5D" w:rsidRPr="00046880" w:rsidRDefault="001D71CA" w:rsidP="00033C5D">
      <w:pPr>
        <w:pStyle w:val="FL"/>
      </w:pPr>
      <w:r>
        <w:object w:dxaOrig="11175" w:dyaOrig="9696" w14:anchorId="244C619D">
          <v:shape id="_x0000_i1033" type="#_x0000_t75" style="width:482.4pt;height:417pt" o:ole="">
            <v:imagedata r:id="rId33" o:title=""/>
          </v:shape>
          <o:OLEObject Type="Embed" ProgID="Visio.Drawing.11" ShapeID="_x0000_i1033" DrawAspect="Content" ObjectID="_1604146447" r:id="rId34"/>
        </w:object>
      </w:r>
    </w:p>
    <w:p w14:paraId="69791D09" w14:textId="62645F95" w:rsidR="00033C5D" w:rsidRPr="00046880" w:rsidRDefault="00033C5D" w:rsidP="00033C5D">
      <w:pPr>
        <w:pStyle w:val="TF"/>
      </w:pPr>
      <w:bookmarkStart w:id="648" w:name="_Ref436044830"/>
      <w:r w:rsidRPr="00046880">
        <w:t xml:space="preserve">Figure </w:t>
      </w:r>
      <w:r w:rsidR="008151F4">
        <w:rPr>
          <w:noProof/>
        </w:rPr>
        <w:fldChar w:fldCharType="begin"/>
      </w:r>
      <w:r w:rsidR="008151F4">
        <w:rPr>
          <w:noProof/>
        </w:rPr>
        <w:instrText xml:space="preserve"> SEQ Figure \* ARABIC </w:instrText>
      </w:r>
      <w:r w:rsidR="008151F4">
        <w:rPr>
          <w:noProof/>
        </w:rPr>
        <w:fldChar w:fldCharType="separate"/>
      </w:r>
      <w:r w:rsidR="004C3910">
        <w:rPr>
          <w:noProof/>
        </w:rPr>
        <w:t>10</w:t>
      </w:r>
      <w:r w:rsidR="008151F4">
        <w:rPr>
          <w:noProof/>
        </w:rPr>
        <w:fldChar w:fldCharType="end"/>
      </w:r>
      <w:bookmarkEnd w:id="648"/>
      <w:r w:rsidRPr="00046880">
        <w:t>: Indirect method for spurious emission measurement</w:t>
      </w:r>
    </w:p>
    <w:p w14:paraId="665BC52C" w14:textId="4D52C8D2" w:rsidR="008C21C8" w:rsidRPr="00046880" w:rsidDel="00B0790E" w:rsidRDefault="008C21C8" w:rsidP="008C21C8">
      <w:pPr>
        <w:rPr>
          <w:del w:id="649" w:author="Pool, Marcus" w:date="2018-10-16T08:42:00Z"/>
        </w:rPr>
      </w:pPr>
      <w:del w:id="650" w:author="Pool, Marcus" w:date="2018-10-16T08:42:00Z">
        <w:r w:rsidRPr="00046880" w:rsidDel="00B0790E">
          <w:delText xml:space="preserve">The coupling factor of the used couplers shall be known in the </w:delText>
        </w:r>
        <w:r w:rsidR="00233E06" w:rsidDel="00B0790E">
          <w:delText>declared</w:delText>
        </w:r>
        <w:r w:rsidRPr="00046880" w:rsidDel="00B0790E">
          <w:delText xml:space="preserve"> frequency band with an accuracy of at least</w:delText>
        </w:r>
        <w:r w:rsidR="00BA278F" w:rsidRPr="00046880" w:rsidDel="00B0790E">
          <w:delText xml:space="preserve"> ±</w:delText>
        </w:r>
        <w:r w:rsidR="00BA278F" w:rsidDel="00B0790E">
          <w:delText xml:space="preserve"> </w:delText>
        </w:r>
        <w:r w:rsidRPr="00046880" w:rsidDel="00B0790E">
          <w:delText>0,5 dB</w:delText>
        </w:r>
        <w:r w:rsidR="00883241" w:rsidRPr="00046880" w:rsidDel="00B0790E">
          <w:delText xml:space="preserve"> or better</w:delText>
        </w:r>
        <w:r w:rsidRPr="00046880" w:rsidDel="00B0790E">
          <w:delText>.</w:delText>
        </w:r>
      </w:del>
    </w:p>
    <w:p w14:paraId="69A82031" w14:textId="70340886" w:rsidR="001C42B8" w:rsidRPr="00046880" w:rsidRDefault="00D36A49" w:rsidP="005F428E">
      <w:r w:rsidRPr="00046880">
        <w:fldChar w:fldCharType="begin"/>
      </w:r>
      <w:r w:rsidR="001C42B8" w:rsidRPr="00046880">
        <w:instrText xml:space="preserve"> REF _Ref436044830 \h </w:instrText>
      </w:r>
      <w:r w:rsidRPr="00046880">
        <w:fldChar w:fldCharType="separate"/>
      </w:r>
      <w:r w:rsidR="004C3910" w:rsidRPr="00046880">
        <w:t xml:space="preserve">Figure </w:t>
      </w:r>
      <w:r w:rsidR="004C3910">
        <w:rPr>
          <w:noProof/>
        </w:rPr>
        <w:t>10</w:t>
      </w:r>
      <w:r w:rsidRPr="00046880">
        <w:fldChar w:fldCharType="end"/>
      </w:r>
      <w:r w:rsidR="001C42B8" w:rsidRPr="00046880">
        <w:t xml:space="preserve"> shows for simplicity a single </w:t>
      </w:r>
      <w:r w:rsidR="001C42B8" w:rsidRPr="00765D75">
        <w:t>polari</w:t>
      </w:r>
      <w:r w:rsidR="00200657" w:rsidRPr="00765D75">
        <w:t>s</w:t>
      </w:r>
      <w:r w:rsidR="001C42B8" w:rsidRPr="00765D75">
        <w:t>ation meteorological radar system. If a dual polari</w:t>
      </w:r>
      <w:r w:rsidR="00200657" w:rsidRPr="00765D75">
        <w:t>s</w:t>
      </w:r>
      <w:r w:rsidR="001C42B8" w:rsidRPr="00765D75">
        <w:t>ed system is used the single polari</w:t>
      </w:r>
      <w:r w:rsidR="00200657" w:rsidRPr="00765D75">
        <w:t>s</w:t>
      </w:r>
      <w:r w:rsidR="001C42B8" w:rsidRPr="00765D75">
        <w:t>ation mode shall be activated.</w:t>
      </w:r>
      <w:r w:rsidR="00746810" w:rsidRPr="00765D75">
        <w:t xml:space="preserve"> If only permanent dual polarisation mode is possible and no coupler in front of the power divider is available, the coupling ratio from the power divider shall be taken into account.</w:t>
      </w:r>
    </w:p>
    <w:p w14:paraId="71E7F7A0" w14:textId="77777777" w:rsidR="005B7FAD" w:rsidRPr="00046880" w:rsidRDefault="005B7FAD">
      <w:pPr>
        <w:overflowPunct/>
        <w:autoSpaceDE/>
        <w:autoSpaceDN/>
        <w:adjustRightInd/>
        <w:spacing w:after="0"/>
        <w:jc w:val="left"/>
        <w:textAlignment w:val="auto"/>
      </w:pPr>
      <w:r w:rsidRPr="00046880">
        <w:br w:type="page"/>
      </w:r>
    </w:p>
    <w:p w14:paraId="6B13B0AE" w14:textId="77777777" w:rsidR="005B7FAD" w:rsidRPr="00046880" w:rsidRDefault="005B7FAD" w:rsidP="002A2F39">
      <w:pPr>
        <w:pStyle w:val="Heading1"/>
        <w:numPr>
          <w:ilvl w:val="0"/>
          <w:numId w:val="0"/>
        </w:numPr>
        <w:ind w:left="432" w:hanging="432"/>
      </w:pPr>
      <w:bookmarkStart w:id="651" w:name="_Toc529884406"/>
      <w:r w:rsidRPr="00046880">
        <w:lastRenderedPageBreak/>
        <w:t xml:space="preserve">Annex </w:t>
      </w:r>
      <w:r w:rsidR="00FD1561">
        <w:t>E</w:t>
      </w:r>
      <w:r w:rsidRPr="00046880">
        <w:rPr>
          <w:color w:val="76923C"/>
        </w:rPr>
        <w:t xml:space="preserve"> </w:t>
      </w:r>
      <w:r w:rsidRPr="00046880">
        <w:rPr>
          <w:color w:val="000000"/>
        </w:rPr>
        <w:t>(normative)</w:t>
      </w:r>
      <w:r w:rsidRPr="00046880">
        <w:t>:</w:t>
      </w:r>
      <w:r w:rsidRPr="00046880">
        <w:br/>
        <w:t>Receiver selectivity measurement setup</w:t>
      </w:r>
      <w:bookmarkEnd w:id="651"/>
    </w:p>
    <w:p w14:paraId="6D6DF147" w14:textId="77777777" w:rsidR="00861042" w:rsidRPr="00046880" w:rsidRDefault="00D22FE0" w:rsidP="00861042">
      <w:pPr>
        <w:jc w:val="center"/>
      </w:pPr>
      <w:r w:rsidRPr="00D22FE0">
        <w:t xml:space="preserve"> </w:t>
      </w:r>
      <w:r w:rsidR="00C859D2">
        <w:object w:dxaOrig="10560" w:dyaOrig="10836" w14:anchorId="214977BD">
          <v:shape id="_x0000_i1034" type="#_x0000_t75" style="width:471.6pt;height:485.4pt" o:ole="">
            <v:imagedata r:id="rId35" o:title=""/>
          </v:shape>
          <o:OLEObject Type="Embed" ProgID="Visio.Drawing.11" ShapeID="_x0000_i1034" DrawAspect="Content" ObjectID="_1604146448" r:id="rId36"/>
        </w:object>
      </w:r>
    </w:p>
    <w:p w14:paraId="2DCE2A8E" w14:textId="5FE98623" w:rsidR="005B7FAD" w:rsidRPr="00046880" w:rsidRDefault="005B7FAD" w:rsidP="005B7FAD">
      <w:pPr>
        <w:pStyle w:val="TF"/>
      </w:pPr>
      <w:bookmarkStart w:id="652" w:name="_Ref451501043"/>
      <w:r w:rsidRPr="00046880">
        <w:t xml:space="preserve">Figure </w:t>
      </w:r>
      <w:r w:rsidR="008151F4">
        <w:rPr>
          <w:noProof/>
        </w:rPr>
        <w:fldChar w:fldCharType="begin"/>
      </w:r>
      <w:r w:rsidR="008151F4">
        <w:rPr>
          <w:noProof/>
        </w:rPr>
        <w:instrText xml:space="preserve"> SEQ Figure \* ARABIC </w:instrText>
      </w:r>
      <w:r w:rsidR="008151F4">
        <w:rPr>
          <w:noProof/>
        </w:rPr>
        <w:fldChar w:fldCharType="separate"/>
      </w:r>
      <w:r w:rsidR="004C3910">
        <w:rPr>
          <w:noProof/>
        </w:rPr>
        <w:t>11</w:t>
      </w:r>
      <w:r w:rsidR="008151F4">
        <w:rPr>
          <w:noProof/>
        </w:rPr>
        <w:fldChar w:fldCharType="end"/>
      </w:r>
      <w:bookmarkEnd w:id="652"/>
      <w:r w:rsidRPr="00046880">
        <w:t>: Measurement method for receiver selectivity measurement</w:t>
      </w:r>
    </w:p>
    <w:p w14:paraId="59434381" w14:textId="190ACAB2" w:rsidR="00992BB0" w:rsidRPr="00046880" w:rsidRDefault="00992BB0" w:rsidP="00992BB0">
      <w:r>
        <w:fldChar w:fldCharType="begin"/>
      </w:r>
      <w:r>
        <w:instrText xml:space="preserve"> REF _Ref451501043 \h </w:instrText>
      </w:r>
      <w:r>
        <w:fldChar w:fldCharType="separate"/>
      </w:r>
      <w:r w:rsidR="004C3910" w:rsidRPr="00046880">
        <w:t xml:space="preserve">Figure </w:t>
      </w:r>
      <w:r w:rsidR="004C3910">
        <w:rPr>
          <w:noProof/>
        </w:rPr>
        <w:t>11</w:t>
      </w:r>
      <w:r>
        <w:fldChar w:fldCharType="end"/>
      </w:r>
      <w:r>
        <w:t xml:space="preserve"> </w:t>
      </w:r>
      <w:r w:rsidRPr="00046880">
        <w:t xml:space="preserve">shows for simplicity a single </w:t>
      </w:r>
      <w:r w:rsidRPr="00765D75">
        <w:t xml:space="preserve">polarisation meteorological radar system. If a dual polarised system is used the single polarisation mode shall be activated. </w:t>
      </w:r>
      <w:r>
        <w:t xml:space="preserve">It is assumed that both receiving chains in a dual polarisation system are equivalent. </w:t>
      </w:r>
    </w:p>
    <w:p w14:paraId="0481955E" w14:textId="77777777" w:rsidR="00992BB0" w:rsidRDefault="00992BB0">
      <w:pPr>
        <w:overflowPunct/>
        <w:autoSpaceDE/>
        <w:autoSpaceDN/>
        <w:adjustRightInd/>
        <w:spacing w:after="0"/>
        <w:textAlignment w:val="auto"/>
        <w:rPr>
          <w:highlight w:val="yellow"/>
        </w:rPr>
      </w:pPr>
    </w:p>
    <w:p w14:paraId="7A4BE108" w14:textId="77777777" w:rsidR="000010AA" w:rsidRPr="00046880" w:rsidRDefault="000010AA">
      <w:pPr>
        <w:overflowPunct/>
        <w:autoSpaceDE/>
        <w:autoSpaceDN/>
        <w:adjustRightInd/>
        <w:spacing w:after="0"/>
        <w:textAlignment w:val="auto"/>
        <w:rPr>
          <w:rStyle w:val="Guidance"/>
        </w:rPr>
      </w:pPr>
      <w:r w:rsidRPr="00046880">
        <w:rPr>
          <w:rStyle w:val="Guidance"/>
        </w:rPr>
        <w:br w:type="page"/>
      </w:r>
    </w:p>
    <w:p w14:paraId="4C04DE5A" w14:textId="77777777" w:rsidR="00472600" w:rsidRPr="002A2F39" w:rsidRDefault="00472600" w:rsidP="002A2F39">
      <w:pPr>
        <w:pStyle w:val="Heading1"/>
        <w:numPr>
          <w:ilvl w:val="0"/>
          <w:numId w:val="0"/>
        </w:numPr>
        <w:ind w:left="432" w:hanging="432"/>
      </w:pPr>
      <w:bookmarkStart w:id="653" w:name="_Toc529884407"/>
      <w:bookmarkStart w:id="654" w:name="_Toc389052596"/>
      <w:r w:rsidRPr="002A2F39">
        <w:lastRenderedPageBreak/>
        <w:t>Change history</w:t>
      </w:r>
      <w:bookmarkEnd w:id="653"/>
    </w:p>
    <w:tbl>
      <w:tblPr>
        <w:tblW w:w="0" w:type="auto"/>
        <w:jc w:val="center"/>
        <w:tblLayout w:type="fixed"/>
        <w:tblCellMar>
          <w:left w:w="28" w:type="dxa"/>
          <w:right w:w="28" w:type="dxa"/>
        </w:tblCellMar>
        <w:tblLook w:val="0000" w:firstRow="0" w:lastRow="0" w:firstColumn="0" w:lastColumn="0" w:noHBand="0" w:noVBand="0"/>
      </w:tblPr>
      <w:tblGrid>
        <w:gridCol w:w="1247"/>
        <w:gridCol w:w="1588"/>
        <w:gridCol w:w="6804"/>
      </w:tblGrid>
      <w:tr w:rsidR="00472600" w:rsidRPr="00046880" w14:paraId="44B37683" w14:textId="77777777" w:rsidTr="00472600">
        <w:trPr>
          <w:cantSplit/>
          <w:jc w:val="center"/>
        </w:trPr>
        <w:tc>
          <w:tcPr>
            <w:tcW w:w="9639" w:type="dxa"/>
            <w:gridSpan w:val="3"/>
            <w:tcBorders>
              <w:top w:val="single" w:sz="6" w:space="0" w:color="auto"/>
              <w:left w:val="single" w:sz="6" w:space="0" w:color="auto"/>
              <w:bottom w:val="single" w:sz="6" w:space="0" w:color="auto"/>
              <w:right w:val="single" w:sz="6" w:space="0" w:color="auto"/>
            </w:tcBorders>
          </w:tcPr>
          <w:p w14:paraId="71D2F2A4" w14:textId="77777777" w:rsidR="00472600" w:rsidRPr="00046880" w:rsidRDefault="00472600" w:rsidP="00472600">
            <w:pPr>
              <w:spacing w:before="60" w:after="60"/>
              <w:jc w:val="center"/>
              <w:rPr>
                <w:b/>
                <w:sz w:val="24"/>
              </w:rPr>
            </w:pPr>
            <w:r w:rsidRPr="00046880">
              <w:rPr>
                <w:b/>
                <w:sz w:val="24"/>
              </w:rPr>
              <w:t>Document history</w:t>
            </w:r>
          </w:p>
        </w:tc>
      </w:tr>
      <w:tr w:rsidR="00472600" w:rsidRPr="00046880" w14:paraId="4F207C97" w14:textId="77777777" w:rsidTr="00472600">
        <w:trPr>
          <w:cantSplit/>
          <w:jc w:val="center"/>
        </w:trPr>
        <w:tc>
          <w:tcPr>
            <w:tcW w:w="1247" w:type="dxa"/>
            <w:tcBorders>
              <w:top w:val="single" w:sz="6" w:space="0" w:color="auto"/>
              <w:left w:val="single" w:sz="6" w:space="0" w:color="auto"/>
              <w:bottom w:val="single" w:sz="6" w:space="0" w:color="auto"/>
              <w:right w:val="single" w:sz="6" w:space="0" w:color="auto"/>
            </w:tcBorders>
          </w:tcPr>
          <w:p w14:paraId="33D66006" w14:textId="77777777" w:rsidR="00472600" w:rsidRPr="00046880" w:rsidRDefault="00472600" w:rsidP="00472600">
            <w:pPr>
              <w:pStyle w:val="FP"/>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14:paraId="422E9741" w14:textId="77777777" w:rsidR="00472600" w:rsidRPr="00046880" w:rsidRDefault="00472600" w:rsidP="00472600">
            <w:pPr>
              <w:pStyle w:val="FP"/>
              <w:spacing w:before="80" w:after="80"/>
              <w:ind w:left="57"/>
            </w:pPr>
          </w:p>
        </w:tc>
        <w:tc>
          <w:tcPr>
            <w:tcW w:w="6804" w:type="dxa"/>
            <w:tcBorders>
              <w:top w:val="single" w:sz="6" w:space="0" w:color="auto"/>
              <w:bottom w:val="single" w:sz="6" w:space="0" w:color="auto"/>
              <w:right w:val="single" w:sz="6" w:space="0" w:color="auto"/>
            </w:tcBorders>
          </w:tcPr>
          <w:p w14:paraId="106D609F" w14:textId="77777777" w:rsidR="00472600" w:rsidRPr="00046880" w:rsidRDefault="00472600" w:rsidP="00472600">
            <w:pPr>
              <w:pStyle w:val="FP"/>
              <w:tabs>
                <w:tab w:val="left" w:pos="3118"/>
              </w:tabs>
              <w:spacing w:before="80" w:after="80"/>
              <w:ind w:left="57"/>
            </w:pPr>
          </w:p>
        </w:tc>
      </w:tr>
      <w:tr w:rsidR="00472600" w:rsidRPr="00046880" w14:paraId="6281E6A9" w14:textId="77777777" w:rsidTr="00472600">
        <w:trPr>
          <w:cantSplit/>
          <w:jc w:val="center"/>
        </w:trPr>
        <w:tc>
          <w:tcPr>
            <w:tcW w:w="1247" w:type="dxa"/>
            <w:tcBorders>
              <w:top w:val="single" w:sz="6" w:space="0" w:color="auto"/>
              <w:left w:val="single" w:sz="6" w:space="0" w:color="auto"/>
              <w:bottom w:val="single" w:sz="6" w:space="0" w:color="auto"/>
              <w:right w:val="single" w:sz="6" w:space="0" w:color="auto"/>
            </w:tcBorders>
          </w:tcPr>
          <w:p w14:paraId="2C589BFA" w14:textId="77777777" w:rsidR="00472600" w:rsidRPr="00046880" w:rsidRDefault="00472600" w:rsidP="00472600">
            <w:pPr>
              <w:pStyle w:val="FP"/>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14:paraId="5E64879B" w14:textId="77777777" w:rsidR="00472600" w:rsidRPr="00046880" w:rsidRDefault="00472600" w:rsidP="00472600">
            <w:pPr>
              <w:pStyle w:val="FP"/>
              <w:spacing w:before="80" w:after="80"/>
              <w:ind w:left="57"/>
            </w:pPr>
          </w:p>
        </w:tc>
        <w:tc>
          <w:tcPr>
            <w:tcW w:w="6804" w:type="dxa"/>
            <w:tcBorders>
              <w:top w:val="single" w:sz="6" w:space="0" w:color="auto"/>
              <w:bottom w:val="single" w:sz="6" w:space="0" w:color="auto"/>
              <w:right w:val="single" w:sz="6" w:space="0" w:color="auto"/>
            </w:tcBorders>
          </w:tcPr>
          <w:p w14:paraId="51B33194" w14:textId="77777777" w:rsidR="00472600" w:rsidRPr="00046880" w:rsidRDefault="00472600" w:rsidP="00472600">
            <w:pPr>
              <w:pStyle w:val="FP"/>
              <w:tabs>
                <w:tab w:val="left" w:pos="3118"/>
              </w:tabs>
              <w:spacing w:before="80" w:after="80"/>
              <w:ind w:left="398"/>
            </w:pPr>
          </w:p>
        </w:tc>
      </w:tr>
      <w:bookmarkEnd w:id="585"/>
      <w:bookmarkEnd w:id="586"/>
      <w:bookmarkEnd w:id="587"/>
      <w:bookmarkEnd w:id="588"/>
      <w:bookmarkEnd w:id="589"/>
      <w:bookmarkEnd w:id="590"/>
      <w:bookmarkEnd w:id="591"/>
      <w:bookmarkEnd w:id="592"/>
      <w:bookmarkEnd w:id="593"/>
      <w:bookmarkEnd w:id="594"/>
      <w:bookmarkEnd w:id="595"/>
      <w:bookmarkEnd w:id="654"/>
    </w:tbl>
    <w:p w14:paraId="2C7AD0D0" w14:textId="77777777" w:rsidR="00472600" w:rsidRPr="00046880" w:rsidRDefault="00472600">
      <w:pPr>
        <w:overflowPunct/>
        <w:autoSpaceDE/>
        <w:autoSpaceDN/>
        <w:adjustRightInd/>
        <w:spacing w:after="0"/>
        <w:jc w:val="left"/>
        <w:textAlignment w:val="auto"/>
      </w:pPr>
    </w:p>
    <w:p w14:paraId="7EA99938" w14:textId="77777777" w:rsidR="00472600" w:rsidRPr="00046880" w:rsidRDefault="00472600">
      <w:pPr>
        <w:overflowPunct/>
        <w:autoSpaceDE/>
        <w:autoSpaceDN/>
        <w:adjustRightInd/>
        <w:spacing w:after="0"/>
        <w:jc w:val="left"/>
        <w:textAlignment w:val="auto"/>
      </w:pPr>
    </w:p>
    <w:p w14:paraId="4B67FB7E" w14:textId="77777777" w:rsidR="00472600" w:rsidRPr="00046880" w:rsidRDefault="00472600">
      <w:pPr>
        <w:overflowPunct/>
        <w:autoSpaceDE/>
        <w:autoSpaceDN/>
        <w:adjustRightInd/>
        <w:spacing w:after="0"/>
        <w:jc w:val="left"/>
        <w:textAlignment w:val="auto"/>
      </w:pPr>
    </w:p>
    <w:p w14:paraId="6F27FE3E" w14:textId="77777777" w:rsidR="00472600" w:rsidRPr="00046880" w:rsidRDefault="00472600">
      <w:pPr>
        <w:overflowPunct/>
        <w:autoSpaceDE/>
        <w:autoSpaceDN/>
        <w:adjustRightInd/>
        <w:spacing w:after="0"/>
        <w:jc w:val="left"/>
        <w:textAlignment w:val="auto"/>
      </w:pPr>
      <w:r w:rsidRPr="00046880">
        <w:br w:type="page"/>
      </w:r>
    </w:p>
    <w:p w14:paraId="6C5178D2" w14:textId="77777777" w:rsidR="00FE362D" w:rsidRPr="00834C94" w:rsidRDefault="00472600" w:rsidP="002A2F39">
      <w:pPr>
        <w:pStyle w:val="Heading1"/>
        <w:numPr>
          <w:ilvl w:val="0"/>
          <w:numId w:val="0"/>
        </w:numPr>
        <w:ind w:left="432" w:hanging="432"/>
      </w:pPr>
      <w:bookmarkStart w:id="655" w:name="_Toc529884408"/>
      <w:r w:rsidRPr="00834C94">
        <w:lastRenderedPageBreak/>
        <w:t>History</w:t>
      </w:r>
      <w:bookmarkEnd w:id="655"/>
    </w:p>
    <w:tbl>
      <w:tblPr>
        <w:tblW w:w="9639" w:type="dxa"/>
        <w:jc w:val="center"/>
        <w:tblLayout w:type="fixed"/>
        <w:tblCellMar>
          <w:left w:w="28" w:type="dxa"/>
          <w:right w:w="28" w:type="dxa"/>
        </w:tblCellMar>
        <w:tblLook w:val="0000" w:firstRow="0" w:lastRow="0" w:firstColumn="0" w:lastColumn="0" w:noHBand="0" w:noVBand="0"/>
      </w:tblPr>
      <w:tblGrid>
        <w:gridCol w:w="1247"/>
        <w:gridCol w:w="1588"/>
        <w:gridCol w:w="6804"/>
      </w:tblGrid>
      <w:tr w:rsidR="00883007" w:rsidRPr="00046880" w14:paraId="4CC08DDE" w14:textId="77777777" w:rsidTr="004E18B2">
        <w:trPr>
          <w:cantSplit/>
          <w:jc w:val="center"/>
        </w:trPr>
        <w:tc>
          <w:tcPr>
            <w:tcW w:w="9639" w:type="dxa"/>
            <w:gridSpan w:val="3"/>
            <w:tcBorders>
              <w:top w:val="single" w:sz="6" w:space="0" w:color="auto"/>
              <w:left w:val="single" w:sz="6" w:space="0" w:color="auto"/>
              <w:bottom w:val="single" w:sz="6" w:space="0" w:color="auto"/>
              <w:right w:val="single" w:sz="6" w:space="0" w:color="auto"/>
            </w:tcBorders>
          </w:tcPr>
          <w:p w14:paraId="0C950A80" w14:textId="77777777" w:rsidR="00883007" w:rsidRPr="00046880" w:rsidRDefault="00883007">
            <w:pPr>
              <w:spacing w:before="60" w:after="60"/>
              <w:jc w:val="center"/>
              <w:rPr>
                <w:b/>
                <w:sz w:val="24"/>
              </w:rPr>
            </w:pPr>
            <w:r w:rsidRPr="00046880">
              <w:rPr>
                <w:b/>
                <w:sz w:val="24"/>
              </w:rPr>
              <w:t>Document history</w:t>
            </w:r>
          </w:p>
        </w:tc>
      </w:tr>
      <w:tr w:rsidR="00883007" w:rsidRPr="00046880" w14:paraId="15C8B082" w14:textId="77777777" w:rsidTr="004E18B2">
        <w:trPr>
          <w:cantSplit/>
          <w:jc w:val="center"/>
        </w:trPr>
        <w:tc>
          <w:tcPr>
            <w:tcW w:w="1247" w:type="dxa"/>
            <w:tcBorders>
              <w:top w:val="single" w:sz="6" w:space="0" w:color="auto"/>
              <w:left w:val="single" w:sz="6" w:space="0" w:color="auto"/>
              <w:bottom w:val="single" w:sz="6" w:space="0" w:color="auto"/>
              <w:right w:val="single" w:sz="6" w:space="0" w:color="auto"/>
            </w:tcBorders>
          </w:tcPr>
          <w:p w14:paraId="120F4E6D" w14:textId="77777777" w:rsidR="00883007" w:rsidRPr="00046880" w:rsidRDefault="000E1DAF">
            <w:pPr>
              <w:pStyle w:val="FP"/>
              <w:spacing w:before="80" w:after="80"/>
              <w:ind w:left="57"/>
            </w:pPr>
            <w:r w:rsidRPr="00046880">
              <w:t>V0.0.1</w:t>
            </w:r>
          </w:p>
        </w:tc>
        <w:tc>
          <w:tcPr>
            <w:tcW w:w="1588" w:type="dxa"/>
            <w:tcBorders>
              <w:top w:val="single" w:sz="6" w:space="0" w:color="auto"/>
              <w:left w:val="single" w:sz="6" w:space="0" w:color="auto"/>
              <w:bottom w:val="single" w:sz="6" w:space="0" w:color="auto"/>
              <w:right w:val="single" w:sz="6" w:space="0" w:color="auto"/>
            </w:tcBorders>
          </w:tcPr>
          <w:p w14:paraId="704057BA" w14:textId="77777777" w:rsidR="00883007" w:rsidRPr="00046880" w:rsidRDefault="000E1DAF">
            <w:pPr>
              <w:pStyle w:val="FP"/>
              <w:spacing w:before="80" w:after="80"/>
              <w:ind w:left="57"/>
            </w:pPr>
            <w:r w:rsidRPr="00046880">
              <w:t>November 2015</w:t>
            </w:r>
          </w:p>
        </w:tc>
        <w:tc>
          <w:tcPr>
            <w:tcW w:w="6804" w:type="dxa"/>
            <w:tcBorders>
              <w:top w:val="single" w:sz="6" w:space="0" w:color="auto"/>
              <w:bottom w:val="single" w:sz="6" w:space="0" w:color="auto"/>
              <w:right w:val="single" w:sz="6" w:space="0" w:color="auto"/>
            </w:tcBorders>
          </w:tcPr>
          <w:p w14:paraId="6F727A3F" w14:textId="77777777" w:rsidR="00883007" w:rsidRPr="00046880" w:rsidRDefault="000E1DAF">
            <w:pPr>
              <w:pStyle w:val="FP"/>
              <w:tabs>
                <w:tab w:val="left" w:pos="3118"/>
              </w:tabs>
              <w:spacing w:before="80" w:after="80"/>
              <w:ind w:left="57"/>
            </w:pPr>
            <w:r w:rsidRPr="00046880">
              <w:t>Starting of draft version</w:t>
            </w:r>
          </w:p>
        </w:tc>
      </w:tr>
      <w:tr w:rsidR="00883007" w:rsidRPr="00046880" w14:paraId="4BAF7BDE" w14:textId="77777777" w:rsidTr="004E18B2">
        <w:trPr>
          <w:cantSplit/>
          <w:jc w:val="center"/>
        </w:trPr>
        <w:tc>
          <w:tcPr>
            <w:tcW w:w="1247" w:type="dxa"/>
            <w:tcBorders>
              <w:top w:val="single" w:sz="6" w:space="0" w:color="auto"/>
              <w:left w:val="single" w:sz="6" w:space="0" w:color="auto"/>
              <w:bottom w:val="single" w:sz="6" w:space="0" w:color="auto"/>
              <w:right w:val="single" w:sz="6" w:space="0" w:color="auto"/>
            </w:tcBorders>
          </w:tcPr>
          <w:p w14:paraId="4F283B2D" w14:textId="77777777" w:rsidR="00883007" w:rsidRPr="00046880" w:rsidRDefault="00ED56E2">
            <w:pPr>
              <w:pStyle w:val="FP"/>
              <w:spacing w:before="80" w:after="80"/>
              <w:ind w:left="57"/>
            </w:pPr>
            <w:r w:rsidRPr="00046880">
              <w:t>V0.1</w:t>
            </w:r>
            <w:r w:rsidR="008440C6" w:rsidRPr="00046880">
              <w:t>.2</w:t>
            </w:r>
          </w:p>
        </w:tc>
        <w:tc>
          <w:tcPr>
            <w:tcW w:w="1588" w:type="dxa"/>
            <w:tcBorders>
              <w:top w:val="single" w:sz="6" w:space="0" w:color="auto"/>
              <w:left w:val="single" w:sz="6" w:space="0" w:color="auto"/>
              <w:bottom w:val="single" w:sz="6" w:space="0" w:color="auto"/>
              <w:right w:val="single" w:sz="6" w:space="0" w:color="auto"/>
            </w:tcBorders>
          </w:tcPr>
          <w:p w14:paraId="5572FFEB" w14:textId="77777777" w:rsidR="00883007" w:rsidRPr="00046880" w:rsidRDefault="008440C6">
            <w:pPr>
              <w:pStyle w:val="FP"/>
              <w:spacing w:before="80" w:after="80"/>
              <w:ind w:left="57"/>
            </w:pPr>
            <w:r w:rsidRPr="00046880">
              <w:t>December 2015</w:t>
            </w:r>
          </w:p>
        </w:tc>
        <w:tc>
          <w:tcPr>
            <w:tcW w:w="6804" w:type="dxa"/>
            <w:tcBorders>
              <w:top w:val="single" w:sz="6" w:space="0" w:color="auto"/>
              <w:bottom w:val="single" w:sz="6" w:space="0" w:color="auto"/>
              <w:right w:val="single" w:sz="6" w:space="0" w:color="auto"/>
            </w:tcBorders>
          </w:tcPr>
          <w:p w14:paraId="37D0BAA8" w14:textId="77777777" w:rsidR="00883007" w:rsidRPr="00046880" w:rsidRDefault="008440C6" w:rsidP="00212D98">
            <w:pPr>
              <w:pStyle w:val="FP"/>
              <w:numPr>
                <w:ilvl w:val="0"/>
                <w:numId w:val="38"/>
              </w:numPr>
              <w:tabs>
                <w:tab w:val="left" w:pos="3118"/>
              </w:tabs>
              <w:spacing w:before="80" w:after="80"/>
              <w:ind w:left="398"/>
            </w:pPr>
            <w:r w:rsidRPr="00046880">
              <w:t>Clarification in OoB and spurious emissions conformance requirements. Added reference.</w:t>
            </w:r>
          </w:p>
          <w:p w14:paraId="5D95822A" w14:textId="77777777" w:rsidR="00212D98" w:rsidRPr="00046880" w:rsidRDefault="00212D98" w:rsidP="00212D98">
            <w:pPr>
              <w:pStyle w:val="FP"/>
              <w:numPr>
                <w:ilvl w:val="0"/>
                <w:numId w:val="38"/>
              </w:numPr>
              <w:tabs>
                <w:tab w:val="left" w:pos="3118"/>
              </w:tabs>
              <w:spacing w:before="80" w:after="80"/>
              <w:ind w:left="398"/>
            </w:pPr>
            <w:r w:rsidRPr="00046880">
              <w:t>Change of operating frequency measurement procedure.</w:t>
            </w:r>
          </w:p>
        </w:tc>
      </w:tr>
      <w:tr w:rsidR="00883007" w:rsidRPr="00046880" w14:paraId="32A70ECE" w14:textId="77777777" w:rsidTr="004E18B2">
        <w:trPr>
          <w:cantSplit/>
          <w:jc w:val="center"/>
        </w:trPr>
        <w:tc>
          <w:tcPr>
            <w:tcW w:w="1247" w:type="dxa"/>
            <w:tcBorders>
              <w:top w:val="single" w:sz="6" w:space="0" w:color="auto"/>
              <w:left w:val="single" w:sz="6" w:space="0" w:color="auto"/>
              <w:bottom w:val="single" w:sz="6" w:space="0" w:color="auto"/>
              <w:right w:val="single" w:sz="6" w:space="0" w:color="auto"/>
            </w:tcBorders>
          </w:tcPr>
          <w:p w14:paraId="262FE218" w14:textId="77777777" w:rsidR="00883007" w:rsidRPr="00046880" w:rsidRDefault="00746810" w:rsidP="00ED56E2">
            <w:pPr>
              <w:pStyle w:val="FP"/>
              <w:spacing w:before="80" w:after="80"/>
              <w:ind w:left="57"/>
            </w:pPr>
            <w:r w:rsidRPr="00046880">
              <w:t>V0.</w:t>
            </w:r>
            <w:r w:rsidR="00ED56E2" w:rsidRPr="00046880">
              <w:t>1</w:t>
            </w:r>
            <w:r w:rsidRPr="00046880">
              <w:t>.3</w:t>
            </w:r>
          </w:p>
        </w:tc>
        <w:tc>
          <w:tcPr>
            <w:tcW w:w="1588" w:type="dxa"/>
            <w:tcBorders>
              <w:top w:val="single" w:sz="6" w:space="0" w:color="auto"/>
              <w:left w:val="single" w:sz="6" w:space="0" w:color="auto"/>
              <w:bottom w:val="single" w:sz="6" w:space="0" w:color="auto"/>
              <w:right w:val="single" w:sz="6" w:space="0" w:color="auto"/>
            </w:tcBorders>
          </w:tcPr>
          <w:p w14:paraId="16018285" w14:textId="77777777" w:rsidR="00883007" w:rsidRPr="00046880" w:rsidRDefault="00746810">
            <w:pPr>
              <w:pStyle w:val="FP"/>
              <w:spacing w:before="80" w:after="80"/>
              <w:ind w:left="57"/>
            </w:pPr>
            <w:r w:rsidRPr="00046880">
              <w:t>April 2016</w:t>
            </w:r>
          </w:p>
        </w:tc>
        <w:tc>
          <w:tcPr>
            <w:tcW w:w="6804" w:type="dxa"/>
            <w:tcBorders>
              <w:top w:val="single" w:sz="6" w:space="0" w:color="auto"/>
              <w:bottom w:val="single" w:sz="6" w:space="0" w:color="auto"/>
              <w:right w:val="single" w:sz="6" w:space="0" w:color="auto"/>
            </w:tcBorders>
          </w:tcPr>
          <w:p w14:paraId="52F8ECF3" w14:textId="77777777" w:rsidR="00883007" w:rsidRPr="00046880" w:rsidRDefault="00746810">
            <w:pPr>
              <w:pStyle w:val="FP"/>
              <w:tabs>
                <w:tab w:val="left" w:pos="3261"/>
                <w:tab w:val="left" w:pos="4395"/>
              </w:tabs>
              <w:spacing w:before="80" w:after="80"/>
              <w:ind w:left="57"/>
            </w:pPr>
            <w:r w:rsidRPr="00046880">
              <w:t>Clarification added for dual pol systems only, transmitter power measurement uncertainty changed and error corrections.</w:t>
            </w:r>
          </w:p>
        </w:tc>
      </w:tr>
      <w:tr w:rsidR="00883007" w:rsidRPr="00046880" w14:paraId="219C5D84" w14:textId="77777777" w:rsidTr="004E18B2">
        <w:trPr>
          <w:cantSplit/>
          <w:jc w:val="center"/>
        </w:trPr>
        <w:tc>
          <w:tcPr>
            <w:tcW w:w="1247" w:type="dxa"/>
            <w:tcBorders>
              <w:top w:val="single" w:sz="6" w:space="0" w:color="auto"/>
              <w:left w:val="single" w:sz="6" w:space="0" w:color="auto"/>
              <w:bottom w:val="single" w:sz="6" w:space="0" w:color="auto"/>
              <w:right w:val="single" w:sz="6" w:space="0" w:color="auto"/>
            </w:tcBorders>
          </w:tcPr>
          <w:p w14:paraId="4DEFB739" w14:textId="77777777" w:rsidR="00883007" w:rsidRPr="00046880" w:rsidRDefault="00640F62" w:rsidP="004D568E">
            <w:pPr>
              <w:pStyle w:val="FP"/>
              <w:spacing w:before="80" w:after="80"/>
              <w:ind w:left="57"/>
            </w:pPr>
            <w:r w:rsidRPr="00046880">
              <w:t>V0.</w:t>
            </w:r>
            <w:r w:rsidR="004D568E" w:rsidRPr="00046880">
              <w:t>2</w:t>
            </w:r>
            <w:r w:rsidRPr="00046880">
              <w:t>.4</w:t>
            </w:r>
          </w:p>
        </w:tc>
        <w:tc>
          <w:tcPr>
            <w:tcW w:w="1588" w:type="dxa"/>
            <w:tcBorders>
              <w:top w:val="single" w:sz="6" w:space="0" w:color="auto"/>
              <w:left w:val="single" w:sz="6" w:space="0" w:color="auto"/>
              <w:bottom w:val="single" w:sz="6" w:space="0" w:color="auto"/>
              <w:right w:val="single" w:sz="6" w:space="0" w:color="auto"/>
            </w:tcBorders>
          </w:tcPr>
          <w:p w14:paraId="0054DD01" w14:textId="77777777" w:rsidR="00883007" w:rsidRPr="00046880" w:rsidRDefault="00640F62">
            <w:pPr>
              <w:pStyle w:val="FP"/>
              <w:spacing w:before="80" w:after="80"/>
              <w:ind w:left="57"/>
            </w:pPr>
            <w:r w:rsidRPr="00046880">
              <w:t>May 2016</w:t>
            </w:r>
          </w:p>
        </w:tc>
        <w:tc>
          <w:tcPr>
            <w:tcW w:w="6804" w:type="dxa"/>
            <w:tcBorders>
              <w:top w:val="single" w:sz="6" w:space="0" w:color="auto"/>
              <w:bottom w:val="single" w:sz="6" w:space="0" w:color="auto"/>
              <w:right w:val="single" w:sz="6" w:space="0" w:color="auto"/>
            </w:tcBorders>
          </w:tcPr>
          <w:p w14:paraId="52AF13ED" w14:textId="77777777" w:rsidR="00883007" w:rsidRPr="00046880" w:rsidRDefault="00861042" w:rsidP="00474324">
            <w:pPr>
              <w:pStyle w:val="FP"/>
              <w:tabs>
                <w:tab w:val="left" w:pos="3261"/>
                <w:tab w:val="left" w:pos="4395"/>
              </w:tabs>
              <w:spacing w:before="80" w:after="80"/>
              <w:ind w:left="57"/>
            </w:pPr>
            <w:r w:rsidRPr="00046880">
              <w:t xml:space="preserve">Added the description of receiver measurement with waveguide, Annex D. </w:t>
            </w:r>
            <w:r w:rsidR="00640F62" w:rsidRPr="00046880">
              <w:t>Minor corrections</w:t>
            </w:r>
            <w:r w:rsidRPr="00046880">
              <w:t xml:space="preserve">. </w:t>
            </w:r>
            <w:r w:rsidR="00474324" w:rsidRPr="00046880">
              <w:t>Changed spectrum mask figures.</w:t>
            </w:r>
          </w:p>
        </w:tc>
      </w:tr>
      <w:tr w:rsidR="00883007" w:rsidRPr="00046880" w14:paraId="7DF53E98" w14:textId="77777777" w:rsidTr="004E18B2">
        <w:trPr>
          <w:cantSplit/>
          <w:jc w:val="center"/>
        </w:trPr>
        <w:tc>
          <w:tcPr>
            <w:tcW w:w="1247" w:type="dxa"/>
            <w:tcBorders>
              <w:top w:val="single" w:sz="6" w:space="0" w:color="auto"/>
              <w:left w:val="single" w:sz="6" w:space="0" w:color="auto"/>
              <w:bottom w:val="single" w:sz="6" w:space="0" w:color="auto"/>
              <w:right w:val="single" w:sz="6" w:space="0" w:color="auto"/>
            </w:tcBorders>
          </w:tcPr>
          <w:p w14:paraId="06BC60D5" w14:textId="77777777" w:rsidR="00883007" w:rsidRPr="00046880" w:rsidRDefault="005A07E1">
            <w:pPr>
              <w:pStyle w:val="FP"/>
              <w:spacing w:before="80" w:after="80"/>
              <w:ind w:left="57"/>
            </w:pPr>
            <w:r>
              <w:t>V0.2.5</w:t>
            </w:r>
          </w:p>
        </w:tc>
        <w:tc>
          <w:tcPr>
            <w:tcW w:w="1588" w:type="dxa"/>
            <w:tcBorders>
              <w:top w:val="single" w:sz="6" w:space="0" w:color="auto"/>
              <w:left w:val="single" w:sz="6" w:space="0" w:color="auto"/>
              <w:bottom w:val="single" w:sz="6" w:space="0" w:color="auto"/>
              <w:right w:val="single" w:sz="6" w:space="0" w:color="auto"/>
            </w:tcBorders>
          </w:tcPr>
          <w:p w14:paraId="03DB709F" w14:textId="77777777" w:rsidR="00883007" w:rsidRPr="00046880" w:rsidRDefault="00490FCD">
            <w:pPr>
              <w:pStyle w:val="FP"/>
              <w:spacing w:before="80" w:after="80"/>
              <w:ind w:left="57"/>
            </w:pPr>
            <w:r>
              <w:t>May 2016</w:t>
            </w:r>
          </w:p>
        </w:tc>
        <w:tc>
          <w:tcPr>
            <w:tcW w:w="6804" w:type="dxa"/>
            <w:tcBorders>
              <w:top w:val="single" w:sz="6" w:space="0" w:color="auto"/>
              <w:bottom w:val="single" w:sz="6" w:space="0" w:color="auto"/>
              <w:right w:val="single" w:sz="6" w:space="0" w:color="auto"/>
            </w:tcBorders>
          </w:tcPr>
          <w:p w14:paraId="147C41CE" w14:textId="77777777" w:rsidR="00883007" w:rsidRPr="00046880" w:rsidRDefault="005A07E1">
            <w:pPr>
              <w:pStyle w:val="FP"/>
              <w:tabs>
                <w:tab w:val="left" w:pos="3261"/>
                <w:tab w:val="left" w:pos="4395"/>
              </w:tabs>
              <w:spacing w:before="80" w:after="80"/>
              <w:ind w:left="57"/>
            </w:pPr>
            <w:r>
              <w:t xml:space="preserve">Changed to multipart document, added FM pulsed radar, </w:t>
            </w:r>
            <w:r w:rsidR="00490FCD">
              <w:t>Tx power measurement changed.</w:t>
            </w:r>
          </w:p>
        </w:tc>
      </w:tr>
      <w:tr w:rsidR="00490FCD" w:rsidRPr="00046880" w14:paraId="52419237" w14:textId="77777777" w:rsidTr="004E18B2">
        <w:trPr>
          <w:cantSplit/>
          <w:jc w:val="center"/>
        </w:trPr>
        <w:tc>
          <w:tcPr>
            <w:tcW w:w="1247" w:type="dxa"/>
            <w:tcBorders>
              <w:top w:val="single" w:sz="6" w:space="0" w:color="auto"/>
              <w:left w:val="single" w:sz="6" w:space="0" w:color="auto"/>
              <w:bottom w:val="single" w:sz="6" w:space="0" w:color="auto"/>
              <w:right w:val="single" w:sz="6" w:space="0" w:color="auto"/>
            </w:tcBorders>
          </w:tcPr>
          <w:p w14:paraId="446F475A" w14:textId="77777777" w:rsidR="00490FCD" w:rsidRDefault="00490FCD">
            <w:pPr>
              <w:pStyle w:val="FP"/>
              <w:spacing w:before="80" w:after="80"/>
              <w:ind w:left="57"/>
            </w:pPr>
            <w:r>
              <w:t>V0.2.6</w:t>
            </w:r>
          </w:p>
        </w:tc>
        <w:tc>
          <w:tcPr>
            <w:tcW w:w="1588" w:type="dxa"/>
            <w:tcBorders>
              <w:top w:val="single" w:sz="6" w:space="0" w:color="auto"/>
              <w:left w:val="single" w:sz="6" w:space="0" w:color="auto"/>
              <w:bottom w:val="single" w:sz="6" w:space="0" w:color="auto"/>
              <w:right w:val="single" w:sz="6" w:space="0" w:color="auto"/>
            </w:tcBorders>
          </w:tcPr>
          <w:p w14:paraId="7C112487" w14:textId="77777777" w:rsidR="00490FCD" w:rsidRDefault="00490FCD">
            <w:pPr>
              <w:pStyle w:val="FP"/>
              <w:spacing w:before="80" w:after="80"/>
              <w:ind w:left="57"/>
            </w:pPr>
            <w:r>
              <w:t>September 2016</w:t>
            </w:r>
          </w:p>
        </w:tc>
        <w:tc>
          <w:tcPr>
            <w:tcW w:w="6804" w:type="dxa"/>
            <w:tcBorders>
              <w:top w:val="single" w:sz="6" w:space="0" w:color="auto"/>
              <w:bottom w:val="single" w:sz="6" w:space="0" w:color="auto"/>
              <w:right w:val="single" w:sz="6" w:space="0" w:color="auto"/>
            </w:tcBorders>
          </w:tcPr>
          <w:p w14:paraId="38B35145" w14:textId="77777777" w:rsidR="00490FCD" w:rsidRDefault="005A1291" w:rsidP="005A1291">
            <w:pPr>
              <w:pStyle w:val="FP"/>
              <w:tabs>
                <w:tab w:val="left" w:pos="3261"/>
                <w:tab w:val="left" w:pos="4395"/>
              </w:tabs>
              <w:spacing w:before="80" w:after="80"/>
              <w:ind w:left="57"/>
            </w:pPr>
            <w:r>
              <w:t xml:space="preserve">Minor technical changes, clarification of some points </w:t>
            </w:r>
          </w:p>
        </w:tc>
      </w:tr>
      <w:tr w:rsidR="005A1291" w:rsidRPr="00046880" w14:paraId="156B538C" w14:textId="77777777" w:rsidTr="004E18B2">
        <w:trPr>
          <w:cantSplit/>
          <w:jc w:val="center"/>
        </w:trPr>
        <w:tc>
          <w:tcPr>
            <w:tcW w:w="1247" w:type="dxa"/>
            <w:tcBorders>
              <w:top w:val="single" w:sz="6" w:space="0" w:color="auto"/>
              <w:left w:val="single" w:sz="6" w:space="0" w:color="auto"/>
              <w:bottom w:val="single" w:sz="6" w:space="0" w:color="auto"/>
              <w:right w:val="single" w:sz="6" w:space="0" w:color="auto"/>
            </w:tcBorders>
          </w:tcPr>
          <w:p w14:paraId="38933321" w14:textId="77777777" w:rsidR="005A1291" w:rsidRDefault="005A1291">
            <w:pPr>
              <w:pStyle w:val="FP"/>
              <w:spacing w:before="80" w:after="80"/>
              <w:ind w:left="57"/>
            </w:pPr>
            <w:r>
              <w:t>V0.2.7</w:t>
            </w:r>
          </w:p>
        </w:tc>
        <w:tc>
          <w:tcPr>
            <w:tcW w:w="1588" w:type="dxa"/>
            <w:tcBorders>
              <w:top w:val="single" w:sz="6" w:space="0" w:color="auto"/>
              <w:left w:val="single" w:sz="6" w:space="0" w:color="auto"/>
              <w:bottom w:val="single" w:sz="6" w:space="0" w:color="auto"/>
              <w:right w:val="single" w:sz="6" w:space="0" w:color="auto"/>
            </w:tcBorders>
          </w:tcPr>
          <w:p w14:paraId="021D4917" w14:textId="77777777" w:rsidR="005A1291" w:rsidRDefault="005A1291">
            <w:pPr>
              <w:pStyle w:val="FP"/>
              <w:spacing w:before="80" w:after="80"/>
              <w:ind w:left="57"/>
            </w:pPr>
            <w:r>
              <w:t>November 2016</w:t>
            </w:r>
          </w:p>
        </w:tc>
        <w:tc>
          <w:tcPr>
            <w:tcW w:w="6804" w:type="dxa"/>
            <w:tcBorders>
              <w:top w:val="single" w:sz="6" w:space="0" w:color="auto"/>
              <w:bottom w:val="single" w:sz="6" w:space="0" w:color="auto"/>
              <w:right w:val="single" w:sz="6" w:space="0" w:color="auto"/>
            </w:tcBorders>
          </w:tcPr>
          <w:p w14:paraId="3889B180" w14:textId="77777777" w:rsidR="005A1291" w:rsidRDefault="005A1291" w:rsidP="00490FCD">
            <w:pPr>
              <w:pStyle w:val="FP"/>
              <w:tabs>
                <w:tab w:val="left" w:pos="3261"/>
                <w:tab w:val="left" w:pos="4395"/>
              </w:tabs>
              <w:spacing w:before="80" w:after="80"/>
              <w:ind w:left="57"/>
            </w:pPr>
            <w:r>
              <w:t xml:space="preserve">Editorial changes after </w:t>
            </w:r>
            <w:r w:rsidRPr="00490FCD">
              <w:t>ERMTGAERO-RADARS#</w:t>
            </w:r>
            <w:r>
              <w:t>4</w:t>
            </w:r>
            <w:r w:rsidRPr="00490FCD">
              <w:t xml:space="preserve"> meeting</w:t>
            </w:r>
          </w:p>
        </w:tc>
      </w:tr>
      <w:tr w:rsidR="005F428E" w:rsidRPr="00046880" w14:paraId="201AF932" w14:textId="77777777" w:rsidTr="004E18B2">
        <w:trPr>
          <w:cantSplit/>
          <w:jc w:val="center"/>
        </w:trPr>
        <w:tc>
          <w:tcPr>
            <w:tcW w:w="1247" w:type="dxa"/>
            <w:tcBorders>
              <w:top w:val="single" w:sz="6" w:space="0" w:color="auto"/>
              <w:left w:val="single" w:sz="6" w:space="0" w:color="auto"/>
              <w:bottom w:val="single" w:sz="6" w:space="0" w:color="auto"/>
              <w:right w:val="single" w:sz="6" w:space="0" w:color="auto"/>
            </w:tcBorders>
          </w:tcPr>
          <w:p w14:paraId="5170D662" w14:textId="77777777" w:rsidR="005F428E" w:rsidRDefault="005F428E">
            <w:pPr>
              <w:pStyle w:val="FP"/>
              <w:spacing w:before="80" w:after="80"/>
              <w:ind w:left="57"/>
            </w:pPr>
            <w:r>
              <w:t>V0.2.8</w:t>
            </w:r>
          </w:p>
        </w:tc>
        <w:tc>
          <w:tcPr>
            <w:tcW w:w="1588" w:type="dxa"/>
            <w:tcBorders>
              <w:top w:val="single" w:sz="6" w:space="0" w:color="auto"/>
              <w:left w:val="single" w:sz="6" w:space="0" w:color="auto"/>
              <w:bottom w:val="single" w:sz="6" w:space="0" w:color="auto"/>
              <w:right w:val="single" w:sz="6" w:space="0" w:color="auto"/>
            </w:tcBorders>
          </w:tcPr>
          <w:p w14:paraId="70DD541A" w14:textId="77777777" w:rsidR="005F428E" w:rsidRDefault="008B66D4">
            <w:pPr>
              <w:pStyle w:val="FP"/>
              <w:spacing w:before="80" w:after="80"/>
              <w:ind w:left="57"/>
            </w:pPr>
            <w:r>
              <w:t>January</w:t>
            </w:r>
            <w:r w:rsidR="005F428E">
              <w:t xml:space="preserve"> 201</w:t>
            </w:r>
            <w:r>
              <w:t>7</w:t>
            </w:r>
          </w:p>
        </w:tc>
        <w:tc>
          <w:tcPr>
            <w:tcW w:w="6804" w:type="dxa"/>
            <w:tcBorders>
              <w:top w:val="single" w:sz="6" w:space="0" w:color="auto"/>
              <w:bottom w:val="single" w:sz="6" w:space="0" w:color="auto"/>
              <w:right w:val="single" w:sz="6" w:space="0" w:color="auto"/>
            </w:tcBorders>
          </w:tcPr>
          <w:p w14:paraId="75F055DD" w14:textId="77777777" w:rsidR="005F428E" w:rsidRDefault="00FF78E2" w:rsidP="00490FCD">
            <w:pPr>
              <w:pStyle w:val="FP"/>
              <w:tabs>
                <w:tab w:val="left" w:pos="3261"/>
                <w:tab w:val="left" w:pos="4395"/>
              </w:tabs>
              <w:spacing w:before="80" w:after="80"/>
              <w:ind w:left="57"/>
            </w:pPr>
            <w:r>
              <w:t>Receiver selectivity update, editorial changes.</w:t>
            </w:r>
          </w:p>
        </w:tc>
      </w:tr>
      <w:tr w:rsidR="008B59FD" w:rsidRPr="00046880" w14:paraId="6FCFD3F4" w14:textId="77777777" w:rsidTr="004E18B2">
        <w:trPr>
          <w:cantSplit/>
          <w:jc w:val="center"/>
        </w:trPr>
        <w:tc>
          <w:tcPr>
            <w:tcW w:w="1247" w:type="dxa"/>
            <w:tcBorders>
              <w:top w:val="single" w:sz="6" w:space="0" w:color="auto"/>
              <w:left w:val="single" w:sz="6" w:space="0" w:color="auto"/>
              <w:bottom w:val="single" w:sz="6" w:space="0" w:color="auto"/>
              <w:right w:val="single" w:sz="6" w:space="0" w:color="auto"/>
            </w:tcBorders>
          </w:tcPr>
          <w:p w14:paraId="45D6BB05" w14:textId="77777777" w:rsidR="008B59FD" w:rsidRDefault="008B59FD">
            <w:pPr>
              <w:pStyle w:val="FP"/>
              <w:spacing w:before="80" w:after="80"/>
              <w:ind w:left="57"/>
            </w:pPr>
            <w:r>
              <w:t>V0.2.9</w:t>
            </w:r>
          </w:p>
        </w:tc>
        <w:tc>
          <w:tcPr>
            <w:tcW w:w="1588" w:type="dxa"/>
            <w:tcBorders>
              <w:top w:val="single" w:sz="6" w:space="0" w:color="auto"/>
              <w:left w:val="single" w:sz="6" w:space="0" w:color="auto"/>
              <w:bottom w:val="single" w:sz="6" w:space="0" w:color="auto"/>
              <w:right w:val="single" w:sz="6" w:space="0" w:color="auto"/>
            </w:tcBorders>
          </w:tcPr>
          <w:p w14:paraId="59D19012" w14:textId="77777777" w:rsidR="008B59FD" w:rsidRDefault="0093564A">
            <w:pPr>
              <w:pStyle w:val="FP"/>
              <w:spacing w:before="80" w:after="80"/>
              <w:ind w:left="57"/>
            </w:pPr>
            <w:r>
              <w:t>April</w:t>
            </w:r>
            <w:r w:rsidR="008B59FD">
              <w:t xml:space="preserve"> 2017</w:t>
            </w:r>
          </w:p>
        </w:tc>
        <w:tc>
          <w:tcPr>
            <w:tcW w:w="6804" w:type="dxa"/>
            <w:tcBorders>
              <w:top w:val="single" w:sz="6" w:space="0" w:color="auto"/>
              <w:bottom w:val="single" w:sz="6" w:space="0" w:color="auto"/>
              <w:right w:val="single" w:sz="6" w:space="0" w:color="auto"/>
            </w:tcBorders>
          </w:tcPr>
          <w:p w14:paraId="5790F9E6" w14:textId="77777777" w:rsidR="008B59FD" w:rsidRDefault="008B59FD" w:rsidP="00490FCD">
            <w:pPr>
              <w:pStyle w:val="FP"/>
              <w:tabs>
                <w:tab w:val="left" w:pos="3261"/>
                <w:tab w:val="left" w:pos="4395"/>
              </w:tabs>
              <w:spacing w:before="80" w:after="80"/>
              <w:ind w:left="57"/>
            </w:pPr>
            <w:r>
              <w:t>Added matched filter selectivity</w:t>
            </w:r>
            <w:r w:rsidR="00486000">
              <w:t xml:space="preserve"> and noise figure.</w:t>
            </w:r>
          </w:p>
        </w:tc>
      </w:tr>
      <w:tr w:rsidR="008B59FD" w:rsidRPr="00046880" w14:paraId="16E699FD" w14:textId="77777777" w:rsidTr="004E18B2">
        <w:trPr>
          <w:cantSplit/>
          <w:jc w:val="center"/>
        </w:trPr>
        <w:tc>
          <w:tcPr>
            <w:tcW w:w="1247" w:type="dxa"/>
            <w:tcBorders>
              <w:top w:val="single" w:sz="6" w:space="0" w:color="auto"/>
              <w:left w:val="single" w:sz="6" w:space="0" w:color="auto"/>
              <w:bottom w:val="single" w:sz="6" w:space="0" w:color="auto"/>
              <w:right w:val="single" w:sz="6" w:space="0" w:color="auto"/>
            </w:tcBorders>
          </w:tcPr>
          <w:p w14:paraId="13032AF5" w14:textId="77777777" w:rsidR="008B59FD" w:rsidRDefault="00B50610">
            <w:pPr>
              <w:pStyle w:val="FP"/>
              <w:spacing w:before="80" w:after="80"/>
              <w:ind w:left="57"/>
            </w:pPr>
            <w:r>
              <w:t>V0.2.10</w:t>
            </w:r>
          </w:p>
        </w:tc>
        <w:tc>
          <w:tcPr>
            <w:tcW w:w="1588" w:type="dxa"/>
            <w:tcBorders>
              <w:top w:val="single" w:sz="6" w:space="0" w:color="auto"/>
              <w:left w:val="single" w:sz="6" w:space="0" w:color="auto"/>
              <w:bottom w:val="single" w:sz="6" w:space="0" w:color="auto"/>
              <w:right w:val="single" w:sz="6" w:space="0" w:color="auto"/>
            </w:tcBorders>
          </w:tcPr>
          <w:p w14:paraId="7B93C175" w14:textId="77777777" w:rsidR="008B59FD" w:rsidRDefault="00B50610">
            <w:pPr>
              <w:pStyle w:val="FP"/>
              <w:spacing w:before="80" w:after="80"/>
              <w:ind w:left="57"/>
            </w:pPr>
            <w:r>
              <w:t>June 2017</w:t>
            </w:r>
          </w:p>
        </w:tc>
        <w:tc>
          <w:tcPr>
            <w:tcW w:w="6804" w:type="dxa"/>
            <w:tcBorders>
              <w:top w:val="single" w:sz="6" w:space="0" w:color="auto"/>
              <w:bottom w:val="single" w:sz="6" w:space="0" w:color="auto"/>
              <w:right w:val="single" w:sz="6" w:space="0" w:color="auto"/>
            </w:tcBorders>
          </w:tcPr>
          <w:p w14:paraId="6E719824" w14:textId="77777777" w:rsidR="008B59FD" w:rsidRPr="00870D83" w:rsidRDefault="00870D83" w:rsidP="00490FCD">
            <w:pPr>
              <w:pStyle w:val="FP"/>
              <w:tabs>
                <w:tab w:val="left" w:pos="3261"/>
                <w:tab w:val="left" w:pos="4395"/>
              </w:tabs>
              <w:spacing w:before="80" w:after="80"/>
              <w:ind w:left="57"/>
            </w:pPr>
            <w:r>
              <w:t>B</w:t>
            </w:r>
            <w:r>
              <w:rPr>
                <w:vertAlign w:val="subscript"/>
              </w:rPr>
              <w:t>S</w:t>
            </w:r>
            <w:r>
              <w:t xml:space="preserve"> deleted and added description for superimposed B</w:t>
            </w:r>
            <w:r>
              <w:rPr>
                <w:vertAlign w:val="subscript"/>
              </w:rPr>
              <w:t>-40</w:t>
            </w:r>
            <w:r>
              <w:t xml:space="preserve"> emissions mask</w:t>
            </w:r>
          </w:p>
        </w:tc>
      </w:tr>
      <w:tr w:rsidR="008D2459" w:rsidRPr="00046880" w14:paraId="0889FA73" w14:textId="77777777" w:rsidTr="004E18B2">
        <w:trPr>
          <w:cantSplit/>
          <w:jc w:val="center"/>
        </w:trPr>
        <w:tc>
          <w:tcPr>
            <w:tcW w:w="1247" w:type="dxa"/>
            <w:tcBorders>
              <w:top w:val="single" w:sz="6" w:space="0" w:color="auto"/>
              <w:left w:val="single" w:sz="6" w:space="0" w:color="auto"/>
              <w:bottom w:val="single" w:sz="6" w:space="0" w:color="auto"/>
              <w:right w:val="single" w:sz="6" w:space="0" w:color="auto"/>
            </w:tcBorders>
          </w:tcPr>
          <w:p w14:paraId="27AE2A98" w14:textId="77777777" w:rsidR="008D2459" w:rsidRDefault="008D2459">
            <w:pPr>
              <w:pStyle w:val="FP"/>
              <w:spacing w:before="80" w:after="80"/>
              <w:ind w:left="57"/>
            </w:pPr>
            <w:r>
              <w:t>V0.2.11</w:t>
            </w:r>
          </w:p>
        </w:tc>
        <w:tc>
          <w:tcPr>
            <w:tcW w:w="1588" w:type="dxa"/>
            <w:tcBorders>
              <w:top w:val="single" w:sz="6" w:space="0" w:color="auto"/>
              <w:left w:val="single" w:sz="6" w:space="0" w:color="auto"/>
              <w:bottom w:val="single" w:sz="6" w:space="0" w:color="auto"/>
              <w:right w:val="single" w:sz="6" w:space="0" w:color="auto"/>
            </w:tcBorders>
          </w:tcPr>
          <w:p w14:paraId="5FA4DF16" w14:textId="77777777" w:rsidR="008D2459" w:rsidRDefault="008D2459">
            <w:pPr>
              <w:pStyle w:val="FP"/>
              <w:spacing w:before="80" w:after="80"/>
              <w:ind w:left="57"/>
            </w:pPr>
            <w:r>
              <w:t>July 2017</w:t>
            </w:r>
          </w:p>
        </w:tc>
        <w:tc>
          <w:tcPr>
            <w:tcW w:w="6804" w:type="dxa"/>
            <w:tcBorders>
              <w:top w:val="single" w:sz="6" w:space="0" w:color="auto"/>
              <w:bottom w:val="single" w:sz="6" w:space="0" w:color="auto"/>
              <w:right w:val="single" w:sz="6" w:space="0" w:color="auto"/>
            </w:tcBorders>
          </w:tcPr>
          <w:p w14:paraId="530F2EF9" w14:textId="77777777" w:rsidR="008D2459" w:rsidRDefault="008D2459" w:rsidP="00490FCD">
            <w:pPr>
              <w:pStyle w:val="FP"/>
              <w:tabs>
                <w:tab w:val="left" w:pos="3261"/>
                <w:tab w:val="left" w:pos="4395"/>
              </w:tabs>
              <w:spacing w:before="80" w:after="80"/>
              <w:ind w:left="57"/>
            </w:pPr>
            <w:r>
              <w:t>Editorial</w:t>
            </w:r>
            <w:r w:rsidR="00EE13DF">
              <w:t xml:space="preserve"> changes</w:t>
            </w:r>
          </w:p>
        </w:tc>
      </w:tr>
      <w:tr w:rsidR="008D2459" w:rsidRPr="00046880" w14:paraId="6AE89C99" w14:textId="77777777" w:rsidTr="004E18B2">
        <w:trPr>
          <w:cantSplit/>
          <w:jc w:val="center"/>
        </w:trPr>
        <w:tc>
          <w:tcPr>
            <w:tcW w:w="1247" w:type="dxa"/>
            <w:tcBorders>
              <w:top w:val="single" w:sz="6" w:space="0" w:color="auto"/>
              <w:left w:val="single" w:sz="6" w:space="0" w:color="auto"/>
              <w:bottom w:val="single" w:sz="6" w:space="0" w:color="auto"/>
              <w:right w:val="single" w:sz="6" w:space="0" w:color="auto"/>
            </w:tcBorders>
          </w:tcPr>
          <w:p w14:paraId="3059C826" w14:textId="77777777" w:rsidR="008D2459" w:rsidRDefault="008D2459">
            <w:pPr>
              <w:pStyle w:val="FP"/>
              <w:spacing w:before="80" w:after="80"/>
              <w:ind w:left="57"/>
            </w:pPr>
            <w:r>
              <w:t>V</w:t>
            </w:r>
            <w:r w:rsidR="0039201F">
              <w:t>0</w:t>
            </w:r>
            <w:r>
              <w:t>.2.12</w:t>
            </w:r>
          </w:p>
        </w:tc>
        <w:tc>
          <w:tcPr>
            <w:tcW w:w="1588" w:type="dxa"/>
            <w:tcBorders>
              <w:top w:val="single" w:sz="6" w:space="0" w:color="auto"/>
              <w:left w:val="single" w:sz="6" w:space="0" w:color="auto"/>
              <w:bottom w:val="single" w:sz="6" w:space="0" w:color="auto"/>
              <w:right w:val="single" w:sz="6" w:space="0" w:color="auto"/>
            </w:tcBorders>
          </w:tcPr>
          <w:p w14:paraId="7F602062" w14:textId="77777777" w:rsidR="008D2459" w:rsidRDefault="000C227B">
            <w:pPr>
              <w:pStyle w:val="FP"/>
              <w:spacing w:before="80" w:after="80"/>
              <w:ind w:left="57"/>
            </w:pPr>
            <w:r>
              <w:t>Oc</w:t>
            </w:r>
            <w:r w:rsidR="008D2459">
              <w:t>tober 2017</w:t>
            </w:r>
          </w:p>
        </w:tc>
        <w:tc>
          <w:tcPr>
            <w:tcW w:w="6804" w:type="dxa"/>
            <w:tcBorders>
              <w:top w:val="single" w:sz="6" w:space="0" w:color="auto"/>
              <w:bottom w:val="single" w:sz="6" w:space="0" w:color="auto"/>
              <w:right w:val="single" w:sz="6" w:space="0" w:color="auto"/>
            </w:tcBorders>
          </w:tcPr>
          <w:p w14:paraId="25C753DA" w14:textId="77777777" w:rsidR="008D2459" w:rsidRPr="008D2459" w:rsidRDefault="008D2459" w:rsidP="008D2459">
            <w:pPr>
              <w:pStyle w:val="FP"/>
              <w:tabs>
                <w:tab w:val="left" w:pos="3261"/>
                <w:tab w:val="left" w:pos="4395"/>
              </w:tabs>
              <w:spacing w:before="80" w:after="80"/>
              <w:ind w:left="57"/>
            </w:pPr>
            <w:r>
              <w:t>Moved B</w:t>
            </w:r>
            <w:r>
              <w:rPr>
                <w:vertAlign w:val="subscript"/>
              </w:rPr>
              <w:t>-40</w:t>
            </w:r>
            <w:r>
              <w:t xml:space="preserve"> calculation in Annex C, added chapter B</w:t>
            </w:r>
            <w:r>
              <w:rPr>
                <w:vertAlign w:val="subscript"/>
              </w:rPr>
              <w:t>-40</w:t>
            </w:r>
            <w:r>
              <w:t xml:space="preserve"> and transmitter</w:t>
            </w:r>
            <w:r w:rsidR="0039201F">
              <w:t xml:space="preserve"> </w:t>
            </w:r>
            <w:r>
              <w:t>power.</w:t>
            </w:r>
          </w:p>
        </w:tc>
      </w:tr>
      <w:tr w:rsidR="0039201F" w:rsidRPr="00046880" w14:paraId="0DB5F2E8" w14:textId="77777777" w:rsidTr="004E18B2">
        <w:trPr>
          <w:cantSplit/>
          <w:jc w:val="center"/>
        </w:trPr>
        <w:tc>
          <w:tcPr>
            <w:tcW w:w="1247" w:type="dxa"/>
            <w:tcBorders>
              <w:top w:val="single" w:sz="6" w:space="0" w:color="auto"/>
              <w:left w:val="single" w:sz="6" w:space="0" w:color="auto"/>
              <w:bottom w:val="single" w:sz="6" w:space="0" w:color="auto"/>
              <w:right w:val="single" w:sz="6" w:space="0" w:color="auto"/>
            </w:tcBorders>
          </w:tcPr>
          <w:p w14:paraId="78CC8194" w14:textId="77777777" w:rsidR="0039201F" w:rsidRDefault="0039201F">
            <w:pPr>
              <w:pStyle w:val="FP"/>
              <w:spacing w:before="80" w:after="80"/>
              <w:ind w:left="57"/>
            </w:pPr>
            <w:r>
              <w:t>V0.2.13</w:t>
            </w:r>
          </w:p>
        </w:tc>
        <w:tc>
          <w:tcPr>
            <w:tcW w:w="1588" w:type="dxa"/>
            <w:tcBorders>
              <w:top w:val="single" w:sz="6" w:space="0" w:color="auto"/>
              <w:left w:val="single" w:sz="6" w:space="0" w:color="auto"/>
              <w:bottom w:val="single" w:sz="6" w:space="0" w:color="auto"/>
              <w:right w:val="single" w:sz="6" w:space="0" w:color="auto"/>
            </w:tcBorders>
          </w:tcPr>
          <w:p w14:paraId="58940F76" w14:textId="77777777" w:rsidR="0039201F" w:rsidRDefault="00361733">
            <w:pPr>
              <w:pStyle w:val="FP"/>
              <w:spacing w:before="80" w:after="80"/>
              <w:ind w:left="57"/>
            </w:pPr>
            <w:r>
              <w:t>January</w:t>
            </w:r>
            <w:r w:rsidR="0039201F">
              <w:t xml:space="preserve"> 201</w:t>
            </w:r>
            <w:r>
              <w:t>8</w:t>
            </w:r>
          </w:p>
        </w:tc>
        <w:tc>
          <w:tcPr>
            <w:tcW w:w="6804" w:type="dxa"/>
            <w:tcBorders>
              <w:top w:val="single" w:sz="6" w:space="0" w:color="auto"/>
              <w:bottom w:val="single" w:sz="6" w:space="0" w:color="auto"/>
              <w:right w:val="single" w:sz="6" w:space="0" w:color="auto"/>
            </w:tcBorders>
          </w:tcPr>
          <w:p w14:paraId="43221615" w14:textId="77777777" w:rsidR="0039201F" w:rsidRDefault="00470D26" w:rsidP="00470D26">
            <w:pPr>
              <w:pStyle w:val="FP"/>
              <w:tabs>
                <w:tab w:val="left" w:pos="3261"/>
                <w:tab w:val="left" w:pos="4395"/>
              </w:tabs>
              <w:spacing w:before="80" w:after="80"/>
              <w:ind w:left="57"/>
            </w:pPr>
            <w:r>
              <w:t xml:space="preserve">Stand-by mode emission and receiver compression level added. </w:t>
            </w:r>
          </w:p>
        </w:tc>
      </w:tr>
      <w:tr w:rsidR="0039201F" w:rsidRPr="00046880" w14:paraId="0F4CE6A4" w14:textId="77777777" w:rsidTr="004E18B2">
        <w:trPr>
          <w:cantSplit/>
          <w:jc w:val="center"/>
        </w:trPr>
        <w:tc>
          <w:tcPr>
            <w:tcW w:w="1247" w:type="dxa"/>
            <w:tcBorders>
              <w:top w:val="single" w:sz="6" w:space="0" w:color="auto"/>
              <w:left w:val="single" w:sz="6" w:space="0" w:color="auto"/>
              <w:bottom w:val="single" w:sz="6" w:space="0" w:color="auto"/>
              <w:right w:val="single" w:sz="6" w:space="0" w:color="auto"/>
            </w:tcBorders>
          </w:tcPr>
          <w:p w14:paraId="18346881" w14:textId="77777777" w:rsidR="0039201F" w:rsidRDefault="003A6E76">
            <w:pPr>
              <w:pStyle w:val="FP"/>
              <w:spacing w:before="80" w:after="80"/>
              <w:ind w:left="57"/>
            </w:pPr>
            <w:r>
              <w:t>V0.2.14</w:t>
            </w:r>
          </w:p>
        </w:tc>
        <w:tc>
          <w:tcPr>
            <w:tcW w:w="1588" w:type="dxa"/>
            <w:tcBorders>
              <w:top w:val="single" w:sz="6" w:space="0" w:color="auto"/>
              <w:left w:val="single" w:sz="6" w:space="0" w:color="auto"/>
              <w:bottom w:val="single" w:sz="6" w:space="0" w:color="auto"/>
              <w:right w:val="single" w:sz="6" w:space="0" w:color="auto"/>
            </w:tcBorders>
          </w:tcPr>
          <w:p w14:paraId="2D99D583" w14:textId="77777777" w:rsidR="0039201F" w:rsidRDefault="00901A79" w:rsidP="00901A79">
            <w:pPr>
              <w:pStyle w:val="FP"/>
              <w:spacing w:before="80" w:after="80"/>
              <w:ind w:left="57"/>
            </w:pPr>
            <w:r>
              <w:t xml:space="preserve">February </w:t>
            </w:r>
            <w:r w:rsidR="003A6E76">
              <w:t>2018</w:t>
            </w:r>
          </w:p>
        </w:tc>
        <w:tc>
          <w:tcPr>
            <w:tcW w:w="6804" w:type="dxa"/>
            <w:tcBorders>
              <w:top w:val="single" w:sz="6" w:space="0" w:color="auto"/>
              <w:bottom w:val="single" w:sz="6" w:space="0" w:color="auto"/>
              <w:right w:val="single" w:sz="6" w:space="0" w:color="auto"/>
            </w:tcBorders>
          </w:tcPr>
          <w:p w14:paraId="01A0C25C" w14:textId="77777777" w:rsidR="0039201F" w:rsidRDefault="003A6E76" w:rsidP="008D2459">
            <w:pPr>
              <w:pStyle w:val="FP"/>
              <w:tabs>
                <w:tab w:val="left" w:pos="3261"/>
                <w:tab w:val="left" w:pos="4395"/>
              </w:tabs>
              <w:spacing w:before="80" w:after="80"/>
              <w:ind w:left="57"/>
            </w:pPr>
            <w:r>
              <w:t>Editorial changes and clarification.</w:t>
            </w:r>
          </w:p>
        </w:tc>
      </w:tr>
      <w:tr w:rsidR="003A6E76" w:rsidRPr="00046880" w14:paraId="762259A7" w14:textId="77777777" w:rsidTr="004E18B2">
        <w:trPr>
          <w:cantSplit/>
          <w:jc w:val="center"/>
        </w:trPr>
        <w:tc>
          <w:tcPr>
            <w:tcW w:w="1247" w:type="dxa"/>
            <w:tcBorders>
              <w:top w:val="single" w:sz="6" w:space="0" w:color="auto"/>
              <w:left w:val="single" w:sz="6" w:space="0" w:color="auto"/>
              <w:bottom w:val="single" w:sz="6" w:space="0" w:color="auto"/>
              <w:right w:val="single" w:sz="6" w:space="0" w:color="auto"/>
            </w:tcBorders>
          </w:tcPr>
          <w:p w14:paraId="1438E34B" w14:textId="1EBAA81C" w:rsidR="003A6E76" w:rsidRDefault="009334CF">
            <w:pPr>
              <w:pStyle w:val="FP"/>
              <w:spacing w:before="80" w:after="80"/>
              <w:ind w:left="57"/>
            </w:pPr>
            <w:r>
              <w:t>V0.2.15</w:t>
            </w:r>
          </w:p>
        </w:tc>
        <w:tc>
          <w:tcPr>
            <w:tcW w:w="1588" w:type="dxa"/>
            <w:tcBorders>
              <w:top w:val="single" w:sz="6" w:space="0" w:color="auto"/>
              <w:left w:val="single" w:sz="6" w:space="0" w:color="auto"/>
              <w:bottom w:val="single" w:sz="6" w:space="0" w:color="auto"/>
              <w:right w:val="single" w:sz="6" w:space="0" w:color="auto"/>
            </w:tcBorders>
          </w:tcPr>
          <w:p w14:paraId="65747EAF" w14:textId="390DA8C7" w:rsidR="003A6E76" w:rsidRDefault="009334CF">
            <w:pPr>
              <w:pStyle w:val="FP"/>
              <w:spacing w:before="80" w:after="80"/>
              <w:ind w:left="57"/>
            </w:pPr>
            <w:r>
              <w:t>March 2018</w:t>
            </w:r>
          </w:p>
        </w:tc>
        <w:tc>
          <w:tcPr>
            <w:tcW w:w="6804" w:type="dxa"/>
            <w:tcBorders>
              <w:top w:val="single" w:sz="6" w:space="0" w:color="auto"/>
              <w:bottom w:val="single" w:sz="6" w:space="0" w:color="auto"/>
              <w:right w:val="single" w:sz="6" w:space="0" w:color="auto"/>
            </w:tcBorders>
          </w:tcPr>
          <w:p w14:paraId="412CFE3E" w14:textId="544BA14C" w:rsidR="003A6E76" w:rsidRDefault="009334CF" w:rsidP="008D2459">
            <w:pPr>
              <w:pStyle w:val="FP"/>
              <w:tabs>
                <w:tab w:val="left" w:pos="3261"/>
                <w:tab w:val="left" w:pos="4395"/>
              </w:tabs>
              <w:spacing w:before="80" w:after="80"/>
              <w:ind w:left="57"/>
            </w:pPr>
            <w:r>
              <w:t>Editorial changes and minor error corrections.</w:t>
            </w:r>
          </w:p>
        </w:tc>
      </w:tr>
      <w:tr w:rsidR="0083710A" w:rsidRPr="00046880" w14:paraId="3D79644D" w14:textId="77777777" w:rsidTr="004E18B2">
        <w:trPr>
          <w:cantSplit/>
          <w:jc w:val="center"/>
        </w:trPr>
        <w:tc>
          <w:tcPr>
            <w:tcW w:w="1247" w:type="dxa"/>
            <w:tcBorders>
              <w:top w:val="single" w:sz="6" w:space="0" w:color="auto"/>
              <w:left w:val="single" w:sz="6" w:space="0" w:color="auto"/>
              <w:bottom w:val="single" w:sz="6" w:space="0" w:color="auto"/>
              <w:right w:val="single" w:sz="6" w:space="0" w:color="auto"/>
            </w:tcBorders>
          </w:tcPr>
          <w:p w14:paraId="255B7701" w14:textId="423BE8F3" w:rsidR="0083710A" w:rsidRDefault="0083710A">
            <w:pPr>
              <w:pStyle w:val="FP"/>
              <w:spacing w:before="80" w:after="80"/>
              <w:ind w:left="57"/>
            </w:pPr>
            <w:r>
              <w:t>V0.2.16</w:t>
            </w:r>
          </w:p>
        </w:tc>
        <w:tc>
          <w:tcPr>
            <w:tcW w:w="1588" w:type="dxa"/>
            <w:tcBorders>
              <w:top w:val="single" w:sz="6" w:space="0" w:color="auto"/>
              <w:left w:val="single" w:sz="6" w:space="0" w:color="auto"/>
              <w:bottom w:val="single" w:sz="6" w:space="0" w:color="auto"/>
              <w:right w:val="single" w:sz="6" w:space="0" w:color="auto"/>
            </w:tcBorders>
          </w:tcPr>
          <w:p w14:paraId="40F1270C" w14:textId="63E783C9" w:rsidR="0083710A" w:rsidRDefault="0083710A">
            <w:pPr>
              <w:pStyle w:val="FP"/>
              <w:spacing w:before="80" w:after="80"/>
              <w:ind w:left="57"/>
            </w:pPr>
            <w:r>
              <w:t>June 2018</w:t>
            </w:r>
          </w:p>
        </w:tc>
        <w:tc>
          <w:tcPr>
            <w:tcW w:w="6804" w:type="dxa"/>
            <w:tcBorders>
              <w:top w:val="single" w:sz="6" w:space="0" w:color="auto"/>
              <w:bottom w:val="single" w:sz="6" w:space="0" w:color="auto"/>
              <w:right w:val="single" w:sz="6" w:space="0" w:color="auto"/>
            </w:tcBorders>
          </w:tcPr>
          <w:p w14:paraId="7E73D9D9" w14:textId="481E527C" w:rsidR="0083710A" w:rsidRDefault="0083710A" w:rsidP="008D2459">
            <w:pPr>
              <w:pStyle w:val="FP"/>
              <w:tabs>
                <w:tab w:val="left" w:pos="3261"/>
                <w:tab w:val="left" w:pos="4395"/>
              </w:tabs>
              <w:spacing w:before="80" w:after="80"/>
              <w:ind w:left="57"/>
            </w:pPr>
            <w:r>
              <w:t>Error corrections</w:t>
            </w:r>
          </w:p>
        </w:tc>
      </w:tr>
      <w:tr w:rsidR="004E18B2" w:rsidRPr="00046880" w14:paraId="1A92E4E1" w14:textId="77777777" w:rsidTr="004E18B2">
        <w:trPr>
          <w:cantSplit/>
          <w:jc w:val="center"/>
        </w:trPr>
        <w:tc>
          <w:tcPr>
            <w:tcW w:w="1247" w:type="dxa"/>
            <w:tcBorders>
              <w:top w:val="single" w:sz="6" w:space="0" w:color="auto"/>
              <w:left w:val="single" w:sz="6" w:space="0" w:color="auto"/>
              <w:bottom w:val="single" w:sz="6" w:space="0" w:color="auto"/>
              <w:right w:val="single" w:sz="6" w:space="0" w:color="auto"/>
            </w:tcBorders>
          </w:tcPr>
          <w:p w14:paraId="05AB3BDF" w14:textId="6BF7139A" w:rsidR="004E18B2" w:rsidRDefault="004E18B2" w:rsidP="004E18B2">
            <w:pPr>
              <w:pStyle w:val="FP"/>
              <w:spacing w:before="80" w:after="80"/>
              <w:ind w:left="57"/>
            </w:pPr>
            <w:r>
              <w:t>V0.2.17</w:t>
            </w:r>
          </w:p>
        </w:tc>
        <w:tc>
          <w:tcPr>
            <w:tcW w:w="1588" w:type="dxa"/>
            <w:tcBorders>
              <w:top w:val="single" w:sz="6" w:space="0" w:color="auto"/>
              <w:left w:val="single" w:sz="6" w:space="0" w:color="auto"/>
              <w:bottom w:val="single" w:sz="6" w:space="0" w:color="auto"/>
              <w:right w:val="single" w:sz="6" w:space="0" w:color="auto"/>
            </w:tcBorders>
          </w:tcPr>
          <w:p w14:paraId="15248C37" w14:textId="42E74CB0" w:rsidR="004E18B2" w:rsidRDefault="004E18B2" w:rsidP="004E18B2">
            <w:pPr>
              <w:pStyle w:val="FP"/>
              <w:spacing w:before="80" w:after="80"/>
              <w:ind w:left="57"/>
            </w:pPr>
            <w:r>
              <w:t>August 2018</w:t>
            </w:r>
          </w:p>
        </w:tc>
        <w:tc>
          <w:tcPr>
            <w:tcW w:w="6804" w:type="dxa"/>
            <w:tcBorders>
              <w:top w:val="single" w:sz="6" w:space="0" w:color="auto"/>
              <w:bottom w:val="single" w:sz="6" w:space="0" w:color="auto"/>
              <w:right w:val="single" w:sz="6" w:space="0" w:color="auto"/>
            </w:tcBorders>
          </w:tcPr>
          <w:p w14:paraId="3623E848" w14:textId="3E75D2EE" w:rsidR="004E18B2" w:rsidRDefault="004E18B2" w:rsidP="004E18B2">
            <w:pPr>
              <w:pStyle w:val="FP"/>
              <w:tabs>
                <w:tab w:val="left" w:pos="3261"/>
                <w:tab w:val="left" w:pos="4395"/>
              </w:tabs>
              <w:spacing w:before="80" w:after="80"/>
              <w:ind w:left="57"/>
            </w:pPr>
            <w:r>
              <w:t>Editorial changes and clarifications</w:t>
            </w:r>
          </w:p>
        </w:tc>
      </w:tr>
      <w:tr w:rsidR="004E18B2" w:rsidRPr="00046880" w14:paraId="7799FB6F" w14:textId="77777777" w:rsidTr="004E18B2">
        <w:trPr>
          <w:cantSplit/>
          <w:jc w:val="center"/>
        </w:trPr>
        <w:tc>
          <w:tcPr>
            <w:tcW w:w="1247" w:type="dxa"/>
            <w:tcBorders>
              <w:top w:val="single" w:sz="6" w:space="0" w:color="auto"/>
              <w:left w:val="single" w:sz="6" w:space="0" w:color="auto"/>
              <w:bottom w:val="single" w:sz="6" w:space="0" w:color="auto"/>
              <w:right w:val="single" w:sz="6" w:space="0" w:color="auto"/>
            </w:tcBorders>
          </w:tcPr>
          <w:p w14:paraId="3DC9FE17" w14:textId="115BB603" w:rsidR="004E18B2" w:rsidRDefault="004827C0" w:rsidP="004E18B2">
            <w:pPr>
              <w:pStyle w:val="FP"/>
              <w:spacing w:before="80" w:after="80"/>
              <w:ind w:left="57"/>
            </w:pPr>
            <w:ins w:id="656" w:author="Pool, Marcus" w:date="2018-10-08T10:20:00Z">
              <w:r>
                <w:t>V0.2.18</w:t>
              </w:r>
            </w:ins>
          </w:p>
        </w:tc>
        <w:tc>
          <w:tcPr>
            <w:tcW w:w="1588" w:type="dxa"/>
            <w:tcBorders>
              <w:top w:val="single" w:sz="6" w:space="0" w:color="auto"/>
              <w:left w:val="single" w:sz="6" w:space="0" w:color="auto"/>
              <w:bottom w:val="single" w:sz="6" w:space="0" w:color="auto"/>
              <w:right w:val="single" w:sz="6" w:space="0" w:color="auto"/>
            </w:tcBorders>
          </w:tcPr>
          <w:p w14:paraId="09259F03" w14:textId="058E3767" w:rsidR="004E18B2" w:rsidRDefault="004827C0" w:rsidP="004E18B2">
            <w:pPr>
              <w:pStyle w:val="FP"/>
              <w:spacing w:before="80" w:after="80"/>
              <w:ind w:left="57"/>
            </w:pPr>
            <w:ins w:id="657" w:author="Pool, Marcus" w:date="2018-10-08T10:21:00Z">
              <w:r>
                <w:t>October 2018</w:t>
              </w:r>
            </w:ins>
          </w:p>
        </w:tc>
        <w:tc>
          <w:tcPr>
            <w:tcW w:w="6804" w:type="dxa"/>
            <w:tcBorders>
              <w:top w:val="single" w:sz="6" w:space="0" w:color="auto"/>
              <w:bottom w:val="single" w:sz="6" w:space="0" w:color="auto"/>
              <w:right w:val="single" w:sz="6" w:space="0" w:color="auto"/>
            </w:tcBorders>
          </w:tcPr>
          <w:p w14:paraId="0351E3BA" w14:textId="550C2D9B" w:rsidR="004E18B2" w:rsidRDefault="004827C0" w:rsidP="004E18B2">
            <w:pPr>
              <w:pStyle w:val="FP"/>
              <w:tabs>
                <w:tab w:val="left" w:pos="3261"/>
                <w:tab w:val="left" w:pos="4395"/>
              </w:tabs>
              <w:spacing w:before="80" w:after="80"/>
              <w:ind w:left="57"/>
            </w:pPr>
            <w:ins w:id="658" w:author="Pool, Marcus" w:date="2018-10-08T10:21:00Z">
              <w:r>
                <w:t>Clarifications added</w:t>
              </w:r>
            </w:ins>
          </w:p>
        </w:tc>
      </w:tr>
      <w:tr w:rsidR="00D86DE5" w:rsidRPr="00046880" w14:paraId="2A0111E4" w14:textId="77777777" w:rsidTr="004E18B2">
        <w:trPr>
          <w:cantSplit/>
          <w:jc w:val="center"/>
          <w:ins w:id="659" w:author="Pool, Marcus" w:date="2018-10-23T13:18:00Z"/>
        </w:trPr>
        <w:tc>
          <w:tcPr>
            <w:tcW w:w="1247" w:type="dxa"/>
            <w:tcBorders>
              <w:top w:val="single" w:sz="6" w:space="0" w:color="auto"/>
              <w:left w:val="single" w:sz="6" w:space="0" w:color="auto"/>
              <w:bottom w:val="single" w:sz="6" w:space="0" w:color="auto"/>
              <w:right w:val="single" w:sz="6" w:space="0" w:color="auto"/>
            </w:tcBorders>
          </w:tcPr>
          <w:p w14:paraId="32C537B1" w14:textId="1A9CFA84" w:rsidR="00D86DE5" w:rsidRDefault="00D86DE5" w:rsidP="00D86DE5">
            <w:pPr>
              <w:pStyle w:val="FP"/>
              <w:spacing w:before="80" w:after="80"/>
              <w:ind w:left="57"/>
              <w:rPr>
                <w:ins w:id="660" w:author="Pool, Marcus" w:date="2018-10-23T13:18:00Z"/>
              </w:rPr>
            </w:pPr>
            <w:ins w:id="661" w:author="Pool, Marcus" w:date="2018-10-23T13:18:00Z">
              <w:r>
                <w:t>V0.2.19</w:t>
              </w:r>
            </w:ins>
          </w:p>
        </w:tc>
        <w:tc>
          <w:tcPr>
            <w:tcW w:w="1588" w:type="dxa"/>
            <w:tcBorders>
              <w:top w:val="single" w:sz="6" w:space="0" w:color="auto"/>
              <w:left w:val="single" w:sz="6" w:space="0" w:color="auto"/>
              <w:bottom w:val="single" w:sz="6" w:space="0" w:color="auto"/>
              <w:right w:val="single" w:sz="6" w:space="0" w:color="auto"/>
            </w:tcBorders>
          </w:tcPr>
          <w:p w14:paraId="52F659F1" w14:textId="79F2EACD" w:rsidR="00D86DE5" w:rsidRDefault="00D86DE5" w:rsidP="00D86DE5">
            <w:pPr>
              <w:pStyle w:val="FP"/>
              <w:spacing w:before="80" w:after="80"/>
              <w:ind w:left="57"/>
              <w:rPr>
                <w:ins w:id="662" w:author="Pool, Marcus" w:date="2018-10-23T13:18:00Z"/>
              </w:rPr>
            </w:pPr>
            <w:ins w:id="663" w:author="Pool, Marcus" w:date="2018-10-25T08:59:00Z">
              <w:r>
                <w:t>October 2018</w:t>
              </w:r>
            </w:ins>
          </w:p>
        </w:tc>
        <w:tc>
          <w:tcPr>
            <w:tcW w:w="6804" w:type="dxa"/>
            <w:tcBorders>
              <w:top w:val="single" w:sz="6" w:space="0" w:color="auto"/>
              <w:bottom w:val="single" w:sz="6" w:space="0" w:color="auto"/>
              <w:right w:val="single" w:sz="6" w:space="0" w:color="auto"/>
            </w:tcBorders>
          </w:tcPr>
          <w:p w14:paraId="4FE547D2" w14:textId="6EC51ECD" w:rsidR="00D86DE5" w:rsidRDefault="00D86DE5" w:rsidP="00D86DE5">
            <w:pPr>
              <w:pStyle w:val="FP"/>
              <w:tabs>
                <w:tab w:val="left" w:pos="3261"/>
                <w:tab w:val="left" w:pos="4395"/>
              </w:tabs>
              <w:spacing w:before="80" w:after="80"/>
              <w:ind w:left="57"/>
              <w:rPr>
                <w:ins w:id="664" w:author="Pool, Marcus" w:date="2018-10-23T13:18:00Z"/>
              </w:rPr>
            </w:pPr>
            <w:ins w:id="665" w:author="Pool, Marcus" w:date="2018-10-23T13:20:00Z">
              <w:r>
                <w:t>Added changes due to the EY assessment and questions</w:t>
              </w:r>
            </w:ins>
          </w:p>
        </w:tc>
      </w:tr>
    </w:tbl>
    <w:p w14:paraId="1ED6404D" w14:textId="77777777" w:rsidR="009A29C4" w:rsidRPr="00046880" w:rsidRDefault="009A29C4" w:rsidP="00CD7607">
      <w:pPr>
        <w:rPr>
          <w:rFonts w:ascii="Arial" w:hAnsi="Arial" w:cs="Arial"/>
          <w:i/>
          <w:color w:val="76923C"/>
          <w:sz w:val="18"/>
          <w:szCs w:val="18"/>
        </w:rPr>
      </w:pPr>
    </w:p>
    <w:p w14:paraId="1C6D7B5A" w14:textId="77777777" w:rsidR="009A29C4" w:rsidRPr="009F0F62" w:rsidRDefault="009A29C4" w:rsidP="004D568E">
      <w:pPr>
        <w:tabs>
          <w:tab w:val="left" w:pos="3640"/>
        </w:tabs>
        <w:rPr>
          <w:rFonts w:ascii="Arial" w:hAnsi="Arial" w:cs="Arial"/>
          <w:color w:val="76923C"/>
          <w:sz w:val="18"/>
          <w:szCs w:val="18"/>
        </w:rPr>
      </w:pPr>
    </w:p>
    <w:sectPr w:rsidR="009A29C4" w:rsidRPr="009F0F62" w:rsidSect="003A5476">
      <w:headerReference w:type="even" r:id="rId37"/>
      <w:headerReference w:type="default" r:id="rId38"/>
      <w:footerReference w:type="even" r:id="rId39"/>
      <w:footerReference w:type="default" r:id="rId40"/>
      <w:headerReference w:type="first" r:id="rId41"/>
      <w:footerReference w:type="first" r:id="rId42"/>
      <w:footnotePr>
        <w:numRestart w:val="eachSect"/>
      </w:footnotePr>
      <w:pgSz w:w="11907" w:h="16840" w:code="9"/>
      <w:pgMar w:top="1417" w:right="1134" w:bottom="1134" w:left="1134" w:header="850" w:footer="340"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8521E17" w14:textId="77777777" w:rsidR="00CD7C24" w:rsidRDefault="00CD7C24">
      <w:r>
        <w:separator/>
      </w:r>
    </w:p>
  </w:endnote>
  <w:endnote w:type="continuationSeparator" w:id="0">
    <w:p w14:paraId="7066F934" w14:textId="77777777" w:rsidR="00CD7C24" w:rsidRDefault="00CD7C2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0002AFF" w:usb1="C000247B" w:usb2="00000009" w:usb3="00000000" w:csb0="000001FF" w:csb1="00000000"/>
  </w:font>
  <w:font w:name="Times-Roman">
    <w:altName w:val="Times New Roman"/>
    <w:panose1 w:val="00000000000000000000"/>
    <w:charset w:val="00"/>
    <w:family w:val="roman"/>
    <w:notTrueType/>
    <w:pitch w:val="default"/>
  </w:font>
  <w:font w:name="Century Gothic">
    <w:panose1 w:val="020B0502020202020204"/>
    <w:charset w:val="00"/>
    <w:family w:val="swiss"/>
    <w:pitch w:val="variable"/>
    <w:sig w:usb0="00000287" w:usb1="00000000" w:usb2="00000000" w:usb3="00000000" w:csb0="0000009F" w:csb1="00000000"/>
  </w:font>
  <w:font w:name="Calibri">
    <w:panose1 w:val="020F0502020204030204"/>
    <w:charset w:val="00"/>
    <w:family w:val="swiss"/>
    <w:pitch w:val="variable"/>
    <w:sig w:usb0="E0002A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9F52910" w14:textId="77777777" w:rsidR="00EE6C26" w:rsidRDefault="00EE6C26">
    <w:pPr>
      <w:pStyle w:val="Footer"/>
    </w:pPr>
  </w:p>
  <w:p w14:paraId="1D34F90C" w14:textId="77777777" w:rsidR="00EE6C26" w:rsidRDefault="00EE6C26">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A8C9B52" w14:textId="77777777" w:rsidR="00EE6C26" w:rsidRDefault="00EE6C26">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8C4E6DA" w14:textId="77777777" w:rsidR="00EE6C26" w:rsidRDefault="00EE6C26">
    <w:pPr>
      <w:pStyle w:val="Footer"/>
    </w:pPr>
    <w:r>
      <w:t>ETSI</w: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4CCC8BA" w14:textId="77777777" w:rsidR="00EE6C26" w:rsidRDefault="00EE6C26">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344DC46" w14:textId="77777777" w:rsidR="00CD7C24" w:rsidRDefault="00CD7C24">
      <w:r>
        <w:separator/>
      </w:r>
    </w:p>
  </w:footnote>
  <w:footnote w:type="continuationSeparator" w:id="0">
    <w:p w14:paraId="45883946" w14:textId="77777777" w:rsidR="00CD7C24" w:rsidRDefault="00CD7C2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2391E79" w14:textId="77777777" w:rsidR="00EE6C26" w:rsidRDefault="00EE6C26">
    <w:pPr>
      <w:pStyle w:val="Header"/>
    </w:pPr>
    <w:r>
      <w:rPr>
        <w:lang w:val="de-DE" w:eastAsia="de-DE"/>
      </w:rPr>
      <w:drawing>
        <wp:anchor distT="0" distB="0" distL="114300" distR="114300" simplePos="0" relativeHeight="251657728" behindDoc="1" locked="0" layoutInCell="1" allowOverlap="1" wp14:anchorId="70C5A36A" wp14:editId="691B1D3B">
          <wp:simplePos x="0" y="0"/>
          <wp:positionH relativeFrom="column">
            <wp:posOffset>-100965</wp:posOffset>
          </wp:positionH>
          <wp:positionV relativeFrom="paragraph">
            <wp:posOffset>998220</wp:posOffset>
          </wp:positionV>
          <wp:extent cx="6607810" cy="2876550"/>
          <wp:effectExtent l="0" t="0" r="2540" b="0"/>
          <wp:wrapNone/>
          <wp:docPr id="3" name="Picture 1" descr="ETSI_BG_final_n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TSI_BG_final_new"/>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6607810" cy="2876550"/>
                  </a:xfrm>
                  <a:prstGeom prst="rect">
                    <a:avLst/>
                  </a:prstGeom>
                  <a:noFill/>
                  <a:ln>
                    <a:noFill/>
                  </a:ln>
                </pic:spPr>
              </pic:pic>
            </a:graphicData>
          </a:graphic>
        </wp:anchor>
      </w:drawing>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821E2A0" w14:textId="77777777" w:rsidR="00EE6C26" w:rsidRDefault="00EE6C26">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92CCB48" w14:textId="45D30D90" w:rsidR="00EE6C26" w:rsidRDefault="00EE6C26">
    <w:pPr>
      <w:pStyle w:val="Header"/>
      <w:framePr w:wrap="auto" w:vAnchor="text" w:hAnchor="margin" w:xAlign="right" w:y="1"/>
      <w:widowControl/>
      <w:rPr>
        <w:noProof w:val="0"/>
      </w:rPr>
    </w:pPr>
    <w:r>
      <w:rPr>
        <w:noProof w:val="0"/>
      </w:rPr>
      <w:fldChar w:fldCharType="begin"/>
    </w:r>
    <w:r>
      <w:rPr>
        <w:noProof w:val="0"/>
      </w:rPr>
      <w:instrText xml:space="preserve">styleref ZA </w:instrText>
    </w:r>
    <w:r>
      <w:rPr>
        <w:noProof w:val="0"/>
      </w:rPr>
      <w:fldChar w:fldCharType="separate"/>
    </w:r>
    <w:r w:rsidR="00417BFC">
      <w:t>Draft ETSI EN 303 347-2 V0.2.21709 (2018-11008)</w:t>
    </w:r>
    <w:r>
      <w:rPr>
        <w:noProof w:val="0"/>
      </w:rPr>
      <w:fldChar w:fldCharType="end"/>
    </w:r>
  </w:p>
  <w:p w14:paraId="267F6C23" w14:textId="1E2080A8" w:rsidR="00EE6C26" w:rsidRDefault="00EE6C26">
    <w:pPr>
      <w:pStyle w:val="Header"/>
      <w:framePr w:wrap="auto" w:vAnchor="text" w:hAnchor="margin" w:xAlign="center" w:y="1"/>
      <w:widowControl/>
      <w:rPr>
        <w:noProof w:val="0"/>
      </w:rPr>
    </w:pPr>
    <w:r>
      <w:rPr>
        <w:noProof w:val="0"/>
      </w:rPr>
      <w:fldChar w:fldCharType="begin"/>
    </w:r>
    <w:r>
      <w:rPr>
        <w:noProof w:val="0"/>
      </w:rPr>
      <w:instrText xml:space="preserve">page </w:instrText>
    </w:r>
    <w:r>
      <w:rPr>
        <w:noProof w:val="0"/>
      </w:rPr>
      <w:fldChar w:fldCharType="separate"/>
    </w:r>
    <w:r w:rsidR="0022171E">
      <w:t>38</w:t>
    </w:r>
    <w:r>
      <w:rPr>
        <w:noProof w:val="0"/>
      </w:rPr>
      <w:fldChar w:fldCharType="end"/>
    </w:r>
  </w:p>
  <w:p w14:paraId="01645289" w14:textId="77777777" w:rsidR="00EE6C26" w:rsidRDefault="00EE6C26">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0DCB595" w14:textId="77777777" w:rsidR="00EE6C26" w:rsidRDefault="00EE6C26">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4FBC6770"/>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78828D9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3C1430A8"/>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8848D50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7A162058"/>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958456B6"/>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F91C347E"/>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011847C2"/>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2C66BE50"/>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7A5ECFB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BF0EFBA0"/>
    <w:lvl w:ilvl="0">
      <w:numFmt w:val="decimal"/>
      <w:lvlText w:val="*"/>
      <w:lvlJc w:val="left"/>
    </w:lvl>
  </w:abstractNum>
  <w:abstractNum w:abstractNumId="11" w15:restartNumberingAfterBreak="0">
    <w:nsid w:val="01AE174B"/>
    <w:multiLevelType w:val="hybridMultilevel"/>
    <w:tmpl w:val="9214749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07207418"/>
    <w:multiLevelType w:val="hybridMultilevel"/>
    <w:tmpl w:val="3F9E0824"/>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3" w15:restartNumberingAfterBreak="0">
    <w:nsid w:val="07BC574F"/>
    <w:multiLevelType w:val="hybridMultilevel"/>
    <w:tmpl w:val="77AEE2AE"/>
    <w:lvl w:ilvl="0" w:tplc="04070001">
      <w:start w:val="1"/>
      <w:numFmt w:val="bullet"/>
      <w:lvlText w:val=""/>
      <w:lvlJc w:val="left"/>
      <w:pPr>
        <w:ind w:left="1004" w:hanging="360"/>
      </w:pPr>
      <w:rPr>
        <w:rFonts w:ascii="Symbol" w:hAnsi="Symbol" w:hint="default"/>
      </w:rPr>
    </w:lvl>
    <w:lvl w:ilvl="1" w:tplc="04070003" w:tentative="1">
      <w:start w:val="1"/>
      <w:numFmt w:val="bullet"/>
      <w:lvlText w:val="o"/>
      <w:lvlJc w:val="left"/>
      <w:pPr>
        <w:ind w:left="1724" w:hanging="360"/>
      </w:pPr>
      <w:rPr>
        <w:rFonts w:ascii="Courier New" w:hAnsi="Courier New" w:cs="Courier New" w:hint="default"/>
      </w:rPr>
    </w:lvl>
    <w:lvl w:ilvl="2" w:tplc="04070005" w:tentative="1">
      <w:start w:val="1"/>
      <w:numFmt w:val="bullet"/>
      <w:lvlText w:val=""/>
      <w:lvlJc w:val="left"/>
      <w:pPr>
        <w:ind w:left="2444" w:hanging="360"/>
      </w:pPr>
      <w:rPr>
        <w:rFonts w:ascii="Wingdings" w:hAnsi="Wingdings" w:hint="default"/>
      </w:rPr>
    </w:lvl>
    <w:lvl w:ilvl="3" w:tplc="04070001" w:tentative="1">
      <w:start w:val="1"/>
      <w:numFmt w:val="bullet"/>
      <w:lvlText w:val=""/>
      <w:lvlJc w:val="left"/>
      <w:pPr>
        <w:ind w:left="3164" w:hanging="360"/>
      </w:pPr>
      <w:rPr>
        <w:rFonts w:ascii="Symbol" w:hAnsi="Symbol" w:hint="default"/>
      </w:rPr>
    </w:lvl>
    <w:lvl w:ilvl="4" w:tplc="04070003" w:tentative="1">
      <w:start w:val="1"/>
      <w:numFmt w:val="bullet"/>
      <w:lvlText w:val="o"/>
      <w:lvlJc w:val="left"/>
      <w:pPr>
        <w:ind w:left="3884" w:hanging="360"/>
      </w:pPr>
      <w:rPr>
        <w:rFonts w:ascii="Courier New" w:hAnsi="Courier New" w:cs="Courier New" w:hint="default"/>
      </w:rPr>
    </w:lvl>
    <w:lvl w:ilvl="5" w:tplc="04070005" w:tentative="1">
      <w:start w:val="1"/>
      <w:numFmt w:val="bullet"/>
      <w:lvlText w:val=""/>
      <w:lvlJc w:val="left"/>
      <w:pPr>
        <w:ind w:left="4604" w:hanging="360"/>
      </w:pPr>
      <w:rPr>
        <w:rFonts w:ascii="Wingdings" w:hAnsi="Wingdings" w:hint="default"/>
      </w:rPr>
    </w:lvl>
    <w:lvl w:ilvl="6" w:tplc="04070001" w:tentative="1">
      <w:start w:val="1"/>
      <w:numFmt w:val="bullet"/>
      <w:lvlText w:val=""/>
      <w:lvlJc w:val="left"/>
      <w:pPr>
        <w:ind w:left="5324" w:hanging="360"/>
      </w:pPr>
      <w:rPr>
        <w:rFonts w:ascii="Symbol" w:hAnsi="Symbol" w:hint="default"/>
      </w:rPr>
    </w:lvl>
    <w:lvl w:ilvl="7" w:tplc="04070003" w:tentative="1">
      <w:start w:val="1"/>
      <w:numFmt w:val="bullet"/>
      <w:lvlText w:val="o"/>
      <w:lvlJc w:val="left"/>
      <w:pPr>
        <w:ind w:left="6044" w:hanging="360"/>
      </w:pPr>
      <w:rPr>
        <w:rFonts w:ascii="Courier New" w:hAnsi="Courier New" w:cs="Courier New" w:hint="default"/>
      </w:rPr>
    </w:lvl>
    <w:lvl w:ilvl="8" w:tplc="04070005" w:tentative="1">
      <w:start w:val="1"/>
      <w:numFmt w:val="bullet"/>
      <w:lvlText w:val=""/>
      <w:lvlJc w:val="left"/>
      <w:pPr>
        <w:ind w:left="6764" w:hanging="360"/>
      </w:pPr>
      <w:rPr>
        <w:rFonts w:ascii="Wingdings" w:hAnsi="Wingdings" w:hint="default"/>
      </w:rPr>
    </w:lvl>
  </w:abstractNum>
  <w:abstractNum w:abstractNumId="14" w15:restartNumberingAfterBreak="0">
    <w:nsid w:val="07FB46C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5" w15:restartNumberingAfterBreak="0">
    <w:nsid w:val="0A603540"/>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6"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1A01560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8" w15:restartNumberingAfterBreak="0">
    <w:nsid w:val="1B25121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9" w15:restartNumberingAfterBreak="0">
    <w:nsid w:val="1B3A27F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0" w15:restartNumberingAfterBreak="0">
    <w:nsid w:val="1F0E14FD"/>
    <w:multiLevelType w:val="hybridMultilevel"/>
    <w:tmpl w:val="3FE20AF4"/>
    <w:lvl w:ilvl="0" w:tplc="02F6E636">
      <w:numFmt w:val="bullet"/>
      <w:lvlText w:val=""/>
      <w:lvlJc w:val="left"/>
      <w:pPr>
        <w:ind w:left="1080" w:hanging="360"/>
      </w:pPr>
      <w:rPr>
        <w:rFonts w:ascii="Wingdings" w:eastAsia="Times New Roman" w:hAnsi="Wingdings" w:cs="Times New Roman" w:hint="default"/>
      </w:rPr>
    </w:lvl>
    <w:lvl w:ilvl="1" w:tplc="04070003" w:tentative="1">
      <w:start w:val="1"/>
      <w:numFmt w:val="bullet"/>
      <w:lvlText w:val="o"/>
      <w:lvlJc w:val="left"/>
      <w:pPr>
        <w:ind w:left="1800" w:hanging="360"/>
      </w:pPr>
      <w:rPr>
        <w:rFonts w:ascii="Courier New" w:hAnsi="Courier New" w:cs="Courier New" w:hint="default"/>
      </w:rPr>
    </w:lvl>
    <w:lvl w:ilvl="2" w:tplc="04070005" w:tentative="1">
      <w:start w:val="1"/>
      <w:numFmt w:val="bullet"/>
      <w:lvlText w:val=""/>
      <w:lvlJc w:val="left"/>
      <w:pPr>
        <w:ind w:left="2520" w:hanging="360"/>
      </w:pPr>
      <w:rPr>
        <w:rFonts w:ascii="Wingdings" w:hAnsi="Wingdings" w:hint="default"/>
      </w:rPr>
    </w:lvl>
    <w:lvl w:ilvl="3" w:tplc="04070001" w:tentative="1">
      <w:start w:val="1"/>
      <w:numFmt w:val="bullet"/>
      <w:lvlText w:val=""/>
      <w:lvlJc w:val="left"/>
      <w:pPr>
        <w:ind w:left="3240" w:hanging="360"/>
      </w:pPr>
      <w:rPr>
        <w:rFonts w:ascii="Symbol" w:hAnsi="Symbol" w:hint="default"/>
      </w:rPr>
    </w:lvl>
    <w:lvl w:ilvl="4" w:tplc="04070003" w:tentative="1">
      <w:start w:val="1"/>
      <w:numFmt w:val="bullet"/>
      <w:lvlText w:val="o"/>
      <w:lvlJc w:val="left"/>
      <w:pPr>
        <w:ind w:left="3960" w:hanging="360"/>
      </w:pPr>
      <w:rPr>
        <w:rFonts w:ascii="Courier New" w:hAnsi="Courier New" w:cs="Courier New" w:hint="default"/>
      </w:rPr>
    </w:lvl>
    <w:lvl w:ilvl="5" w:tplc="04070005" w:tentative="1">
      <w:start w:val="1"/>
      <w:numFmt w:val="bullet"/>
      <w:lvlText w:val=""/>
      <w:lvlJc w:val="left"/>
      <w:pPr>
        <w:ind w:left="4680" w:hanging="360"/>
      </w:pPr>
      <w:rPr>
        <w:rFonts w:ascii="Wingdings" w:hAnsi="Wingdings" w:hint="default"/>
      </w:rPr>
    </w:lvl>
    <w:lvl w:ilvl="6" w:tplc="04070001" w:tentative="1">
      <w:start w:val="1"/>
      <w:numFmt w:val="bullet"/>
      <w:lvlText w:val=""/>
      <w:lvlJc w:val="left"/>
      <w:pPr>
        <w:ind w:left="5400" w:hanging="360"/>
      </w:pPr>
      <w:rPr>
        <w:rFonts w:ascii="Symbol" w:hAnsi="Symbol" w:hint="default"/>
      </w:rPr>
    </w:lvl>
    <w:lvl w:ilvl="7" w:tplc="04070003" w:tentative="1">
      <w:start w:val="1"/>
      <w:numFmt w:val="bullet"/>
      <w:lvlText w:val="o"/>
      <w:lvlJc w:val="left"/>
      <w:pPr>
        <w:ind w:left="6120" w:hanging="360"/>
      </w:pPr>
      <w:rPr>
        <w:rFonts w:ascii="Courier New" w:hAnsi="Courier New" w:cs="Courier New" w:hint="default"/>
      </w:rPr>
    </w:lvl>
    <w:lvl w:ilvl="8" w:tplc="04070005" w:tentative="1">
      <w:start w:val="1"/>
      <w:numFmt w:val="bullet"/>
      <w:lvlText w:val=""/>
      <w:lvlJc w:val="left"/>
      <w:pPr>
        <w:ind w:left="6840" w:hanging="360"/>
      </w:pPr>
      <w:rPr>
        <w:rFonts w:ascii="Wingdings" w:hAnsi="Wingdings" w:hint="default"/>
      </w:rPr>
    </w:lvl>
  </w:abstractNum>
  <w:abstractNum w:abstractNumId="21" w15:restartNumberingAfterBreak="0">
    <w:nsid w:val="216A26DF"/>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2" w15:restartNumberingAfterBreak="0">
    <w:nsid w:val="29F978E9"/>
    <w:multiLevelType w:val="hybridMultilevel"/>
    <w:tmpl w:val="F65E0C60"/>
    <w:lvl w:ilvl="0" w:tplc="9704FDD4">
      <w:start w:val="1"/>
      <w:numFmt w:val="bullet"/>
      <w:pStyle w:val="B1"/>
      <w:lvlText w:val=""/>
      <w:lvlJc w:val="left"/>
      <w:pPr>
        <w:tabs>
          <w:tab w:val="num" w:pos="737"/>
        </w:tabs>
        <w:ind w:left="737" w:hanging="453"/>
      </w:pPr>
      <w:rPr>
        <w:rFonts w:ascii="Symbol" w:hAnsi="Symbol" w:hint="default"/>
        <w:color w:val="auto"/>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2FA46EB1"/>
    <w:multiLevelType w:val="hybridMultilevel"/>
    <w:tmpl w:val="19CE56FA"/>
    <w:lvl w:ilvl="0" w:tplc="0407000B">
      <w:numFmt w:val="bullet"/>
      <w:lvlText w:val=""/>
      <w:lvlJc w:val="left"/>
      <w:pPr>
        <w:ind w:left="720" w:hanging="360"/>
      </w:pPr>
      <w:rPr>
        <w:rFonts w:ascii="Wingdings" w:eastAsia="Times New Roman" w:hAnsi="Wingdings"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4" w15:restartNumberingAfterBreak="0">
    <w:nsid w:val="33A4621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5"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6" w15:restartNumberingAfterBreak="0">
    <w:nsid w:val="362569F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7" w15:restartNumberingAfterBreak="0">
    <w:nsid w:val="36E06F2F"/>
    <w:multiLevelType w:val="hybridMultilevel"/>
    <w:tmpl w:val="38F8FDB2"/>
    <w:lvl w:ilvl="0" w:tplc="3C2E171E">
      <w:start w:val="1"/>
      <w:numFmt w:val="bullet"/>
      <w:lvlText w:val=""/>
      <w:lvlJc w:val="left"/>
      <w:pPr>
        <w:tabs>
          <w:tab w:val="num" w:pos="720"/>
        </w:tabs>
        <w:ind w:left="720" w:hanging="360"/>
      </w:pPr>
      <w:rPr>
        <w:rFonts w:ascii="Symbol" w:hAnsi="Symbol" w:hint="default"/>
        <w:sz w:val="20"/>
      </w:rPr>
    </w:lvl>
    <w:lvl w:ilvl="1" w:tplc="4DC4D2E8" w:tentative="1">
      <w:start w:val="1"/>
      <w:numFmt w:val="bullet"/>
      <w:lvlText w:val="o"/>
      <w:lvlJc w:val="left"/>
      <w:pPr>
        <w:tabs>
          <w:tab w:val="num" w:pos="1440"/>
        </w:tabs>
        <w:ind w:left="1440" w:hanging="360"/>
      </w:pPr>
      <w:rPr>
        <w:rFonts w:ascii="Courier New" w:hAnsi="Courier New" w:hint="default"/>
        <w:sz w:val="20"/>
      </w:rPr>
    </w:lvl>
    <w:lvl w:ilvl="2" w:tplc="B5948C8C" w:tentative="1">
      <w:start w:val="1"/>
      <w:numFmt w:val="bullet"/>
      <w:lvlText w:val=""/>
      <w:lvlJc w:val="left"/>
      <w:pPr>
        <w:tabs>
          <w:tab w:val="num" w:pos="2160"/>
        </w:tabs>
        <w:ind w:left="2160" w:hanging="360"/>
      </w:pPr>
      <w:rPr>
        <w:rFonts w:ascii="Wingdings" w:hAnsi="Wingdings" w:hint="default"/>
        <w:sz w:val="20"/>
      </w:rPr>
    </w:lvl>
    <w:lvl w:ilvl="3" w:tplc="69BCC7FC" w:tentative="1">
      <w:start w:val="1"/>
      <w:numFmt w:val="bullet"/>
      <w:lvlText w:val=""/>
      <w:lvlJc w:val="left"/>
      <w:pPr>
        <w:tabs>
          <w:tab w:val="num" w:pos="2880"/>
        </w:tabs>
        <w:ind w:left="2880" w:hanging="360"/>
      </w:pPr>
      <w:rPr>
        <w:rFonts w:ascii="Wingdings" w:hAnsi="Wingdings" w:hint="default"/>
        <w:sz w:val="20"/>
      </w:rPr>
    </w:lvl>
    <w:lvl w:ilvl="4" w:tplc="BEAAF45C" w:tentative="1">
      <w:start w:val="1"/>
      <w:numFmt w:val="bullet"/>
      <w:lvlText w:val=""/>
      <w:lvlJc w:val="left"/>
      <w:pPr>
        <w:tabs>
          <w:tab w:val="num" w:pos="3600"/>
        </w:tabs>
        <w:ind w:left="3600" w:hanging="360"/>
      </w:pPr>
      <w:rPr>
        <w:rFonts w:ascii="Wingdings" w:hAnsi="Wingdings" w:hint="default"/>
        <w:sz w:val="20"/>
      </w:rPr>
    </w:lvl>
    <w:lvl w:ilvl="5" w:tplc="EF3C75EA" w:tentative="1">
      <w:start w:val="1"/>
      <w:numFmt w:val="bullet"/>
      <w:lvlText w:val=""/>
      <w:lvlJc w:val="left"/>
      <w:pPr>
        <w:tabs>
          <w:tab w:val="num" w:pos="4320"/>
        </w:tabs>
        <w:ind w:left="4320" w:hanging="360"/>
      </w:pPr>
      <w:rPr>
        <w:rFonts w:ascii="Wingdings" w:hAnsi="Wingdings" w:hint="default"/>
        <w:sz w:val="20"/>
      </w:rPr>
    </w:lvl>
    <w:lvl w:ilvl="6" w:tplc="F7B442A4" w:tentative="1">
      <w:start w:val="1"/>
      <w:numFmt w:val="bullet"/>
      <w:lvlText w:val=""/>
      <w:lvlJc w:val="left"/>
      <w:pPr>
        <w:tabs>
          <w:tab w:val="num" w:pos="5040"/>
        </w:tabs>
        <w:ind w:left="5040" w:hanging="360"/>
      </w:pPr>
      <w:rPr>
        <w:rFonts w:ascii="Wingdings" w:hAnsi="Wingdings" w:hint="default"/>
        <w:sz w:val="20"/>
      </w:rPr>
    </w:lvl>
    <w:lvl w:ilvl="7" w:tplc="DFC8B440" w:tentative="1">
      <w:start w:val="1"/>
      <w:numFmt w:val="bullet"/>
      <w:lvlText w:val=""/>
      <w:lvlJc w:val="left"/>
      <w:pPr>
        <w:tabs>
          <w:tab w:val="num" w:pos="5760"/>
        </w:tabs>
        <w:ind w:left="5760" w:hanging="360"/>
      </w:pPr>
      <w:rPr>
        <w:rFonts w:ascii="Wingdings" w:hAnsi="Wingdings" w:hint="default"/>
        <w:sz w:val="20"/>
      </w:rPr>
    </w:lvl>
    <w:lvl w:ilvl="8" w:tplc="92F2BD06" w:tentative="1">
      <w:start w:val="1"/>
      <w:numFmt w:val="bullet"/>
      <w:lvlText w:val=""/>
      <w:lvlJc w:val="left"/>
      <w:pPr>
        <w:tabs>
          <w:tab w:val="num" w:pos="6480"/>
        </w:tabs>
        <w:ind w:left="6480" w:hanging="360"/>
      </w:pPr>
      <w:rPr>
        <w:rFonts w:ascii="Wingdings" w:hAnsi="Wingdings" w:hint="default"/>
        <w:sz w:val="20"/>
      </w:rPr>
    </w:lvl>
  </w:abstractNum>
  <w:abstractNum w:abstractNumId="28" w15:restartNumberingAfterBreak="0">
    <w:nsid w:val="37C250D5"/>
    <w:multiLevelType w:val="hybridMultilevel"/>
    <w:tmpl w:val="7736E844"/>
    <w:lvl w:ilvl="0" w:tplc="1B70D718">
      <w:start w:val="1"/>
      <w:numFmt w:val="bullet"/>
      <w:lvlText w:val=""/>
      <w:lvlJc w:val="left"/>
      <w:pPr>
        <w:tabs>
          <w:tab w:val="num" w:pos="720"/>
        </w:tabs>
        <w:ind w:left="720" w:hanging="360"/>
      </w:pPr>
      <w:rPr>
        <w:rFonts w:ascii="Symbol" w:hAnsi="Symbol" w:hint="default"/>
        <w:sz w:val="20"/>
      </w:rPr>
    </w:lvl>
    <w:lvl w:ilvl="1" w:tplc="5834435A" w:tentative="1">
      <w:start w:val="1"/>
      <w:numFmt w:val="bullet"/>
      <w:lvlText w:val="o"/>
      <w:lvlJc w:val="left"/>
      <w:pPr>
        <w:tabs>
          <w:tab w:val="num" w:pos="1440"/>
        </w:tabs>
        <w:ind w:left="1440" w:hanging="360"/>
      </w:pPr>
      <w:rPr>
        <w:rFonts w:ascii="Courier New" w:hAnsi="Courier New" w:hint="default"/>
        <w:sz w:val="20"/>
      </w:rPr>
    </w:lvl>
    <w:lvl w:ilvl="2" w:tplc="2E7488EA" w:tentative="1">
      <w:start w:val="1"/>
      <w:numFmt w:val="bullet"/>
      <w:lvlText w:val=""/>
      <w:lvlJc w:val="left"/>
      <w:pPr>
        <w:tabs>
          <w:tab w:val="num" w:pos="2160"/>
        </w:tabs>
        <w:ind w:left="2160" w:hanging="360"/>
      </w:pPr>
      <w:rPr>
        <w:rFonts w:ascii="Wingdings" w:hAnsi="Wingdings" w:hint="default"/>
        <w:sz w:val="20"/>
      </w:rPr>
    </w:lvl>
    <w:lvl w:ilvl="3" w:tplc="D924CBA8" w:tentative="1">
      <w:start w:val="1"/>
      <w:numFmt w:val="bullet"/>
      <w:lvlText w:val=""/>
      <w:lvlJc w:val="left"/>
      <w:pPr>
        <w:tabs>
          <w:tab w:val="num" w:pos="2880"/>
        </w:tabs>
        <w:ind w:left="2880" w:hanging="360"/>
      </w:pPr>
      <w:rPr>
        <w:rFonts w:ascii="Wingdings" w:hAnsi="Wingdings" w:hint="default"/>
        <w:sz w:val="20"/>
      </w:rPr>
    </w:lvl>
    <w:lvl w:ilvl="4" w:tplc="749E33E0" w:tentative="1">
      <w:start w:val="1"/>
      <w:numFmt w:val="bullet"/>
      <w:lvlText w:val=""/>
      <w:lvlJc w:val="left"/>
      <w:pPr>
        <w:tabs>
          <w:tab w:val="num" w:pos="3600"/>
        </w:tabs>
        <w:ind w:left="3600" w:hanging="360"/>
      </w:pPr>
      <w:rPr>
        <w:rFonts w:ascii="Wingdings" w:hAnsi="Wingdings" w:hint="default"/>
        <w:sz w:val="20"/>
      </w:rPr>
    </w:lvl>
    <w:lvl w:ilvl="5" w:tplc="79227362" w:tentative="1">
      <w:start w:val="1"/>
      <w:numFmt w:val="bullet"/>
      <w:lvlText w:val=""/>
      <w:lvlJc w:val="left"/>
      <w:pPr>
        <w:tabs>
          <w:tab w:val="num" w:pos="4320"/>
        </w:tabs>
        <w:ind w:left="4320" w:hanging="360"/>
      </w:pPr>
      <w:rPr>
        <w:rFonts w:ascii="Wingdings" w:hAnsi="Wingdings" w:hint="default"/>
        <w:sz w:val="20"/>
      </w:rPr>
    </w:lvl>
    <w:lvl w:ilvl="6" w:tplc="14487828" w:tentative="1">
      <w:start w:val="1"/>
      <w:numFmt w:val="bullet"/>
      <w:lvlText w:val=""/>
      <w:lvlJc w:val="left"/>
      <w:pPr>
        <w:tabs>
          <w:tab w:val="num" w:pos="5040"/>
        </w:tabs>
        <w:ind w:left="5040" w:hanging="360"/>
      </w:pPr>
      <w:rPr>
        <w:rFonts w:ascii="Wingdings" w:hAnsi="Wingdings" w:hint="default"/>
        <w:sz w:val="20"/>
      </w:rPr>
    </w:lvl>
    <w:lvl w:ilvl="7" w:tplc="024A400E" w:tentative="1">
      <w:start w:val="1"/>
      <w:numFmt w:val="bullet"/>
      <w:lvlText w:val=""/>
      <w:lvlJc w:val="left"/>
      <w:pPr>
        <w:tabs>
          <w:tab w:val="num" w:pos="5760"/>
        </w:tabs>
        <w:ind w:left="5760" w:hanging="360"/>
      </w:pPr>
      <w:rPr>
        <w:rFonts w:ascii="Wingdings" w:hAnsi="Wingdings" w:hint="default"/>
        <w:sz w:val="20"/>
      </w:rPr>
    </w:lvl>
    <w:lvl w:ilvl="8" w:tplc="B12ECDA2" w:tentative="1">
      <w:start w:val="1"/>
      <w:numFmt w:val="bullet"/>
      <w:lvlText w:val=""/>
      <w:lvlJc w:val="left"/>
      <w:pPr>
        <w:tabs>
          <w:tab w:val="num" w:pos="6480"/>
        </w:tabs>
        <w:ind w:left="6480" w:hanging="360"/>
      </w:pPr>
      <w:rPr>
        <w:rFonts w:ascii="Wingdings" w:hAnsi="Wingdings" w:hint="default"/>
        <w:sz w:val="20"/>
      </w:rPr>
    </w:lvl>
  </w:abstractNum>
  <w:abstractNum w:abstractNumId="29" w15:restartNumberingAfterBreak="0">
    <w:nsid w:val="3A830402"/>
    <w:multiLevelType w:val="hybridMultilevel"/>
    <w:tmpl w:val="BA864F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3BFD20CC"/>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1" w15:restartNumberingAfterBreak="0">
    <w:nsid w:val="3DD136BA"/>
    <w:multiLevelType w:val="hybridMultilevel"/>
    <w:tmpl w:val="5824C296"/>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2" w15:restartNumberingAfterBreak="0">
    <w:nsid w:val="3F73609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3" w15:restartNumberingAfterBreak="0">
    <w:nsid w:val="3FA60D4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4" w15:restartNumberingAfterBreak="0">
    <w:nsid w:val="44484C82"/>
    <w:multiLevelType w:val="hybridMultilevel"/>
    <w:tmpl w:val="99E432A6"/>
    <w:lvl w:ilvl="0" w:tplc="83ACF678">
      <w:start w:val="1"/>
      <w:numFmt w:val="bullet"/>
      <w:lvlText w:val=""/>
      <w:lvlJc w:val="left"/>
      <w:pPr>
        <w:tabs>
          <w:tab w:val="num" w:pos="720"/>
        </w:tabs>
        <w:ind w:left="720" w:hanging="360"/>
      </w:pPr>
      <w:rPr>
        <w:rFonts w:ascii="Symbol" w:hAnsi="Symbol" w:hint="default"/>
        <w:sz w:val="20"/>
      </w:rPr>
    </w:lvl>
    <w:lvl w:ilvl="1" w:tplc="F4DA0E94" w:tentative="1">
      <w:start w:val="1"/>
      <w:numFmt w:val="bullet"/>
      <w:lvlText w:val="o"/>
      <w:lvlJc w:val="left"/>
      <w:pPr>
        <w:tabs>
          <w:tab w:val="num" w:pos="1440"/>
        </w:tabs>
        <w:ind w:left="1440" w:hanging="360"/>
      </w:pPr>
      <w:rPr>
        <w:rFonts w:ascii="Courier New" w:hAnsi="Courier New" w:hint="default"/>
        <w:sz w:val="20"/>
      </w:rPr>
    </w:lvl>
    <w:lvl w:ilvl="2" w:tplc="BA1E9208" w:tentative="1">
      <w:start w:val="1"/>
      <w:numFmt w:val="bullet"/>
      <w:lvlText w:val=""/>
      <w:lvlJc w:val="left"/>
      <w:pPr>
        <w:tabs>
          <w:tab w:val="num" w:pos="2160"/>
        </w:tabs>
        <w:ind w:left="2160" w:hanging="360"/>
      </w:pPr>
      <w:rPr>
        <w:rFonts w:ascii="Wingdings" w:hAnsi="Wingdings" w:hint="default"/>
        <w:sz w:val="20"/>
      </w:rPr>
    </w:lvl>
    <w:lvl w:ilvl="3" w:tplc="B3681290" w:tentative="1">
      <w:start w:val="1"/>
      <w:numFmt w:val="bullet"/>
      <w:lvlText w:val=""/>
      <w:lvlJc w:val="left"/>
      <w:pPr>
        <w:tabs>
          <w:tab w:val="num" w:pos="2880"/>
        </w:tabs>
        <w:ind w:left="2880" w:hanging="360"/>
      </w:pPr>
      <w:rPr>
        <w:rFonts w:ascii="Wingdings" w:hAnsi="Wingdings" w:hint="default"/>
        <w:sz w:val="20"/>
      </w:rPr>
    </w:lvl>
    <w:lvl w:ilvl="4" w:tplc="A508AD5A" w:tentative="1">
      <w:start w:val="1"/>
      <w:numFmt w:val="bullet"/>
      <w:lvlText w:val=""/>
      <w:lvlJc w:val="left"/>
      <w:pPr>
        <w:tabs>
          <w:tab w:val="num" w:pos="3600"/>
        </w:tabs>
        <w:ind w:left="3600" w:hanging="360"/>
      </w:pPr>
      <w:rPr>
        <w:rFonts w:ascii="Wingdings" w:hAnsi="Wingdings" w:hint="default"/>
        <w:sz w:val="20"/>
      </w:rPr>
    </w:lvl>
    <w:lvl w:ilvl="5" w:tplc="E74265EA" w:tentative="1">
      <w:start w:val="1"/>
      <w:numFmt w:val="bullet"/>
      <w:lvlText w:val=""/>
      <w:lvlJc w:val="left"/>
      <w:pPr>
        <w:tabs>
          <w:tab w:val="num" w:pos="4320"/>
        </w:tabs>
        <w:ind w:left="4320" w:hanging="360"/>
      </w:pPr>
      <w:rPr>
        <w:rFonts w:ascii="Wingdings" w:hAnsi="Wingdings" w:hint="default"/>
        <w:sz w:val="20"/>
      </w:rPr>
    </w:lvl>
    <w:lvl w:ilvl="6" w:tplc="418CFDD0" w:tentative="1">
      <w:start w:val="1"/>
      <w:numFmt w:val="bullet"/>
      <w:lvlText w:val=""/>
      <w:lvlJc w:val="left"/>
      <w:pPr>
        <w:tabs>
          <w:tab w:val="num" w:pos="5040"/>
        </w:tabs>
        <w:ind w:left="5040" w:hanging="360"/>
      </w:pPr>
      <w:rPr>
        <w:rFonts w:ascii="Wingdings" w:hAnsi="Wingdings" w:hint="default"/>
        <w:sz w:val="20"/>
      </w:rPr>
    </w:lvl>
    <w:lvl w:ilvl="7" w:tplc="CB922BCE" w:tentative="1">
      <w:start w:val="1"/>
      <w:numFmt w:val="bullet"/>
      <w:lvlText w:val=""/>
      <w:lvlJc w:val="left"/>
      <w:pPr>
        <w:tabs>
          <w:tab w:val="num" w:pos="5760"/>
        </w:tabs>
        <w:ind w:left="5760" w:hanging="360"/>
      </w:pPr>
      <w:rPr>
        <w:rFonts w:ascii="Wingdings" w:hAnsi="Wingdings" w:hint="default"/>
        <w:sz w:val="20"/>
      </w:rPr>
    </w:lvl>
    <w:lvl w:ilvl="8" w:tplc="01AEAC16" w:tentative="1">
      <w:start w:val="1"/>
      <w:numFmt w:val="bullet"/>
      <w:lvlText w:val=""/>
      <w:lvlJc w:val="left"/>
      <w:pPr>
        <w:tabs>
          <w:tab w:val="num" w:pos="6480"/>
        </w:tabs>
        <w:ind w:left="6480" w:hanging="360"/>
      </w:pPr>
      <w:rPr>
        <w:rFonts w:ascii="Wingdings" w:hAnsi="Wingdings" w:hint="default"/>
        <w:sz w:val="20"/>
      </w:rPr>
    </w:lvl>
  </w:abstractNum>
  <w:abstractNum w:abstractNumId="35"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6" w15:restartNumberingAfterBreak="0">
    <w:nsid w:val="52641B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7" w15:restartNumberingAfterBreak="0">
    <w:nsid w:val="5F481001"/>
    <w:multiLevelType w:val="hybridMultilevel"/>
    <w:tmpl w:val="5298E1D8"/>
    <w:lvl w:ilvl="0" w:tplc="0407000B">
      <w:start w:val="100"/>
      <w:numFmt w:val="bullet"/>
      <w:lvlText w:val=""/>
      <w:lvlJc w:val="left"/>
      <w:pPr>
        <w:ind w:left="720" w:hanging="360"/>
      </w:pPr>
      <w:rPr>
        <w:rFonts w:ascii="Wingdings" w:eastAsia="Times New Roman" w:hAnsi="Wingdings"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8" w15:restartNumberingAfterBreak="0">
    <w:nsid w:val="622D2FE5"/>
    <w:multiLevelType w:val="multilevel"/>
    <w:tmpl w:val="0407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3567" w:hanging="1440"/>
      </w:pPr>
    </w:lvl>
    <w:lvl w:ilvl="8">
      <w:start w:val="1"/>
      <w:numFmt w:val="decimal"/>
      <w:pStyle w:val="Heading9"/>
      <w:lvlText w:val="%1.%2.%3.%4.%5.%6.%7.%8.%9"/>
      <w:lvlJc w:val="left"/>
      <w:pPr>
        <w:ind w:left="1584" w:hanging="1584"/>
      </w:pPr>
    </w:lvl>
  </w:abstractNum>
  <w:abstractNum w:abstractNumId="39" w15:restartNumberingAfterBreak="0">
    <w:nsid w:val="62800517"/>
    <w:multiLevelType w:val="hybridMultilevel"/>
    <w:tmpl w:val="CA6AD3AC"/>
    <w:lvl w:ilvl="0" w:tplc="04070001">
      <w:start w:val="1"/>
      <w:numFmt w:val="bullet"/>
      <w:lvlText w:val=""/>
      <w:lvlJc w:val="left"/>
      <w:pPr>
        <w:ind w:left="777" w:hanging="360"/>
      </w:pPr>
      <w:rPr>
        <w:rFonts w:ascii="Symbol" w:hAnsi="Symbol" w:hint="default"/>
      </w:rPr>
    </w:lvl>
    <w:lvl w:ilvl="1" w:tplc="04070003" w:tentative="1">
      <w:start w:val="1"/>
      <w:numFmt w:val="bullet"/>
      <w:lvlText w:val="o"/>
      <w:lvlJc w:val="left"/>
      <w:pPr>
        <w:ind w:left="1497" w:hanging="360"/>
      </w:pPr>
      <w:rPr>
        <w:rFonts w:ascii="Courier New" w:hAnsi="Courier New" w:cs="Courier New" w:hint="default"/>
      </w:rPr>
    </w:lvl>
    <w:lvl w:ilvl="2" w:tplc="04070005" w:tentative="1">
      <w:start w:val="1"/>
      <w:numFmt w:val="bullet"/>
      <w:lvlText w:val=""/>
      <w:lvlJc w:val="left"/>
      <w:pPr>
        <w:ind w:left="2217" w:hanging="360"/>
      </w:pPr>
      <w:rPr>
        <w:rFonts w:ascii="Wingdings" w:hAnsi="Wingdings" w:hint="default"/>
      </w:rPr>
    </w:lvl>
    <w:lvl w:ilvl="3" w:tplc="04070001" w:tentative="1">
      <w:start w:val="1"/>
      <w:numFmt w:val="bullet"/>
      <w:lvlText w:val=""/>
      <w:lvlJc w:val="left"/>
      <w:pPr>
        <w:ind w:left="2937" w:hanging="360"/>
      </w:pPr>
      <w:rPr>
        <w:rFonts w:ascii="Symbol" w:hAnsi="Symbol" w:hint="default"/>
      </w:rPr>
    </w:lvl>
    <w:lvl w:ilvl="4" w:tplc="04070003" w:tentative="1">
      <w:start w:val="1"/>
      <w:numFmt w:val="bullet"/>
      <w:lvlText w:val="o"/>
      <w:lvlJc w:val="left"/>
      <w:pPr>
        <w:ind w:left="3657" w:hanging="360"/>
      </w:pPr>
      <w:rPr>
        <w:rFonts w:ascii="Courier New" w:hAnsi="Courier New" w:cs="Courier New" w:hint="default"/>
      </w:rPr>
    </w:lvl>
    <w:lvl w:ilvl="5" w:tplc="04070005" w:tentative="1">
      <w:start w:val="1"/>
      <w:numFmt w:val="bullet"/>
      <w:lvlText w:val=""/>
      <w:lvlJc w:val="left"/>
      <w:pPr>
        <w:ind w:left="4377" w:hanging="360"/>
      </w:pPr>
      <w:rPr>
        <w:rFonts w:ascii="Wingdings" w:hAnsi="Wingdings" w:hint="default"/>
      </w:rPr>
    </w:lvl>
    <w:lvl w:ilvl="6" w:tplc="04070001" w:tentative="1">
      <w:start w:val="1"/>
      <w:numFmt w:val="bullet"/>
      <w:lvlText w:val=""/>
      <w:lvlJc w:val="left"/>
      <w:pPr>
        <w:ind w:left="5097" w:hanging="360"/>
      </w:pPr>
      <w:rPr>
        <w:rFonts w:ascii="Symbol" w:hAnsi="Symbol" w:hint="default"/>
      </w:rPr>
    </w:lvl>
    <w:lvl w:ilvl="7" w:tplc="04070003" w:tentative="1">
      <w:start w:val="1"/>
      <w:numFmt w:val="bullet"/>
      <w:lvlText w:val="o"/>
      <w:lvlJc w:val="left"/>
      <w:pPr>
        <w:ind w:left="5817" w:hanging="360"/>
      </w:pPr>
      <w:rPr>
        <w:rFonts w:ascii="Courier New" w:hAnsi="Courier New" w:cs="Courier New" w:hint="default"/>
      </w:rPr>
    </w:lvl>
    <w:lvl w:ilvl="8" w:tplc="04070005" w:tentative="1">
      <w:start w:val="1"/>
      <w:numFmt w:val="bullet"/>
      <w:lvlText w:val=""/>
      <w:lvlJc w:val="left"/>
      <w:pPr>
        <w:ind w:left="6537" w:hanging="360"/>
      </w:pPr>
      <w:rPr>
        <w:rFonts w:ascii="Wingdings" w:hAnsi="Wingdings" w:hint="default"/>
      </w:rPr>
    </w:lvl>
  </w:abstractNum>
  <w:abstractNum w:abstractNumId="40" w15:restartNumberingAfterBreak="0">
    <w:nsid w:val="63185F27"/>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1" w15:restartNumberingAfterBreak="0">
    <w:nsid w:val="63917895"/>
    <w:multiLevelType w:val="hybridMultilevel"/>
    <w:tmpl w:val="600034E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6771357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3" w15:restartNumberingAfterBreak="0">
    <w:nsid w:val="6B9A3E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4"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22"/>
  </w:num>
  <w:num w:numId="2">
    <w:abstractNumId w:val="44"/>
  </w:num>
  <w:num w:numId="3">
    <w:abstractNumId w:val="16"/>
  </w:num>
  <w:num w:numId="4">
    <w:abstractNumId w:val="25"/>
  </w:num>
  <w:num w:numId="5">
    <w:abstractNumId w:val="35"/>
  </w:num>
  <w:num w:numId="6">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7">
    <w:abstractNumId w:val="34"/>
  </w:num>
  <w:num w:numId="8">
    <w:abstractNumId w:val="28"/>
  </w:num>
  <w:num w:numId="9">
    <w:abstractNumId w:val="27"/>
  </w:num>
  <w:num w:numId="10">
    <w:abstractNumId w:val="2"/>
  </w:num>
  <w:num w:numId="11">
    <w:abstractNumId w:val="1"/>
  </w:num>
  <w:num w:numId="12">
    <w:abstractNumId w:val="0"/>
  </w:num>
  <w:num w:numId="13">
    <w:abstractNumId w:val="10"/>
    <w:lvlOverride w:ilvl="0">
      <w:lvl w:ilvl="0">
        <w:numFmt w:val="bullet"/>
        <w:lvlText w:val=""/>
        <w:legacy w:legacy="1" w:legacySpace="0" w:legacyIndent="0"/>
        <w:lvlJc w:val="left"/>
        <w:rPr>
          <w:rFonts w:ascii="Symbol" w:hAnsi="Symbol" w:hint="default"/>
        </w:rPr>
      </w:lvl>
    </w:lvlOverride>
  </w:num>
  <w:num w:numId="14">
    <w:abstractNumId w:val="9"/>
  </w:num>
  <w:num w:numId="15">
    <w:abstractNumId w:val="7"/>
  </w:num>
  <w:num w:numId="16">
    <w:abstractNumId w:val="6"/>
  </w:num>
  <w:num w:numId="17">
    <w:abstractNumId w:val="5"/>
  </w:num>
  <w:num w:numId="18">
    <w:abstractNumId w:val="4"/>
  </w:num>
  <w:num w:numId="19">
    <w:abstractNumId w:val="8"/>
  </w:num>
  <w:num w:numId="20">
    <w:abstractNumId w:val="3"/>
  </w:num>
  <w:num w:numId="21">
    <w:abstractNumId w:val="21"/>
  </w:num>
  <w:num w:numId="22">
    <w:abstractNumId w:val="40"/>
  </w:num>
  <w:num w:numId="23">
    <w:abstractNumId w:val="32"/>
  </w:num>
  <w:num w:numId="24">
    <w:abstractNumId w:val="36"/>
  </w:num>
  <w:num w:numId="25">
    <w:abstractNumId w:val="19"/>
  </w:num>
  <w:num w:numId="26">
    <w:abstractNumId w:val="15"/>
  </w:num>
  <w:num w:numId="27">
    <w:abstractNumId w:val="17"/>
  </w:num>
  <w:num w:numId="28">
    <w:abstractNumId w:val="33"/>
  </w:num>
  <w:num w:numId="29">
    <w:abstractNumId w:val="43"/>
  </w:num>
  <w:num w:numId="30">
    <w:abstractNumId w:val="26"/>
  </w:num>
  <w:num w:numId="31">
    <w:abstractNumId w:val="14"/>
  </w:num>
  <w:num w:numId="32">
    <w:abstractNumId w:val="30"/>
  </w:num>
  <w:num w:numId="33">
    <w:abstractNumId w:val="18"/>
  </w:num>
  <w:num w:numId="34">
    <w:abstractNumId w:val="24"/>
  </w:num>
  <w:num w:numId="35">
    <w:abstractNumId w:val="42"/>
  </w:num>
  <w:num w:numId="36">
    <w:abstractNumId w:val="11"/>
  </w:num>
  <w:num w:numId="37">
    <w:abstractNumId w:val="29"/>
  </w:num>
  <w:num w:numId="38">
    <w:abstractNumId w:val="39"/>
  </w:num>
  <w:num w:numId="39">
    <w:abstractNumId w:val="22"/>
  </w:num>
  <w:num w:numId="40">
    <w:abstractNumId w:val="22"/>
  </w:num>
  <w:num w:numId="41">
    <w:abstractNumId w:val="22"/>
  </w:num>
  <w:num w:numId="42">
    <w:abstractNumId w:val="23"/>
  </w:num>
  <w:num w:numId="43">
    <w:abstractNumId w:val="20"/>
  </w:num>
  <w:num w:numId="44">
    <w:abstractNumId w:val="37"/>
  </w:num>
  <w:num w:numId="45">
    <w:abstractNumId w:val="38"/>
  </w:num>
  <w:num w:numId="46">
    <w:abstractNumId w:val="31"/>
  </w:num>
  <w:num w:numId="47">
    <w:abstractNumId w:val="41"/>
  </w:num>
  <w:num w:numId="48">
    <w:abstractNumId w:val="12"/>
  </w:num>
  <w:num w:numId="49">
    <w:abstractNumId w:val="1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Andrea Lorelli">
    <w15:presenceInfo w15:providerId="AD" w15:userId="S-1-5-21-2034197439-752511010-549785860-18512"/>
  </w15:person>
  <w15:person w15:author="Pool, Marcus">
    <w15:presenceInfo w15:providerId="AD" w15:userId="S-1-5-21-1773684742-4006078840-2353280800-118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activeWritingStyle w:appName="MSWord" w:lang="en-GB" w:vendorID="64" w:dllVersion="6" w:nlCheck="1" w:checkStyle="1"/>
  <w:activeWritingStyle w:appName="MSWord" w:lang="fr-FR" w:vendorID="64" w:dllVersion="6" w:nlCheck="1" w:checkStyle="0"/>
  <w:activeWritingStyle w:appName="MSWord" w:lang="de-DE" w:vendorID="64" w:dllVersion="6" w:nlCheck="1" w:checkStyle="0"/>
  <w:activeWritingStyle w:appName="MSWord" w:lang="en-US" w:vendorID="64" w:dllVersion="6" w:nlCheck="1" w:checkStyle="1"/>
  <w:activeWritingStyle w:appName="MSWord" w:lang="en-GB" w:vendorID="64" w:dllVersion="0" w:nlCheck="1" w:checkStyle="0"/>
  <w:activeWritingStyle w:appName="MSWord" w:lang="fr-FR" w:vendorID="64" w:dllVersion="0" w:nlCheck="1" w:checkStyle="0"/>
  <w:activeWritingStyle w:appName="MSWord" w:lang="en-US" w:vendorID="64" w:dllVersion="0" w:nlCheck="1" w:checkStyle="0"/>
  <w:activeWritingStyle w:appName="MSWord" w:lang="de-DE" w:vendorID="64" w:dllVersion="0"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rawingGridHorizontalSpacing w:val="100"/>
  <w:drawingGridVerticalSpacing w:val="136"/>
  <w:displayHorizontalDrawingGridEvery w:val="2"/>
  <w:displayVerticalDrawingGridEvery w:val="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83007"/>
    <w:rsid w:val="000010AA"/>
    <w:rsid w:val="00002700"/>
    <w:rsid w:val="00002ED3"/>
    <w:rsid w:val="0000338A"/>
    <w:rsid w:val="00003B0E"/>
    <w:rsid w:val="000051D7"/>
    <w:rsid w:val="00010566"/>
    <w:rsid w:val="00011E18"/>
    <w:rsid w:val="000135D7"/>
    <w:rsid w:val="00013AEF"/>
    <w:rsid w:val="000146A7"/>
    <w:rsid w:val="00015A32"/>
    <w:rsid w:val="00017070"/>
    <w:rsid w:val="00017130"/>
    <w:rsid w:val="0001749D"/>
    <w:rsid w:val="00020C4E"/>
    <w:rsid w:val="00020D93"/>
    <w:rsid w:val="00021BA6"/>
    <w:rsid w:val="000264F7"/>
    <w:rsid w:val="0002780B"/>
    <w:rsid w:val="00030B02"/>
    <w:rsid w:val="00031CDF"/>
    <w:rsid w:val="00033658"/>
    <w:rsid w:val="00033C5D"/>
    <w:rsid w:val="0003432D"/>
    <w:rsid w:val="0003457F"/>
    <w:rsid w:val="000353A8"/>
    <w:rsid w:val="00036410"/>
    <w:rsid w:val="00037359"/>
    <w:rsid w:val="00037609"/>
    <w:rsid w:val="000377E1"/>
    <w:rsid w:val="000400D2"/>
    <w:rsid w:val="000422A7"/>
    <w:rsid w:val="00042B22"/>
    <w:rsid w:val="00043EFF"/>
    <w:rsid w:val="00046880"/>
    <w:rsid w:val="00047439"/>
    <w:rsid w:val="00050B05"/>
    <w:rsid w:val="00051BC8"/>
    <w:rsid w:val="0005350A"/>
    <w:rsid w:val="00061B0D"/>
    <w:rsid w:val="000622F5"/>
    <w:rsid w:val="0006579E"/>
    <w:rsid w:val="00066647"/>
    <w:rsid w:val="00070A72"/>
    <w:rsid w:val="00073350"/>
    <w:rsid w:val="000751C1"/>
    <w:rsid w:val="000802BB"/>
    <w:rsid w:val="00083777"/>
    <w:rsid w:val="0008579C"/>
    <w:rsid w:val="00085EBF"/>
    <w:rsid w:val="0008609B"/>
    <w:rsid w:val="00090CF5"/>
    <w:rsid w:val="00091D5E"/>
    <w:rsid w:val="0009495C"/>
    <w:rsid w:val="000A1710"/>
    <w:rsid w:val="000A2D4F"/>
    <w:rsid w:val="000A30D3"/>
    <w:rsid w:val="000A32B0"/>
    <w:rsid w:val="000A3636"/>
    <w:rsid w:val="000A6B92"/>
    <w:rsid w:val="000A7D2A"/>
    <w:rsid w:val="000B2488"/>
    <w:rsid w:val="000B280F"/>
    <w:rsid w:val="000B4238"/>
    <w:rsid w:val="000B4348"/>
    <w:rsid w:val="000B598B"/>
    <w:rsid w:val="000B777A"/>
    <w:rsid w:val="000C027F"/>
    <w:rsid w:val="000C18BD"/>
    <w:rsid w:val="000C1C20"/>
    <w:rsid w:val="000C227B"/>
    <w:rsid w:val="000C2905"/>
    <w:rsid w:val="000C3E04"/>
    <w:rsid w:val="000C56D4"/>
    <w:rsid w:val="000D178E"/>
    <w:rsid w:val="000D1B50"/>
    <w:rsid w:val="000D222F"/>
    <w:rsid w:val="000D3E18"/>
    <w:rsid w:val="000D74C8"/>
    <w:rsid w:val="000D7758"/>
    <w:rsid w:val="000E1DAF"/>
    <w:rsid w:val="000E4D5D"/>
    <w:rsid w:val="000E5C2D"/>
    <w:rsid w:val="000F0E30"/>
    <w:rsid w:val="000F3DFA"/>
    <w:rsid w:val="000F4014"/>
    <w:rsid w:val="000F479F"/>
    <w:rsid w:val="000F687D"/>
    <w:rsid w:val="000F6DE0"/>
    <w:rsid w:val="00100B3B"/>
    <w:rsid w:val="00103F32"/>
    <w:rsid w:val="001050FC"/>
    <w:rsid w:val="00105EAA"/>
    <w:rsid w:val="001071D0"/>
    <w:rsid w:val="00107CBA"/>
    <w:rsid w:val="00107D14"/>
    <w:rsid w:val="00112B5A"/>
    <w:rsid w:val="00115C96"/>
    <w:rsid w:val="0012052E"/>
    <w:rsid w:val="00122B00"/>
    <w:rsid w:val="00123A7C"/>
    <w:rsid w:val="001240DA"/>
    <w:rsid w:val="00125D5B"/>
    <w:rsid w:val="001278E0"/>
    <w:rsid w:val="00127D77"/>
    <w:rsid w:val="001306F2"/>
    <w:rsid w:val="001336FB"/>
    <w:rsid w:val="00133C09"/>
    <w:rsid w:val="0013460B"/>
    <w:rsid w:val="00134F15"/>
    <w:rsid w:val="00135581"/>
    <w:rsid w:val="0014030E"/>
    <w:rsid w:val="0014115E"/>
    <w:rsid w:val="00141512"/>
    <w:rsid w:val="0014473E"/>
    <w:rsid w:val="00147889"/>
    <w:rsid w:val="00150898"/>
    <w:rsid w:val="00153F8B"/>
    <w:rsid w:val="00157076"/>
    <w:rsid w:val="0015719A"/>
    <w:rsid w:val="00157F51"/>
    <w:rsid w:val="001626ED"/>
    <w:rsid w:val="001627EF"/>
    <w:rsid w:val="00164CE8"/>
    <w:rsid w:val="0016583C"/>
    <w:rsid w:val="00167728"/>
    <w:rsid w:val="0016783D"/>
    <w:rsid w:val="00170279"/>
    <w:rsid w:val="00170B30"/>
    <w:rsid w:val="00172FEE"/>
    <w:rsid w:val="001773B6"/>
    <w:rsid w:val="00180019"/>
    <w:rsid w:val="00182E8F"/>
    <w:rsid w:val="0018572D"/>
    <w:rsid w:val="00185DB9"/>
    <w:rsid w:val="00186677"/>
    <w:rsid w:val="00187A1A"/>
    <w:rsid w:val="00192A3F"/>
    <w:rsid w:val="0019309A"/>
    <w:rsid w:val="00194785"/>
    <w:rsid w:val="00195BDE"/>
    <w:rsid w:val="00196713"/>
    <w:rsid w:val="001A1608"/>
    <w:rsid w:val="001A19DB"/>
    <w:rsid w:val="001A3036"/>
    <w:rsid w:val="001A3670"/>
    <w:rsid w:val="001A5030"/>
    <w:rsid w:val="001A5A5E"/>
    <w:rsid w:val="001A6433"/>
    <w:rsid w:val="001B10C4"/>
    <w:rsid w:val="001B1528"/>
    <w:rsid w:val="001B284B"/>
    <w:rsid w:val="001B52E2"/>
    <w:rsid w:val="001B5844"/>
    <w:rsid w:val="001B65D3"/>
    <w:rsid w:val="001B669C"/>
    <w:rsid w:val="001B7A85"/>
    <w:rsid w:val="001C191E"/>
    <w:rsid w:val="001C42B8"/>
    <w:rsid w:val="001D05DE"/>
    <w:rsid w:val="001D1E44"/>
    <w:rsid w:val="001D3182"/>
    <w:rsid w:val="001D3413"/>
    <w:rsid w:val="001D4CA7"/>
    <w:rsid w:val="001D4DBA"/>
    <w:rsid w:val="001D5D02"/>
    <w:rsid w:val="001D71CA"/>
    <w:rsid w:val="001D7851"/>
    <w:rsid w:val="001E39FA"/>
    <w:rsid w:val="001E4395"/>
    <w:rsid w:val="001F08AB"/>
    <w:rsid w:val="001F5225"/>
    <w:rsid w:val="0020043B"/>
    <w:rsid w:val="00200657"/>
    <w:rsid w:val="002007DA"/>
    <w:rsid w:val="00200EDC"/>
    <w:rsid w:val="00205CC8"/>
    <w:rsid w:val="0020609A"/>
    <w:rsid w:val="00210923"/>
    <w:rsid w:val="00211049"/>
    <w:rsid w:val="002111E7"/>
    <w:rsid w:val="00211B29"/>
    <w:rsid w:val="00211F30"/>
    <w:rsid w:val="00212D98"/>
    <w:rsid w:val="00215299"/>
    <w:rsid w:val="00216FA5"/>
    <w:rsid w:val="00217D54"/>
    <w:rsid w:val="00220F4E"/>
    <w:rsid w:val="0022171E"/>
    <w:rsid w:val="00224379"/>
    <w:rsid w:val="00224538"/>
    <w:rsid w:val="00224B5E"/>
    <w:rsid w:val="00225620"/>
    <w:rsid w:val="00226B31"/>
    <w:rsid w:val="00226F3A"/>
    <w:rsid w:val="00230809"/>
    <w:rsid w:val="002316E2"/>
    <w:rsid w:val="00233E06"/>
    <w:rsid w:val="00235475"/>
    <w:rsid w:val="002356F9"/>
    <w:rsid w:val="0024460B"/>
    <w:rsid w:val="002449F8"/>
    <w:rsid w:val="00253C6F"/>
    <w:rsid w:val="00253DC7"/>
    <w:rsid w:val="00257ED6"/>
    <w:rsid w:val="00260099"/>
    <w:rsid w:val="00261505"/>
    <w:rsid w:val="00264222"/>
    <w:rsid w:val="00264BCF"/>
    <w:rsid w:val="00265D7A"/>
    <w:rsid w:val="00267545"/>
    <w:rsid w:val="00267B1E"/>
    <w:rsid w:val="00270018"/>
    <w:rsid w:val="002702CB"/>
    <w:rsid w:val="0027041A"/>
    <w:rsid w:val="002714F1"/>
    <w:rsid w:val="0027197E"/>
    <w:rsid w:val="00272253"/>
    <w:rsid w:val="0027363A"/>
    <w:rsid w:val="00273D03"/>
    <w:rsid w:val="00275C3F"/>
    <w:rsid w:val="00281208"/>
    <w:rsid w:val="00287333"/>
    <w:rsid w:val="002A12D1"/>
    <w:rsid w:val="002A1A2B"/>
    <w:rsid w:val="002A1FFE"/>
    <w:rsid w:val="002A2182"/>
    <w:rsid w:val="002A290B"/>
    <w:rsid w:val="002A2C94"/>
    <w:rsid w:val="002A2F39"/>
    <w:rsid w:val="002A2FF9"/>
    <w:rsid w:val="002A499C"/>
    <w:rsid w:val="002B0F4B"/>
    <w:rsid w:val="002B239E"/>
    <w:rsid w:val="002B4A9C"/>
    <w:rsid w:val="002B4DEF"/>
    <w:rsid w:val="002B4ED2"/>
    <w:rsid w:val="002B65FC"/>
    <w:rsid w:val="002C1920"/>
    <w:rsid w:val="002C1E29"/>
    <w:rsid w:val="002C25D4"/>
    <w:rsid w:val="002C2A55"/>
    <w:rsid w:val="002C366B"/>
    <w:rsid w:val="002C71F7"/>
    <w:rsid w:val="002C79A0"/>
    <w:rsid w:val="002D1215"/>
    <w:rsid w:val="002D130B"/>
    <w:rsid w:val="002D373B"/>
    <w:rsid w:val="002D52A1"/>
    <w:rsid w:val="002E073C"/>
    <w:rsid w:val="002E2AFC"/>
    <w:rsid w:val="002E2F29"/>
    <w:rsid w:val="002E3E00"/>
    <w:rsid w:val="002E4367"/>
    <w:rsid w:val="002E5B08"/>
    <w:rsid w:val="002F0EF4"/>
    <w:rsid w:val="002F119E"/>
    <w:rsid w:val="002F1E15"/>
    <w:rsid w:val="002F2007"/>
    <w:rsid w:val="002F24C5"/>
    <w:rsid w:val="002F41AB"/>
    <w:rsid w:val="002F42B1"/>
    <w:rsid w:val="002F4BFC"/>
    <w:rsid w:val="002F54ED"/>
    <w:rsid w:val="002F5B83"/>
    <w:rsid w:val="002F5E81"/>
    <w:rsid w:val="002F62D7"/>
    <w:rsid w:val="003013F8"/>
    <w:rsid w:val="0030454D"/>
    <w:rsid w:val="003045C8"/>
    <w:rsid w:val="00306229"/>
    <w:rsid w:val="00310E28"/>
    <w:rsid w:val="00317481"/>
    <w:rsid w:val="00317E70"/>
    <w:rsid w:val="003202BE"/>
    <w:rsid w:val="00322387"/>
    <w:rsid w:val="00322AA2"/>
    <w:rsid w:val="003234FD"/>
    <w:rsid w:val="003236EF"/>
    <w:rsid w:val="003238B8"/>
    <w:rsid w:val="0032444B"/>
    <w:rsid w:val="00324E54"/>
    <w:rsid w:val="00327079"/>
    <w:rsid w:val="0032709A"/>
    <w:rsid w:val="0033114F"/>
    <w:rsid w:val="00333C2C"/>
    <w:rsid w:val="003346A0"/>
    <w:rsid w:val="00334EB5"/>
    <w:rsid w:val="003351D5"/>
    <w:rsid w:val="0033533A"/>
    <w:rsid w:val="00335869"/>
    <w:rsid w:val="003358A9"/>
    <w:rsid w:val="003365DD"/>
    <w:rsid w:val="003440FB"/>
    <w:rsid w:val="00344A44"/>
    <w:rsid w:val="003466CD"/>
    <w:rsid w:val="003472CE"/>
    <w:rsid w:val="003519B7"/>
    <w:rsid w:val="0035392A"/>
    <w:rsid w:val="00353E0E"/>
    <w:rsid w:val="00355F40"/>
    <w:rsid w:val="0035629E"/>
    <w:rsid w:val="003610AC"/>
    <w:rsid w:val="00361733"/>
    <w:rsid w:val="00362191"/>
    <w:rsid w:val="003645A9"/>
    <w:rsid w:val="00364ECF"/>
    <w:rsid w:val="003667A9"/>
    <w:rsid w:val="00371D6D"/>
    <w:rsid w:val="00373731"/>
    <w:rsid w:val="0037457E"/>
    <w:rsid w:val="00380A95"/>
    <w:rsid w:val="0038491A"/>
    <w:rsid w:val="00386527"/>
    <w:rsid w:val="00390393"/>
    <w:rsid w:val="0039201F"/>
    <w:rsid w:val="0039480F"/>
    <w:rsid w:val="0039517F"/>
    <w:rsid w:val="00395678"/>
    <w:rsid w:val="00395951"/>
    <w:rsid w:val="00396C9C"/>
    <w:rsid w:val="003A028B"/>
    <w:rsid w:val="003A1662"/>
    <w:rsid w:val="003A171F"/>
    <w:rsid w:val="003A36E6"/>
    <w:rsid w:val="003A44FA"/>
    <w:rsid w:val="003A5476"/>
    <w:rsid w:val="003A5E11"/>
    <w:rsid w:val="003A6125"/>
    <w:rsid w:val="003A6E76"/>
    <w:rsid w:val="003A7443"/>
    <w:rsid w:val="003B330D"/>
    <w:rsid w:val="003B3E71"/>
    <w:rsid w:val="003B5039"/>
    <w:rsid w:val="003B724B"/>
    <w:rsid w:val="003C26FF"/>
    <w:rsid w:val="003C5151"/>
    <w:rsid w:val="003C640A"/>
    <w:rsid w:val="003C7F05"/>
    <w:rsid w:val="003D1D1B"/>
    <w:rsid w:val="003D1DF5"/>
    <w:rsid w:val="003D1FCA"/>
    <w:rsid w:val="003D2140"/>
    <w:rsid w:val="003D31BA"/>
    <w:rsid w:val="003D5A9B"/>
    <w:rsid w:val="003D717D"/>
    <w:rsid w:val="003E0B80"/>
    <w:rsid w:val="003E3BB6"/>
    <w:rsid w:val="003E4A78"/>
    <w:rsid w:val="003E71EA"/>
    <w:rsid w:val="003F02CF"/>
    <w:rsid w:val="003F21E7"/>
    <w:rsid w:val="003F2614"/>
    <w:rsid w:val="003F3977"/>
    <w:rsid w:val="003F412C"/>
    <w:rsid w:val="003F482D"/>
    <w:rsid w:val="003F5939"/>
    <w:rsid w:val="003F62B7"/>
    <w:rsid w:val="003F6978"/>
    <w:rsid w:val="003F7C6E"/>
    <w:rsid w:val="00405A34"/>
    <w:rsid w:val="00406C46"/>
    <w:rsid w:val="00406C54"/>
    <w:rsid w:val="0041197B"/>
    <w:rsid w:val="004127AE"/>
    <w:rsid w:val="00414A18"/>
    <w:rsid w:val="00415E59"/>
    <w:rsid w:val="00417287"/>
    <w:rsid w:val="00417561"/>
    <w:rsid w:val="00417BFC"/>
    <w:rsid w:val="004228C4"/>
    <w:rsid w:val="0042294D"/>
    <w:rsid w:val="00425A5E"/>
    <w:rsid w:val="00425E9A"/>
    <w:rsid w:val="00430DD2"/>
    <w:rsid w:val="004313A0"/>
    <w:rsid w:val="00432848"/>
    <w:rsid w:val="004337E0"/>
    <w:rsid w:val="00434AFF"/>
    <w:rsid w:val="004434E3"/>
    <w:rsid w:val="00445003"/>
    <w:rsid w:val="00446560"/>
    <w:rsid w:val="0044731F"/>
    <w:rsid w:val="0045035E"/>
    <w:rsid w:val="00450EB9"/>
    <w:rsid w:val="0045180E"/>
    <w:rsid w:val="00454DF3"/>
    <w:rsid w:val="00456D4E"/>
    <w:rsid w:val="004604FA"/>
    <w:rsid w:val="00464A1C"/>
    <w:rsid w:val="00465CD1"/>
    <w:rsid w:val="00470D26"/>
    <w:rsid w:val="00472269"/>
    <w:rsid w:val="0047258E"/>
    <w:rsid w:val="00472600"/>
    <w:rsid w:val="00473EAD"/>
    <w:rsid w:val="00474324"/>
    <w:rsid w:val="00475A35"/>
    <w:rsid w:val="00475E96"/>
    <w:rsid w:val="00476C02"/>
    <w:rsid w:val="00477449"/>
    <w:rsid w:val="0047789A"/>
    <w:rsid w:val="00481243"/>
    <w:rsid w:val="004827C0"/>
    <w:rsid w:val="00482968"/>
    <w:rsid w:val="00483309"/>
    <w:rsid w:val="00483702"/>
    <w:rsid w:val="00483D70"/>
    <w:rsid w:val="00486000"/>
    <w:rsid w:val="004866AC"/>
    <w:rsid w:val="00490FCD"/>
    <w:rsid w:val="004933A4"/>
    <w:rsid w:val="0049572D"/>
    <w:rsid w:val="004962F1"/>
    <w:rsid w:val="00496512"/>
    <w:rsid w:val="0049664A"/>
    <w:rsid w:val="00496F08"/>
    <w:rsid w:val="004A13B1"/>
    <w:rsid w:val="004A204D"/>
    <w:rsid w:val="004A2646"/>
    <w:rsid w:val="004A2E93"/>
    <w:rsid w:val="004A4FE1"/>
    <w:rsid w:val="004A5C7F"/>
    <w:rsid w:val="004A60A1"/>
    <w:rsid w:val="004A62EB"/>
    <w:rsid w:val="004B04F1"/>
    <w:rsid w:val="004B17AA"/>
    <w:rsid w:val="004B4F54"/>
    <w:rsid w:val="004B60C1"/>
    <w:rsid w:val="004B61CC"/>
    <w:rsid w:val="004B6A32"/>
    <w:rsid w:val="004B74D2"/>
    <w:rsid w:val="004C0224"/>
    <w:rsid w:val="004C2F4C"/>
    <w:rsid w:val="004C34D3"/>
    <w:rsid w:val="004C3910"/>
    <w:rsid w:val="004C461F"/>
    <w:rsid w:val="004C64B1"/>
    <w:rsid w:val="004C6B8D"/>
    <w:rsid w:val="004D1744"/>
    <w:rsid w:val="004D568E"/>
    <w:rsid w:val="004D5A14"/>
    <w:rsid w:val="004D6284"/>
    <w:rsid w:val="004D6DA6"/>
    <w:rsid w:val="004D734C"/>
    <w:rsid w:val="004E033F"/>
    <w:rsid w:val="004E044B"/>
    <w:rsid w:val="004E12C9"/>
    <w:rsid w:val="004E153D"/>
    <w:rsid w:val="004E18B2"/>
    <w:rsid w:val="004E255E"/>
    <w:rsid w:val="004E2823"/>
    <w:rsid w:val="004E3143"/>
    <w:rsid w:val="004E42B4"/>
    <w:rsid w:val="004F1B0B"/>
    <w:rsid w:val="004F1CE1"/>
    <w:rsid w:val="004F370D"/>
    <w:rsid w:val="004F47D5"/>
    <w:rsid w:val="00501785"/>
    <w:rsid w:val="00503CD6"/>
    <w:rsid w:val="005043E9"/>
    <w:rsid w:val="0050462F"/>
    <w:rsid w:val="00504CAF"/>
    <w:rsid w:val="00505017"/>
    <w:rsid w:val="0050588F"/>
    <w:rsid w:val="00506EBB"/>
    <w:rsid w:val="00506EF1"/>
    <w:rsid w:val="00510B6C"/>
    <w:rsid w:val="00516C99"/>
    <w:rsid w:val="0051799E"/>
    <w:rsid w:val="00523E5E"/>
    <w:rsid w:val="005243E9"/>
    <w:rsid w:val="0052579D"/>
    <w:rsid w:val="00531240"/>
    <w:rsid w:val="005321D2"/>
    <w:rsid w:val="005325EC"/>
    <w:rsid w:val="00533B71"/>
    <w:rsid w:val="00535827"/>
    <w:rsid w:val="00536380"/>
    <w:rsid w:val="00540113"/>
    <w:rsid w:val="00540803"/>
    <w:rsid w:val="005409E8"/>
    <w:rsid w:val="00540B71"/>
    <w:rsid w:val="005433B6"/>
    <w:rsid w:val="00543675"/>
    <w:rsid w:val="005436BA"/>
    <w:rsid w:val="005436E8"/>
    <w:rsid w:val="00546290"/>
    <w:rsid w:val="005462D3"/>
    <w:rsid w:val="005479E3"/>
    <w:rsid w:val="005517C4"/>
    <w:rsid w:val="00551918"/>
    <w:rsid w:val="00553791"/>
    <w:rsid w:val="00554E15"/>
    <w:rsid w:val="0055508C"/>
    <w:rsid w:val="005552D4"/>
    <w:rsid w:val="00555A5A"/>
    <w:rsid w:val="00555CA2"/>
    <w:rsid w:val="005563B9"/>
    <w:rsid w:val="00562F95"/>
    <w:rsid w:val="00562FB8"/>
    <w:rsid w:val="00564624"/>
    <w:rsid w:val="005650D9"/>
    <w:rsid w:val="005674AC"/>
    <w:rsid w:val="0056764B"/>
    <w:rsid w:val="0056794E"/>
    <w:rsid w:val="005715E8"/>
    <w:rsid w:val="00571FC6"/>
    <w:rsid w:val="0057373D"/>
    <w:rsid w:val="00575F64"/>
    <w:rsid w:val="00583CA0"/>
    <w:rsid w:val="00584FED"/>
    <w:rsid w:val="00585F60"/>
    <w:rsid w:val="005860C0"/>
    <w:rsid w:val="0059008C"/>
    <w:rsid w:val="005909FF"/>
    <w:rsid w:val="00591160"/>
    <w:rsid w:val="00594CBC"/>
    <w:rsid w:val="005959BC"/>
    <w:rsid w:val="005A07E1"/>
    <w:rsid w:val="005A0EBB"/>
    <w:rsid w:val="005A1291"/>
    <w:rsid w:val="005A169A"/>
    <w:rsid w:val="005A227B"/>
    <w:rsid w:val="005A32D4"/>
    <w:rsid w:val="005A45CF"/>
    <w:rsid w:val="005A46DF"/>
    <w:rsid w:val="005B0B7F"/>
    <w:rsid w:val="005B1F93"/>
    <w:rsid w:val="005B256F"/>
    <w:rsid w:val="005B2E52"/>
    <w:rsid w:val="005B3E99"/>
    <w:rsid w:val="005B6A88"/>
    <w:rsid w:val="005B7016"/>
    <w:rsid w:val="005B7ACC"/>
    <w:rsid w:val="005B7FAD"/>
    <w:rsid w:val="005C32C5"/>
    <w:rsid w:val="005C3BC9"/>
    <w:rsid w:val="005C6310"/>
    <w:rsid w:val="005D0E04"/>
    <w:rsid w:val="005D2261"/>
    <w:rsid w:val="005D2393"/>
    <w:rsid w:val="005D2F09"/>
    <w:rsid w:val="005D3094"/>
    <w:rsid w:val="005D3A80"/>
    <w:rsid w:val="005E0A79"/>
    <w:rsid w:val="005E0EA5"/>
    <w:rsid w:val="005E64A1"/>
    <w:rsid w:val="005F04A9"/>
    <w:rsid w:val="005F0EB0"/>
    <w:rsid w:val="005F428E"/>
    <w:rsid w:val="005F5D4E"/>
    <w:rsid w:val="005F639F"/>
    <w:rsid w:val="005F7442"/>
    <w:rsid w:val="005F76F4"/>
    <w:rsid w:val="0060124E"/>
    <w:rsid w:val="00601636"/>
    <w:rsid w:val="00602DD2"/>
    <w:rsid w:val="00604AC5"/>
    <w:rsid w:val="00604B5C"/>
    <w:rsid w:val="00607034"/>
    <w:rsid w:val="00607D91"/>
    <w:rsid w:val="0061103D"/>
    <w:rsid w:val="00611437"/>
    <w:rsid w:val="006154D6"/>
    <w:rsid w:val="00615A93"/>
    <w:rsid w:val="00620A67"/>
    <w:rsid w:val="00620B0A"/>
    <w:rsid w:val="00627DBE"/>
    <w:rsid w:val="00630EA2"/>
    <w:rsid w:val="00636D1A"/>
    <w:rsid w:val="00637DD8"/>
    <w:rsid w:val="0064009E"/>
    <w:rsid w:val="00640F62"/>
    <w:rsid w:val="006411DA"/>
    <w:rsid w:val="0064185E"/>
    <w:rsid w:val="00646B2B"/>
    <w:rsid w:val="00652A5D"/>
    <w:rsid w:val="00652D47"/>
    <w:rsid w:val="00652F52"/>
    <w:rsid w:val="0065375A"/>
    <w:rsid w:val="00653C8E"/>
    <w:rsid w:val="00654185"/>
    <w:rsid w:val="0065536A"/>
    <w:rsid w:val="0066090E"/>
    <w:rsid w:val="00661BB4"/>
    <w:rsid w:val="006642E3"/>
    <w:rsid w:val="00664511"/>
    <w:rsid w:val="00667E7A"/>
    <w:rsid w:val="00670647"/>
    <w:rsid w:val="00671EA8"/>
    <w:rsid w:val="006730C2"/>
    <w:rsid w:val="00674EFB"/>
    <w:rsid w:val="00675D28"/>
    <w:rsid w:val="0067785E"/>
    <w:rsid w:val="00681DC7"/>
    <w:rsid w:val="00681FFC"/>
    <w:rsid w:val="00684CC4"/>
    <w:rsid w:val="00684F83"/>
    <w:rsid w:val="00687145"/>
    <w:rsid w:val="00687A6A"/>
    <w:rsid w:val="00690C8F"/>
    <w:rsid w:val="00692884"/>
    <w:rsid w:val="00692E71"/>
    <w:rsid w:val="006942F1"/>
    <w:rsid w:val="006943BB"/>
    <w:rsid w:val="006A03A7"/>
    <w:rsid w:val="006A0DDD"/>
    <w:rsid w:val="006A1F05"/>
    <w:rsid w:val="006A2BDB"/>
    <w:rsid w:val="006A33BE"/>
    <w:rsid w:val="006A65B5"/>
    <w:rsid w:val="006A724A"/>
    <w:rsid w:val="006A73D1"/>
    <w:rsid w:val="006A7F8D"/>
    <w:rsid w:val="006B417B"/>
    <w:rsid w:val="006B70D8"/>
    <w:rsid w:val="006C062E"/>
    <w:rsid w:val="006C180D"/>
    <w:rsid w:val="006C2BFC"/>
    <w:rsid w:val="006C6243"/>
    <w:rsid w:val="006D09E9"/>
    <w:rsid w:val="006D1A9A"/>
    <w:rsid w:val="006D5E88"/>
    <w:rsid w:val="006D6AC0"/>
    <w:rsid w:val="006E0370"/>
    <w:rsid w:val="006E105D"/>
    <w:rsid w:val="006E1403"/>
    <w:rsid w:val="006E2624"/>
    <w:rsid w:val="006E2F28"/>
    <w:rsid w:val="006E553F"/>
    <w:rsid w:val="006E5C23"/>
    <w:rsid w:val="006F0367"/>
    <w:rsid w:val="006F25DA"/>
    <w:rsid w:val="006F2D3C"/>
    <w:rsid w:val="006F48C8"/>
    <w:rsid w:val="006F4A6E"/>
    <w:rsid w:val="006F566B"/>
    <w:rsid w:val="00700021"/>
    <w:rsid w:val="007052F2"/>
    <w:rsid w:val="0070728A"/>
    <w:rsid w:val="00710EF0"/>
    <w:rsid w:val="00712BAE"/>
    <w:rsid w:val="007136CA"/>
    <w:rsid w:val="00715629"/>
    <w:rsid w:val="0071699C"/>
    <w:rsid w:val="0072046C"/>
    <w:rsid w:val="00724B50"/>
    <w:rsid w:val="00730D62"/>
    <w:rsid w:val="00731CE9"/>
    <w:rsid w:val="0073303F"/>
    <w:rsid w:val="00734375"/>
    <w:rsid w:val="00735CFD"/>
    <w:rsid w:val="00735FAB"/>
    <w:rsid w:val="00736220"/>
    <w:rsid w:val="007415AE"/>
    <w:rsid w:val="0074214A"/>
    <w:rsid w:val="007449AC"/>
    <w:rsid w:val="00744DD3"/>
    <w:rsid w:val="00745D7E"/>
    <w:rsid w:val="00746007"/>
    <w:rsid w:val="00746810"/>
    <w:rsid w:val="00750742"/>
    <w:rsid w:val="00750CA3"/>
    <w:rsid w:val="0075156F"/>
    <w:rsid w:val="00754517"/>
    <w:rsid w:val="0075649D"/>
    <w:rsid w:val="00761877"/>
    <w:rsid w:val="00761BE7"/>
    <w:rsid w:val="00762185"/>
    <w:rsid w:val="00762786"/>
    <w:rsid w:val="00762E7A"/>
    <w:rsid w:val="00763D50"/>
    <w:rsid w:val="00765D75"/>
    <w:rsid w:val="0076644F"/>
    <w:rsid w:val="00766D8E"/>
    <w:rsid w:val="0076753E"/>
    <w:rsid w:val="00770047"/>
    <w:rsid w:val="00772F0E"/>
    <w:rsid w:val="007750D7"/>
    <w:rsid w:val="00776109"/>
    <w:rsid w:val="0077634B"/>
    <w:rsid w:val="00780457"/>
    <w:rsid w:val="00783E77"/>
    <w:rsid w:val="00790F07"/>
    <w:rsid w:val="00792A9B"/>
    <w:rsid w:val="00793851"/>
    <w:rsid w:val="00793BE8"/>
    <w:rsid w:val="007951B4"/>
    <w:rsid w:val="00795E96"/>
    <w:rsid w:val="00797298"/>
    <w:rsid w:val="007A193D"/>
    <w:rsid w:val="007A2612"/>
    <w:rsid w:val="007A78D3"/>
    <w:rsid w:val="007B027E"/>
    <w:rsid w:val="007B4597"/>
    <w:rsid w:val="007B5467"/>
    <w:rsid w:val="007B5DCC"/>
    <w:rsid w:val="007B78B3"/>
    <w:rsid w:val="007C0669"/>
    <w:rsid w:val="007C5561"/>
    <w:rsid w:val="007C59DA"/>
    <w:rsid w:val="007C5E9C"/>
    <w:rsid w:val="007E2C58"/>
    <w:rsid w:val="007E2D26"/>
    <w:rsid w:val="007E2DD6"/>
    <w:rsid w:val="007E5525"/>
    <w:rsid w:val="007E5A8A"/>
    <w:rsid w:val="007E6C3C"/>
    <w:rsid w:val="007E731C"/>
    <w:rsid w:val="007F3C12"/>
    <w:rsid w:val="007F49FE"/>
    <w:rsid w:val="007F6804"/>
    <w:rsid w:val="007F7717"/>
    <w:rsid w:val="0080180D"/>
    <w:rsid w:val="0080568A"/>
    <w:rsid w:val="00807797"/>
    <w:rsid w:val="0081281C"/>
    <w:rsid w:val="008151F4"/>
    <w:rsid w:val="0082088E"/>
    <w:rsid w:val="008223CA"/>
    <w:rsid w:val="00824D5D"/>
    <w:rsid w:val="00826B9F"/>
    <w:rsid w:val="00834C94"/>
    <w:rsid w:val="00835EE4"/>
    <w:rsid w:val="0083710A"/>
    <w:rsid w:val="008440C6"/>
    <w:rsid w:val="00844AEA"/>
    <w:rsid w:val="008457B4"/>
    <w:rsid w:val="008470A3"/>
    <w:rsid w:val="00851349"/>
    <w:rsid w:val="00853239"/>
    <w:rsid w:val="00853336"/>
    <w:rsid w:val="0085577C"/>
    <w:rsid w:val="00855AA1"/>
    <w:rsid w:val="00861042"/>
    <w:rsid w:val="0086136F"/>
    <w:rsid w:val="008637FC"/>
    <w:rsid w:val="0086427E"/>
    <w:rsid w:val="00864F52"/>
    <w:rsid w:val="00867C2D"/>
    <w:rsid w:val="00870550"/>
    <w:rsid w:val="00870D83"/>
    <w:rsid w:val="00870F67"/>
    <w:rsid w:val="008719CE"/>
    <w:rsid w:val="00871ABD"/>
    <w:rsid w:val="00872184"/>
    <w:rsid w:val="00873DBB"/>
    <w:rsid w:val="008741C2"/>
    <w:rsid w:val="00874981"/>
    <w:rsid w:val="00877AF4"/>
    <w:rsid w:val="0088080D"/>
    <w:rsid w:val="00881A89"/>
    <w:rsid w:val="00882B99"/>
    <w:rsid w:val="00883007"/>
    <w:rsid w:val="00883241"/>
    <w:rsid w:val="0088611B"/>
    <w:rsid w:val="0088658F"/>
    <w:rsid w:val="00890FBA"/>
    <w:rsid w:val="00891B6D"/>
    <w:rsid w:val="00892795"/>
    <w:rsid w:val="008956B2"/>
    <w:rsid w:val="0089613E"/>
    <w:rsid w:val="008A18C5"/>
    <w:rsid w:val="008A193D"/>
    <w:rsid w:val="008A205B"/>
    <w:rsid w:val="008A2A23"/>
    <w:rsid w:val="008A6D49"/>
    <w:rsid w:val="008B05D4"/>
    <w:rsid w:val="008B06F6"/>
    <w:rsid w:val="008B0DAA"/>
    <w:rsid w:val="008B2390"/>
    <w:rsid w:val="008B2D23"/>
    <w:rsid w:val="008B43A9"/>
    <w:rsid w:val="008B44CF"/>
    <w:rsid w:val="008B59FD"/>
    <w:rsid w:val="008B5F86"/>
    <w:rsid w:val="008B65DB"/>
    <w:rsid w:val="008B66D4"/>
    <w:rsid w:val="008C0022"/>
    <w:rsid w:val="008C16E6"/>
    <w:rsid w:val="008C21C8"/>
    <w:rsid w:val="008C2768"/>
    <w:rsid w:val="008C2DC9"/>
    <w:rsid w:val="008C309B"/>
    <w:rsid w:val="008C3534"/>
    <w:rsid w:val="008C3A46"/>
    <w:rsid w:val="008C5894"/>
    <w:rsid w:val="008C635A"/>
    <w:rsid w:val="008C6E18"/>
    <w:rsid w:val="008C6F96"/>
    <w:rsid w:val="008C70D1"/>
    <w:rsid w:val="008C72DB"/>
    <w:rsid w:val="008D1F89"/>
    <w:rsid w:val="008D2459"/>
    <w:rsid w:val="008D2C2E"/>
    <w:rsid w:val="008D5A47"/>
    <w:rsid w:val="008D6EAE"/>
    <w:rsid w:val="008E0915"/>
    <w:rsid w:val="008E09D1"/>
    <w:rsid w:val="008E3BEB"/>
    <w:rsid w:val="008E4189"/>
    <w:rsid w:val="008E6937"/>
    <w:rsid w:val="008F0BB4"/>
    <w:rsid w:val="008F0F58"/>
    <w:rsid w:val="008F7C0D"/>
    <w:rsid w:val="009009DD"/>
    <w:rsid w:val="00901A79"/>
    <w:rsid w:val="00901B16"/>
    <w:rsid w:val="0090447E"/>
    <w:rsid w:val="00913CDF"/>
    <w:rsid w:val="009149D1"/>
    <w:rsid w:val="00914A8E"/>
    <w:rsid w:val="009154B6"/>
    <w:rsid w:val="0091558A"/>
    <w:rsid w:val="00921D77"/>
    <w:rsid w:val="009248B3"/>
    <w:rsid w:val="00925882"/>
    <w:rsid w:val="00927A48"/>
    <w:rsid w:val="00930609"/>
    <w:rsid w:val="009334CF"/>
    <w:rsid w:val="00933D1D"/>
    <w:rsid w:val="00934DFB"/>
    <w:rsid w:val="00934EF3"/>
    <w:rsid w:val="0093564A"/>
    <w:rsid w:val="00937EB2"/>
    <w:rsid w:val="00942B1D"/>
    <w:rsid w:val="00942CAE"/>
    <w:rsid w:val="00947076"/>
    <w:rsid w:val="00950737"/>
    <w:rsid w:val="00951740"/>
    <w:rsid w:val="00952119"/>
    <w:rsid w:val="0095287B"/>
    <w:rsid w:val="00953274"/>
    <w:rsid w:val="00954314"/>
    <w:rsid w:val="0095446D"/>
    <w:rsid w:val="0095555D"/>
    <w:rsid w:val="0095559A"/>
    <w:rsid w:val="00956D7A"/>
    <w:rsid w:val="00962B94"/>
    <w:rsid w:val="0096366D"/>
    <w:rsid w:val="00966268"/>
    <w:rsid w:val="00966678"/>
    <w:rsid w:val="0096711F"/>
    <w:rsid w:val="00967630"/>
    <w:rsid w:val="00972DE9"/>
    <w:rsid w:val="00975BB2"/>
    <w:rsid w:val="0097756C"/>
    <w:rsid w:val="0098120D"/>
    <w:rsid w:val="00981E25"/>
    <w:rsid w:val="0098290E"/>
    <w:rsid w:val="0098304E"/>
    <w:rsid w:val="0098386C"/>
    <w:rsid w:val="00984330"/>
    <w:rsid w:val="0098645B"/>
    <w:rsid w:val="00990365"/>
    <w:rsid w:val="00992BB0"/>
    <w:rsid w:val="00993D32"/>
    <w:rsid w:val="0099552D"/>
    <w:rsid w:val="00996511"/>
    <w:rsid w:val="00996577"/>
    <w:rsid w:val="00996E0C"/>
    <w:rsid w:val="009A1546"/>
    <w:rsid w:val="009A29C4"/>
    <w:rsid w:val="009A33F8"/>
    <w:rsid w:val="009A5E86"/>
    <w:rsid w:val="009A7223"/>
    <w:rsid w:val="009B350D"/>
    <w:rsid w:val="009B4B9F"/>
    <w:rsid w:val="009B5B01"/>
    <w:rsid w:val="009B701E"/>
    <w:rsid w:val="009C01CE"/>
    <w:rsid w:val="009C1500"/>
    <w:rsid w:val="009C346E"/>
    <w:rsid w:val="009C3699"/>
    <w:rsid w:val="009C398C"/>
    <w:rsid w:val="009C68DC"/>
    <w:rsid w:val="009D1538"/>
    <w:rsid w:val="009D3D66"/>
    <w:rsid w:val="009D5CCE"/>
    <w:rsid w:val="009D6CA3"/>
    <w:rsid w:val="009D75A9"/>
    <w:rsid w:val="009D7A40"/>
    <w:rsid w:val="009E1F39"/>
    <w:rsid w:val="009E5E5D"/>
    <w:rsid w:val="009E7C54"/>
    <w:rsid w:val="009F012F"/>
    <w:rsid w:val="009F0F62"/>
    <w:rsid w:val="009F1386"/>
    <w:rsid w:val="009F25B6"/>
    <w:rsid w:val="009F4EE2"/>
    <w:rsid w:val="009F53C2"/>
    <w:rsid w:val="009F66CE"/>
    <w:rsid w:val="009F79A9"/>
    <w:rsid w:val="009F7ABE"/>
    <w:rsid w:val="00A00EB2"/>
    <w:rsid w:val="00A01A39"/>
    <w:rsid w:val="00A13EA2"/>
    <w:rsid w:val="00A16DDB"/>
    <w:rsid w:val="00A20097"/>
    <w:rsid w:val="00A201CB"/>
    <w:rsid w:val="00A23647"/>
    <w:rsid w:val="00A248FF"/>
    <w:rsid w:val="00A25115"/>
    <w:rsid w:val="00A270BA"/>
    <w:rsid w:val="00A301CF"/>
    <w:rsid w:val="00A31286"/>
    <w:rsid w:val="00A34DD0"/>
    <w:rsid w:val="00A365E4"/>
    <w:rsid w:val="00A419BB"/>
    <w:rsid w:val="00A470A2"/>
    <w:rsid w:val="00A5169E"/>
    <w:rsid w:val="00A5331E"/>
    <w:rsid w:val="00A534E6"/>
    <w:rsid w:val="00A62822"/>
    <w:rsid w:val="00A6299F"/>
    <w:rsid w:val="00A65B3A"/>
    <w:rsid w:val="00A65E6E"/>
    <w:rsid w:val="00A65FF9"/>
    <w:rsid w:val="00A66650"/>
    <w:rsid w:val="00A67E21"/>
    <w:rsid w:val="00A70676"/>
    <w:rsid w:val="00A73134"/>
    <w:rsid w:val="00A744DC"/>
    <w:rsid w:val="00A755C9"/>
    <w:rsid w:val="00A75741"/>
    <w:rsid w:val="00A837B8"/>
    <w:rsid w:val="00A838B2"/>
    <w:rsid w:val="00A860B9"/>
    <w:rsid w:val="00A86292"/>
    <w:rsid w:val="00A8634D"/>
    <w:rsid w:val="00A903B7"/>
    <w:rsid w:val="00A90F06"/>
    <w:rsid w:val="00A910AA"/>
    <w:rsid w:val="00A96E12"/>
    <w:rsid w:val="00AA2BE9"/>
    <w:rsid w:val="00AA2F6B"/>
    <w:rsid w:val="00AA37E7"/>
    <w:rsid w:val="00AA4C9B"/>
    <w:rsid w:val="00AA4EB7"/>
    <w:rsid w:val="00AA663F"/>
    <w:rsid w:val="00AA7EDE"/>
    <w:rsid w:val="00AB0F60"/>
    <w:rsid w:val="00AB101A"/>
    <w:rsid w:val="00AB2208"/>
    <w:rsid w:val="00AB3157"/>
    <w:rsid w:val="00AB4257"/>
    <w:rsid w:val="00AB51F7"/>
    <w:rsid w:val="00AB5787"/>
    <w:rsid w:val="00AB6DE8"/>
    <w:rsid w:val="00AC28EF"/>
    <w:rsid w:val="00AC54CA"/>
    <w:rsid w:val="00AC74F9"/>
    <w:rsid w:val="00AD20D2"/>
    <w:rsid w:val="00AD2EA9"/>
    <w:rsid w:val="00AD33CC"/>
    <w:rsid w:val="00AD3C2D"/>
    <w:rsid w:val="00AD650A"/>
    <w:rsid w:val="00AD6B13"/>
    <w:rsid w:val="00AE0CFE"/>
    <w:rsid w:val="00AE36E7"/>
    <w:rsid w:val="00AE47C5"/>
    <w:rsid w:val="00AE5017"/>
    <w:rsid w:val="00AF0B9E"/>
    <w:rsid w:val="00AF0BD2"/>
    <w:rsid w:val="00AF2030"/>
    <w:rsid w:val="00AF4C49"/>
    <w:rsid w:val="00AF5467"/>
    <w:rsid w:val="00AF5F59"/>
    <w:rsid w:val="00AF6E66"/>
    <w:rsid w:val="00AF7539"/>
    <w:rsid w:val="00B00B57"/>
    <w:rsid w:val="00B0123E"/>
    <w:rsid w:val="00B01814"/>
    <w:rsid w:val="00B02315"/>
    <w:rsid w:val="00B03633"/>
    <w:rsid w:val="00B0373F"/>
    <w:rsid w:val="00B03886"/>
    <w:rsid w:val="00B03ABC"/>
    <w:rsid w:val="00B04316"/>
    <w:rsid w:val="00B04C7E"/>
    <w:rsid w:val="00B0762B"/>
    <w:rsid w:val="00B0790E"/>
    <w:rsid w:val="00B101BB"/>
    <w:rsid w:val="00B1025B"/>
    <w:rsid w:val="00B1121F"/>
    <w:rsid w:val="00B11E96"/>
    <w:rsid w:val="00B120D4"/>
    <w:rsid w:val="00B12F78"/>
    <w:rsid w:val="00B1642B"/>
    <w:rsid w:val="00B214F4"/>
    <w:rsid w:val="00B21711"/>
    <w:rsid w:val="00B23FE2"/>
    <w:rsid w:val="00B24904"/>
    <w:rsid w:val="00B31853"/>
    <w:rsid w:val="00B32423"/>
    <w:rsid w:val="00B33FB1"/>
    <w:rsid w:val="00B34FA3"/>
    <w:rsid w:val="00B36D72"/>
    <w:rsid w:val="00B447B2"/>
    <w:rsid w:val="00B50610"/>
    <w:rsid w:val="00B53AA6"/>
    <w:rsid w:val="00B53CAE"/>
    <w:rsid w:val="00B57FB4"/>
    <w:rsid w:val="00B6019F"/>
    <w:rsid w:val="00B6050A"/>
    <w:rsid w:val="00B61128"/>
    <w:rsid w:val="00B61581"/>
    <w:rsid w:val="00B619A3"/>
    <w:rsid w:val="00B637AB"/>
    <w:rsid w:val="00B63F8E"/>
    <w:rsid w:val="00B646DB"/>
    <w:rsid w:val="00B652E3"/>
    <w:rsid w:val="00B66730"/>
    <w:rsid w:val="00B66F5C"/>
    <w:rsid w:val="00B672CB"/>
    <w:rsid w:val="00B67373"/>
    <w:rsid w:val="00B674C4"/>
    <w:rsid w:val="00B704FA"/>
    <w:rsid w:val="00B7204B"/>
    <w:rsid w:val="00B720CD"/>
    <w:rsid w:val="00B738EF"/>
    <w:rsid w:val="00B762CB"/>
    <w:rsid w:val="00B762D2"/>
    <w:rsid w:val="00B77053"/>
    <w:rsid w:val="00B7732A"/>
    <w:rsid w:val="00B80BE9"/>
    <w:rsid w:val="00B8189E"/>
    <w:rsid w:val="00B8194C"/>
    <w:rsid w:val="00B8352A"/>
    <w:rsid w:val="00B84199"/>
    <w:rsid w:val="00B85E91"/>
    <w:rsid w:val="00B90EC4"/>
    <w:rsid w:val="00B930EC"/>
    <w:rsid w:val="00B93616"/>
    <w:rsid w:val="00B94D26"/>
    <w:rsid w:val="00BA278F"/>
    <w:rsid w:val="00BA6AA8"/>
    <w:rsid w:val="00BA70E3"/>
    <w:rsid w:val="00BB1F7C"/>
    <w:rsid w:val="00BB23CC"/>
    <w:rsid w:val="00BB30E8"/>
    <w:rsid w:val="00BB3142"/>
    <w:rsid w:val="00BB3948"/>
    <w:rsid w:val="00BB61E6"/>
    <w:rsid w:val="00BB7296"/>
    <w:rsid w:val="00BB7DEC"/>
    <w:rsid w:val="00BB7F57"/>
    <w:rsid w:val="00BC0002"/>
    <w:rsid w:val="00BC0446"/>
    <w:rsid w:val="00BC1DA7"/>
    <w:rsid w:val="00BC34DE"/>
    <w:rsid w:val="00BC392D"/>
    <w:rsid w:val="00BD2735"/>
    <w:rsid w:val="00BD2D6C"/>
    <w:rsid w:val="00BD335C"/>
    <w:rsid w:val="00BD4EF9"/>
    <w:rsid w:val="00BD5B7D"/>
    <w:rsid w:val="00BD79BE"/>
    <w:rsid w:val="00BE4EB6"/>
    <w:rsid w:val="00BE5471"/>
    <w:rsid w:val="00BF11E8"/>
    <w:rsid w:val="00BF1C49"/>
    <w:rsid w:val="00BF27C4"/>
    <w:rsid w:val="00BF2912"/>
    <w:rsid w:val="00BF5799"/>
    <w:rsid w:val="00BF67D5"/>
    <w:rsid w:val="00C02EC0"/>
    <w:rsid w:val="00C03259"/>
    <w:rsid w:val="00C033B3"/>
    <w:rsid w:val="00C042A8"/>
    <w:rsid w:val="00C0491E"/>
    <w:rsid w:val="00C058E6"/>
    <w:rsid w:val="00C06E69"/>
    <w:rsid w:val="00C0718D"/>
    <w:rsid w:val="00C07B92"/>
    <w:rsid w:val="00C102FD"/>
    <w:rsid w:val="00C1158A"/>
    <w:rsid w:val="00C11B1D"/>
    <w:rsid w:val="00C11CE7"/>
    <w:rsid w:val="00C13BA8"/>
    <w:rsid w:val="00C14225"/>
    <w:rsid w:val="00C155C6"/>
    <w:rsid w:val="00C205EF"/>
    <w:rsid w:val="00C209D5"/>
    <w:rsid w:val="00C214C7"/>
    <w:rsid w:val="00C2422D"/>
    <w:rsid w:val="00C2557D"/>
    <w:rsid w:val="00C2651F"/>
    <w:rsid w:val="00C2727C"/>
    <w:rsid w:val="00C30A8A"/>
    <w:rsid w:val="00C31F45"/>
    <w:rsid w:val="00C33E0C"/>
    <w:rsid w:val="00C34E20"/>
    <w:rsid w:val="00C35F2D"/>
    <w:rsid w:val="00C37732"/>
    <w:rsid w:val="00C412D9"/>
    <w:rsid w:val="00C41AFA"/>
    <w:rsid w:val="00C42863"/>
    <w:rsid w:val="00C42C73"/>
    <w:rsid w:val="00C43B16"/>
    <w:rsid w:val="00C4521C"/>
    <w:rsid w:val="00C4596F"/>
    <w:rsid w:val="00C47F23"/>
    <w:rsid w:val="00C5179F"/>
    <w:rsid w:val="00C54773"/>
    <w:rsid w:val="00C54BDD"/>
    <w:rsid w:val="00C553E0"/>
    <w:rsid w:val="00C5579A"/>
    <w:rsid w:val="00C56DAF"/>
    <w:rsid w:val="00C60ABD"/>
    <w:rsid w:val="00C638AB"/>
    <w:rsid w:val="00C668A6"/>
    <w:rsid w:val="00C71D06"/>
    <w:rsid w:val="00C75D7F"/>
    <w:rsid w:val="00C83176"/>
    <w:rsid w:val="00C83887"/>
    <w:rsid w:val="00C84412"/>
    <w:rsid w:val="00C859D2"/>
    <w:rsid w:val="00C85B2B"/>
    <w:rsid w:val="00C87478"/>
    <w:rsid w:val="00C87C14"/>
    <w:rsid w:val="00C93170"/>
    <w:rsid w:val="00C95392"/>
    <w:rsid w:val="00C95C8C"/>
    <w:rsid w:val="00C969C0"/>
    <w:rsid w:val="00C96C2D"/>
    <w:rsid w:val="00C97609"/>
    <w:rsid w:val="00CA03B9"/>
    <w:rsid w:val="00CA03DE"/>
    <w:rsid w:val="00CA04AD"/>
    <w:rsid w:val="00CA17AE"/>
    <w:rsid w:val="00CA322C"/>
    <w:rsid w:val="00CA4FC6"/>
    <w:rsid w:val="00CA52EA"/>
    <w:rsid w:val="00CB0BA6"/>
    <w:rsid w:val="00CB0EF9"/>
    <w:rsid w:val="00CB3778"/>
    <w:rsid w:val="00CB3B09"/>
    <w:rsid w:val="00CB5D59"/>
    <w:rsid w:val="00CB72AD"/>
    <w:rsid w:val="00CC087B"/>
    <w:rsid w:val="00CC0EC6"/>
    <w:rsid w:val="00CC10DB"/>
    <w:rsid w:val="00CC15C3"/>
    <w:rsid w:val="00CC1B33"/>
    <w:rsid w:val="00CC2417"/>
    <w:rsid w:val="00CC324D"/>
    <w:rsid w:val="00CC3C6E"/>
    <w:rsid w:val="00CC416A"/>
    <w:rsid w:val="00CC4985"/>
    <w:rsid w:val="00CC5893"/>
    <w:rsid w:val="00CC61E7"/>
    <w:rsid w:val="00CC6401"/>
    <w:rsid w:val="00CC719E"/>
    <w:rsid w:val="00CC7632"/>
    <w:rsid w:val="00CD0E34"/>
    <w:rsid w:val="00CD3D30"/>
    <w:rsid w:val="00CD66A0"/>
    <w:rsid w:val="00CD7607"/>
    <w:rsid w:val="00CD7C24"/>
    <w:rsid w:val="00CE139E"/>
    <w:rsid w:val="00CE3FF6"/>
    <w:rsid w:val="00CE4F5B"/>
    <w:rsid w:val="00CE61D0"/>
    <w:rsid w:val="00CE715A"/>
    <w:rsid w:val="00CE783D"/>
    <w:rsid w:val="00CE7B06"/>
    <w:rsid w:val="00CF17D7"/>
    <w:rsid w:val="00CF26DE"/>
    <w:rsid w:val="00CF3174"/>
    <w:rsid w:val="00CF3FF6"/>
    <w:rsid w:val="00CF53FB"/>
    <w:rsid w:val="00CF677D"/>
    <w:rsid w:val="00CF6FC9"/>
    <w:rsid w:val="00CF7B0C"/>
    <w:rsid w:val="00D01441"/>
    <w:rsid w:val="00D01510"/>
    <w:rsid w:val="00D021EF"/>
    <w:rsid w:val="00D02C62"/>
    <w:rsid w:val="00D0309A"/>
    <w:rsid w:val="00D032C9"/>
    <w:rsid w:val="00D068D3"/>
    <w:rsid w:val="00D07B53"/>
    <w:rsid w:val="00D119D3"/>
    <w:rsid w:val="00D12336"/>
    <w:rsid w:val="00D1315C"/>
    <w:rsid w:val="00D13A50"/>
    <w:rsid w:val="00D15BE6"/>
    <w:rsid w:val="00D16EF3"/>
    <w:rsid w:val="00D17E32"/>
    <w:rsid w:val="00D2055E"/>
    <w:rsid w:val="00D20EC8"/>
    <w:rsid w:val="00D2263D"/>
    <w:rsid w:val="00D22FE0"/>
    <w:rsid w:val="00D23464"/>
    <w:rsid w:val="00D25D18"/>
    <w:rsid w:val="00D34DB9"/>
    <w:rsid w:val="00D3590E"/>
    <w:rsid w:val="00D36A49"/>
    <w:rsid w:val="00D37AAC"/>
    <w:rsid w:val="00D4408F"/>
    <w:rsid w:val="00D45463"/>
    <w:rsid w:val="00D4604C"/>
    <w:rsid w:val="00D47B32"/>
    <w:rsid w:val="00D50A77"/>
    <w:rsid w:val="00D52072"/>
    <w:rsid w:val="00D52769"/>
    <w:rsid w:val="00D52D46"/>
    <w:rsid w:val="00D572D3"/>
    <w:rsid w:val="00D602A8"/>
    <w:rsid w:val="00D626AC"/>
    <w:rsid w:val="00D63709"/>
    <w:rsid w:val="00D65DF6"/>
    <w:rsid w:val="00D71003"/>
    <w:rsid w:val="00D7142B"/>
    <w:rsid w:val="00D72A16"/>
    <w:rsid w:val="00D72F19"/>
    <w:rsid w:val="00D736B5"/>
    <w:rsid w:val="00D744C9"/>
    <w:rsid w:val="00D74B8E"/>
    <w:rsid w:val="00D75578"/>
    <w:rsid w:val="00D756A8"/>
    <w:rsid w:val="00D764A8"/>
    <w:rsid w:val="00D771F2"/>
    <w:rsid w:val="00D82F3B"/>
    <w:rsid w:val="00D8401C"/>
    <w:rsid w:val="00D866CB"/>
    <w:rsid w:val="00D86DE5"/>
    <w:rsid w:val="00D87041"/>
    <w:rsid w:val="00D87BEB"/>
    <w:rsid w:val="00D9071A"/>
    <w:rsid w:val="00D90E78"/>
    <w:rsid w:val="00D91A00"/>
    <w:rsid w:val="00D960AE"/>
    <w:rsid w:val="00DA0AE6"/>
    <w:rsid w:val="00DA173A"/>
    <w:rsid w:val="00DA3C11"/>
    <w:rsid w:val="00DA4DFE"/>
    <w:rsid w:val="00DA58CC"/>
    <w:rsid w:val="00DA797D"/>
    <w:rsid w:val="00DB064D"/>
    <w:rsid w:val="00DB3ADA"/>
    <w:rsid w:val="00DB5189"/>
    <w:rsid w:val="00DB52E6"/>
    <w:rsid w:val="00DB557E"/>
    <w:rsid w:val="00DB5FA8"/>
    <w:rsid w:val="00DB6389"/>
    <w:rsid w:val="00DB722B"/>
    <w:rsid w:val="00DB7DB6"/>
    <w:rsid w:val="00DC4B54"/>
    <w:rsid w:val="00DC701F"/>
    <w:rsid w:val="00DD2910"/>
    <w:rsid w:val="00DD2EC8"/>
    <w:rsid w:val="00DD3B6B"/>
    <w:rsid w:val="00DD46A4"/>
    <w:rsid w:val="00DD486E"/>
    <w:rsid w:val="00DD4D34"/>
    <w:rsid w:val="00DD63EB"/>
    <w:rsid w:val="00DD68CD"/>
    <w:rsid w:val="00DE299C"/>
    <w:rsid w:val="00DE3D8F"/>
    <w:rsid w:val="00DE408A"/>
    <w:rsid w:val="00DE4D89"/>
    <w:rsid w:val="00DF4A03"/>
    <w:rsid w:val="00DF5656"/>
    <w:rsid w:val="00DF584E"/>
    <w:rsid w:val="00E053FF"/>
    <w:rsid w:val="00E07697"/>
    <w:rsid w:val="00E1398B"/>
    <w:rsid w:val="00E14D23"/>
    <w:rsid w:val="00E16E56"/>
    <w:rsid w:val="00E207C6"/>
    <w:rsid w:val="00E217F7"/>
    <w:rsid w:val="00E21D40"/>
    <w:rsid w:val="00E2226C"/>
    <w:rsid w:val="00E24815"/>
    <w:rsid w:val="00E2513B"/>
    <w:rsid w:val="00E268DF"/>
    <w:rsid w:val="00E31EC8"/>
    <w:rsid w:val="00E34D9F"/>
    <w:rsid w:val="00E354CB"/>
    <w:rsid w:val="00E35E02"/>
    <w:rsid w:val="00E37A08"/>
    <w:rsid w:val="00E41F24"/>
    <w:rsid w:val="00E42238"/>
    <w:rsid w:val="00E42DE5"/>
    <w:rsid w:val="00E44D11"/>
    <w:rsid w:val="00E45769"/>
    <w:rsid w:val="00E47D90"/>
    <w:rsid w:val="00E53AD1"/>
    <w:rsid w:val="00E5418D"/>
    <w:rsid w:val="00E557D2"/>
    <w:rsid w:val="00E55FEB"/>
    <w:rsid w:val="00E569D7"/>
    <w:rsid w:val="00E61345"/>
    <w:rsid w:val="00E619D1"/>
    <w:rsid w:val="00E626BA"/>
    <w:rsid w:val="00E65125"/>
    <w:rsid w:val="00E70C8B"/>
    <w:rsid w:val="00E71AFC"/>
    <w:rsid w:val="00E723B7"/>
    <w:rsid w:val="00E747C0"/>
    <w:rsid w:val="00E763DF"/>
    <w:rsid w:val="00E76563"/>
    <w:rsid w:val="00E76949"/>
    <w:rsid w:val="00E80D24"/>
    <w:rsid w:val="00E818A2"/>
    <w:rsid w:val="00E85199"/>
    <w:rsid w:val="00E86DE1"/>
    <w:rsid w:val="00E90C2B"/>
    <w:rsid w:val="00E90EB8"/>
    <w:rsid w:val="00E93EB6"/>
    <w:rsid w:val="00E94EB5"/>
    <w:rsid w:val="00E94F31"/>
    <w:rsid w:val="00EA2172"/>
    <w:rsid w:val="00EA3ECC"/>
    <w:rsid w:val="00EA51D4"/>
    <w:rsid w:val="00EA6259"/>
    <w:rsid w:val="00EA6A03"/>
    <w:rsid w:val="00EA780C"/>
    <w:rsid w:val="00EB1C3C"/>
    <w:rsid w:val="00EB53D1"/>
    <w:rsid w:val="00EB6D5B"/>
    <w:rsid w:val="00EC0542"/>
    <w:rsid w:val="00EC1100"/>
    <w:rsid w:val="00EC1A36"/>
    <w:rsid w:val="00EC4935"/>
    <w:rsid w:val="00EC60C3"/>
    <w:rsid w:val="00EC6917"/>
    <w:rsid w:val="00ED0FAC"/>
    <w:rsid w:val="00ED3028"/>
    <w:rsid w:val="00ED3EB8"/>
    <w:rsid w:val="00ED4268"/>
    <w:rsid w:val="00ED4641"/>
    <w:rsid w:val="00ED5635"/>
    <w:rsid w:val="00ED5679"/>
    <w:rsid w:val="00ED56E2"/>
    <w:rsid w:val="00ED5D60"/>
    <w:rsid w:val="00EE13DF"/>
    <w:rsid w:val="00EE4D7C"/>
    <w:rsid w:val="00EE52A9"/>
    <w:rsid w:val="00EE6088"/>
    <w:rsid w:val="00EE6C26"/>
    <w:rsid w:val="00EF041B"/>
    <w:rsid w:val="00EF056F"/>
    <w:rsid w:val="00EF2C2A"/>
    <w:rsid w:val="00EF7A79"/>
    <w:rsid w:val="00F05A5A"/>
    <w:rsid w:val="00F06DDF"/>
    <w:rsid w:val="00F06FB4"/>
    <w:rsid w:val="00F101D1"/>
    <w:rsid w:val="00F109DE"/>
    <w:rsid w:val="00F125E6"/>
    <w:rsid w:val="00F20328"/>
    <w:rsid w:val="00F210A0"/>
    <w:rsid w:val="00F21B75"/>
    <w:rsid w:val="00F21E01"/>
    <w:rsid w:val="00F239BA"/>
    <w:rsid w:val="00F23A4E"/>
    <w:rsid w:val="00F25424"/>
    <w:rsid w:val="00F25A74"/>
    <w:rsid w:val="00F30FA6"/>
    <w:rsid w:val="00F31644"/>
    <w:rsid w:val="00F35E5E"/>
    <w:rsid w:val="00F35FA9"/>
    <w:rsid w:val="00F36115"/>
    <w:rsid w:val="00F376E5"/>
    <w:rsid w:val="00F40131"/>
    <w:rsid w:val="00F41F1D"/>
    <w:rsid w:val="00F42797"/>
    <w:rsid w:val="00F4454B"/>
    <w:rsid w:val="00F47D8C"/>
    <w:rsid w:val="00F5000E"/>
    <w:rsid w:val="00F55763"/>
    <w:rsid w:val="00F67C56"/>
    <w:rsid w:val="00F70D97"/>
    <w:rsid w:val="00F70E3E"/>
    <w:rsid w:val="00F70EB6"/>
    <w:rsid w:val="00F71F2A"/>
    <w:rsid w:val="00F771EE"/>
    <w:rsid w:val="00F77D4D"/>
    <w:rsid w:val="00F80269"/>
    <w:rsid w:val="00F9058A"/>
    <w:rsid w:val="00F90C41"/>
    <w:rsid w:val="00F9290D"/>
    <w:rsid w:val="00F938A9"/>
    <w:rsid w:val="00F94354"/>
    <w:rsid w:val="00F949C8"/>
    <w:rsid w:val="00F96381"/>
    <w:rsid w:val="00FA1366"/>
    <w:rsid w:val="00FA2098"/>
    <w:rsid w:val="00FA259C"/>
    <w:rsid w:val="00FB1F51"/>
    <w:rsid w:val="00FB2530"/>
    <w:rsid w:val="00FB3904"/>
    <w:rsid w:val="00FB4F83"/>
    <w:rsid w:val="00FB56E8"/>
    <w:rsid w:val="00FB6EF9"/>
    <w:rsid w:val="00FC1095"/>
    <w:rsid w:val="00FC3CCE"/>
    <w:rsid w:val="00FC503F"/>
    <w:rsid w:val="00FC507D"/>
    <w:rsid w:val="00FD1561"/>
    <w:rsid w:val="00FD1E78"/>
    <w:rsid w:val="00FD22BB"/>
    <w:rsid w:val="00FD4B1F"/>
    <w:rsid w:val="00FE06C4"/>
    <w:rsid w:val="00FE14E6"/>
    <w:rsid w:val="00FE24A0"/>
    <w:rsid w:val="00FE362D"/>
    <w:rsid w:val="00FE525F"/>
    <w:rsid w:val="00FE6165"/>
    <w:rsid w:val="00FE63DA"/>
    <w:rsid w:val="00FE7105"/>
    <w:rsid w:val="00FF050D"/>
    <w:rsid w:val="00FF19A0"/>
    <w:rsid w:val="00FF2D3E"/>
    <w:rsid w:val="00FF78E2"/>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9D44B60"/>
  <w15:docId w15:val="{6C1F9497-0EAF-4DCE-9340-225C8894AB6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nhideWhenUsed="1"/>
    <w:lsdException w:name="toc 7" w:semiHidden="1"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99552D"/>
    <w:pPr>
      <w:overflowPunct w:val="0"/>
      <w:autoSpaceDE w:val="0"/>
      <w:autoSpaceDN w:val="0"/>
      <w:adjustRightInd w:val="0"/>
      <w:spacing w:after="180"/>
      <w:jc w:val="both"/>
      <w:textAlignment w:val="baseline"/>
    </w:pPr>
    <w:rPr>
      <w:lang w:eastAsia="en-US"/>
    </w:rPr>
  </w:style>
  <w:style w:type="paragraph" w:styleId="Heading1">
    <w:name w:val="heading 1"/>
    <w:next w:val="Normal"/>
    <w:link w:val="Heading1Char"/>
    <w:qFormat/>
    <w:rsid w:val="00B03633"/>
    <w:pPr>
      <w:keepNext/>
      <w:keepLines/>
      <w:numPr>
        <w:numId w:val="45"/>
      </w:numPr>
      <w:pBdr>
        <w:top w:val="single" w:sz="12" w:space="3" w:color="auto"/>
      </w:pBdr>
      <w:overflowPunct w:val="0"/>
      <w:autoSpaceDE w:val="0"/>
      <w:autoSpaceDN w:val="0"/>
      <w:adjustRightInd w:val="0"/>
      <w:spacing w:before="240" w:after="180"/>
      <w:textAlignment w:val="baseline"/>
      <w:outlineLvl w:val="0"/>
    </w:pPr>
    <w:rPr>
      <w:rFonts w:ascii="Arial" w:hAnsi="Arial"/>
      <w:sz w:val="36"/>
      <w:lang w:eastAsia="en-US"/>
    </w:rPr>
  </w:style>
  <w:style w:type="paragraph" w:styleId="Heading2">
    <w:name w:val="heading 2"/>
    <w:basedOn w:val="Heading1"/>
    <w:next w:val="Normal"/>
    <w:link w:val="Heading2Char"/>
    <w:qFormat/>
    <w:rsid w:val="00B03633"/>
    <w:pPr>
      <w:numPr>
        <w:ilvl w:val="1"/>
      </w:numPr>
      <w:pBdr>
        <w:top w:val="none" w:sz="0" w:space="0" w:color="auto"/>
      </w:pBdr>
      <w:spacing w:before="180"/>
      <w:outlineLvl w:val="1"/>
    </w:pPr>
    <w:rPr>
      <w:sz w:val="32"/>
    </w:rPr>
  </w:style>
  <w:style w:type="paragraph" w:styleId="Heading3">
    <w:name w:val="heading 3"/>
    <w:basedOn w:val="Heading2"/>
    <w:next w:val="Normal"/>
    <w:qFormat/>
    <w:rsid w:val="00B03633"/>
    <w:pPr>
      <w:numPr>
        <w:ilvl w:val="2"/>
      </w:numPr>
      <w:spacing w:before="120"/>
      <w:outlineLvl w:val="2"/>
    </w:pPr>
    <w:rPr>
      <w:sz w:val="28"/>
    </w:rPr>
  </w:style>
  <w:style w:type="paragraph" w:styleId="Heading4">
    <w:name w:val="heading 4"/>
    <w:basedOn w:val="Heading3"/>
    <w:next w:val="Normal"/>
    <w:qFormat/>
    <w:rsid w:val="00B03633"/>
    <w:pPr>
      <w:numPr>
        <w:ilvl w:val="3"/>
      </w:numPr>
      <w:outlineLvl w:val="3"/>
    </w:pPr>
    <w:rPr>
      <w:sz w:val="24"/>
    </w:rPr>
  </w:style>
  <w:style w:type="paragraph" w:styleId="Heading5">
    <w:name w:val="heading 5"/>
    <w:basedOn w:val="Heading4"/>
    <w:next w:val="Normal"/>
    <w:qFormat/>
    <w:rsid w:val="00B03633"/>
    <w:pPr>
      <w:numPr>
        <w:ilvl w:val="4"/>
      </w:numPr>
      <w:outlineLvl w:val="4"/>
    </w:pPr>
    <w:rPr>
      <w:sz w:val="22"/>
    </w:rPr>
  </w:style>
  <w:style w:type="paragraph" w:styleId="Heading6">
    <w:name w:val="heading 6"/>
    <w:basedOn w:val="H6"/>
    <w:next w:val="Normal"/>
    <w:qFormat/>
    <w:rsid w:val="00B03633"/>
    <w:pPr>
      <w:numPr>
        <w:ilvl w:val="5"/>
      </w:numPr>
      <w:outlineLvl w:val="5"/>
    </w:pPr>
  </w:style>
  <w:style w:type="paragraph" w:styleId="Heading7">
    <w:name w:val="heading 7"/>
    <w:basedOn w:val="H6"/>
    <w:next w:val="Normal"/>
    <w:qFormat/>
    <w:rsid w:val="00B03633"/>
    <w:pPr>
      <w:numPr>
        <w:ilvl w:val="6"/>
      </w:numPr>
      <w:outlineLvl w:val="6"/>
    </w:pPr>
  </w:style>
  <w:style w:type="paragraph" w:styleId="Heading8">
    <w:name w:val="heading 8"/>
    <w:basedOn w:val="Heading1"/>
    <w:next w:val="Normal"/>
    <w:link w:val="Heading8Char"/>
    <w:qFormat/>
    <w:rsid w:val="00B03633"/>
    <w:pPr>
      <w:numPr>
        <w:ilvl w:val="7"/>
      </w:numPr>
      <w:ind w:left="1440"/>
      <w:outlineLvl w:val="7"/>
    </w:pPr>
  </w:style>
  <w:style w:type="paragraph" w:styleId="Heading9">
    <w:name w:val="heading 9"/>
    <w:basedOn w:val="Heading8"/>
    <w:next w:val="Normal"/>
    <w:qFormat/>
    <w:rsid w:val="00B03633"/>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B03633"/>
    <w:pPr>
      <w:ind w:left="1985" w:hanging="1985"/>
      <w:outlineLvl w:val="9"/>
    </w:pPr>
    <w:rPr>
      <w:sz w:val="20"/>
    </w:rPr>
  </w:style>
  <w:style w:type="paragraph" w:styleId="TOC9">
    <w:name w:val="toc 9"/>
    <w:basedOn w:val="TOC8"/>
    <w:uiPriority w:val="39"/>
    <w:rsid w:val="00B03633"/>
    <w:pPr>
      <w:ind w:left="1418" w:hanging="1418"/>
    </w:pPr>
  </w:style>
  <w:style w:type="paragraph" w:styleId="TOC8">
    <w:name w:val="toc 8"/>
    <w:basedOn w:val="TOC1"/>
    <w:uiPriority w:val="39"/>
    <w:rsid w:val="00B03633"/>
    <w:pPr>
      <w:spacing w:before="180"/>
      <w:ind w:left="2693" w:hanging="2693"/>
    </w:pPr>
    <w:rPr>
      <w:b/>
    </w:rPr>
  </w:style>
  <w:style w:type="paragraph" w:styleId="TOC1">
    <w:name w:val="toc 1"/>
    <w:uiPriority w:val="39"/>
    <w:rsid w:val="00B03633"/>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eastAsia="en-US"/>
    </w:rPr>
  </w:style>
  <w:style w:type="paragraph" w:customStyle="1" w:styleId="EQ">
    <w:name w:val="EQ"/>
    <w:basedOn w:val="Normal"/>
    <w:next w:val="Normal"/>
    <w:rsid w:val="00B03633"/>
    <w:pPr>
      <w:keepLines/>
      <w:tabs>
        <w:tab w:val="center" w:pos="4536"/>
        <w:tab w:val="right" w:pos="9072"/>
      </w:tabs>
    </w:pPr>
    <w:rPr>
      <w:noProof/>
    </w:rPr>
  </w:style>
  <w:style w:type="character" w:customStyle="1" w:styleId="ZGSM">
    <w:name w:val="ZGSM"/>
    <w:rsid w:val="00B03633"/>
  </w:style>
  <w:style w:type="paragraph" w:styleId="Header">
    <w:name w:val="header"/>
    <w:link w:val="HeaderChar"/>
    <w:rsid w:val="00B03633"/>
    <w:pPr>
      <w:widowControl w:val="0"/>
      <w:overflowPunct w:val="0"/>
      <w:autoSpaceDE w:val="0"/>
      <w:autoSpaceDN w:val="0"/>
      <w:adjustRightInd w:val="0"/>
      <w:textAlignment w:val="baseline"/>
    </w:pPr>
    <w:rPr>
      <w:rFonts w:ascii="Arial" w:hAnsi="Arial"/>
      <w:b/>
      <w:noProof/>
      <w:sz w:val="18"/>
      <w:lang w:eastAsia="en-US"/>
    </w:rPr>
  </w:style>
  <w:style w:type="paragraph" w:customStyle="1" w:styleId="ZD">
    <w:name w:val="ZD"/>
    <w:rsid w:val="00B03633"/>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styleId="TOC5">
    <w:name w:val="toc 5"/>
    <w:basedOn w:val="TOC4"/>
    <w:uiPriority w:val="39"/>
    <w:rsid w:val="00B03633"/>
    <w:pPr>
      <w:ind w:left="1701" w:hanging="1701"/>
    </w:pPr>
  </w:style>
  <w:style w:type="paragraph" w:styleId="TOC4">
    <w:name w:val="toc 4"/>
    <w:basedOn w:val="TOC3"/>
    <w:uiPriority w:val="39"/>
    <w:rsid w:val="00B03633"/>
    <w:pPr>
      <w:ind w:left="1418" w:hanging="1418"/>
    </w:pPr>
  </w:style>
  <w:style w:type="paragraph" w:styleId="TOC3">
    <w:name w:val="toc 3"/>
    <w:basedOn w:val="TOC2"/>
    <w:uiPriority w:val="39"/>
    <w:rsid w:val="00B03633"/>
    <w:pPr>
      <w:ind w:left="1134" w:hanging="1134"/>
    </w:pPr>
  </w:style>
  <w:style w:type="paragraph" w:styleId="TOC2">
    <w:name w:val="toc 2"/>
    <w:basedOn w:val="TOC1"/>
    <w:uiPriority w:val="39"/>
    <w:rsid w:val="00B03633"/>
    <w:pPr>
      <w:spacing w:before="0"/>
      <w:ind w:left="851" w:hanging="851"/>
    </w:pPr>
    <w:rPr>
      <w:sz w:val="20"/>
    </w:rPr>
  </w:style>
  <w:style w:type="paragraph" w:styleId="Index1">
    <w:name w:val="index 1"/>
    <w:basedOn w:val="Normal"/>
    <w:semiHidden/>
    <w:rsid w:val="00B03633"/>
    <w:pPr>
      <w:keepLines/>
    </w:pPr>
  </w:style>
  <w:style w:type="paragraph" w:styleId="Index2">
    <w:name w:val="index 2"/>
    <w:basedOn w:val="Index1"/>
    <w:semiHidden/>
    <w:rsid w:val="00B03633"/>
    <w:pPr>
      <w:ind w:left="284"/>
    </w:pPr>
  </w:style>
  <w:style w:type="paragraph" w:customStyle="1" w:styleId="TT">
    <w:name w:val="TT"/>
    <w:basedOn w:val="Heading1"/>
    <w:next w:val="Normal"/>
    <w:rsid w:val="00B03633"/>
    <w:pPr>
      <w:outlineLvl w:val="9"/>
    </w:pPr>
  </w:style>
  <w:style w:type="paragraph" w:styleId="Footer">
    <w:name w:val="footer"/>
    <w:basedOn w:val="Header"/>
    <w:link w:val="FooterChar"/>
    <w:rsid w:val="00B03633"/>
    <w:pPr>
      <w:jc w:val="center"/>
    </w:pPr>
    <w:rPr>
      <w:i/>
    </w:rPr>
  </w:style>
  <w:style w:type="character" w:styleId="FootnoteReference">
    <w:name w:val="footnote reference"/>
    <w:semiHidden/>
    <w:rsid w:val="00B03633"/>
    <w:rPr>
      <w:b/>
      <w:position w:val="6"/>
      <w:sz w:val="16"/>
    </w:rPr>
  </w:style>
  <w:style w:type="paragraph" w:styleId="FootnoteText">
    <w:name w:val="footnote text"/>
    <w:basedOn w:val="Normal"/>
    <w:semiHidden/>
    <w:rsid w:val="00B03633"/>
    <w:pPr>
      <w:keepLines/>
      <w:ind w:left="454" w:hanging="454"/>
    </w:pPr>
    <w:rPr>
      <w:sz w:val="16"/>
    </w:rPr>
  </w:style>
  <w:style w:type="paragraph" w:customStyle="1" w:styleId="NF">
    <w:name w:val="NF"/>
    <w:basedOn w:val="NO"/>
    <w:rsid w:val="00B03633"/>
    <w:pPr>
      <w:keepNext/>
      <w:spacing w:after="0"/>
    </w:pPr>
    <w:rPr>
      <w:rFonts w:ascii="Arial" w:hAnsi="Arial"/>
      <w:sz w:val="18"/>
    </w:rPr>
  </w:style>
  <w:style w:type="paragraph" w:customStyle="1" w:styleId="NO">
    <w:name w:val="NO"/>
    <w:basedOn w:val="Normal"/>
    <w:link w:val="NOChar"/>
    <w:rsid w:val="00B03633"/>
    <w:pPr>
      <w:keepLines/>
      <w:ind w:left="1135" w:hanging="851"/>
    </w:pPr>
  </w:style>
  <w:style w:type="paragraph" w:customStyle="1" w:styleId="PL">
    <w:name w:val="PL"/>
    <w:rsid w:val="00B0363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eastAsia="en-US"/>
    </w:rPr>
  </w:style>
  <w:style w:type="paragraph" w:customStyle="1" w:styleId="TAR">
    <w:name w:val="TAR"/>
    <w:basedOn w:val="TAL"/>
    <w:rsid w:val="00B03633"/>
    <w:pPr>
      <w:jc w:val="right"/>
    </w:pPr>
  </w:style>
  <w:style w:type="paragraph" w:customStyle="1" w:styleId="TAL">
    <w:name w:val="TAL"/>
    <w:basedOn w:val="Normal"/>
    <w:rsid w:val="00B03633"/>
    <w:pPr>
      <w:keepNext/>
      <w:keepLines/>
      <w:spacing w:after="0"/>
    </w:pPr>
    <w:rPr>
      <w:rFonts w:ascii="Arial" w:hAnsi="Arial"/>
      <w:sz w:val="18"/>
    </w:rPr>
  </w:style>
  <w:style w:type="paragraph" w:styleId="ListNumber2">
    <w:name w:val="List Number 2"/>
    <w:basedOn w:val="ListNumber"/>
    <w:rsid w:val="00B03633"/>
    <w:pPr>
      <w:ind w:left="851"/>
    </w:pPr>
  </w:style>
  <w:style w:type="paragraph" w:styleId="ListNumber">
    <w:name w:val="List Number"/>
    <w:basedOn w:val="List"/>
    <w:rsid w:val="00B03633"/>
  </w:style>
  <w:style w:type="paragraph" w:styleId="List">
    <w:name w:val="List"/>
    <w:basedOn w:val="Normal"/>
    <w:rsid w:val="00B03633"/>
    <w:pPr>
      <w:ind w:left="568" w:hanging="284"/>
    </w:pPr>
  </w:style>
  <w:style w:type="paragraph" w:customStyle="1" w:styleId="TAH">
    <w:name w:val="TAH"/>
    <w:basedOn w:val="TAC"/>
    <w:rsid w:val="00B03633"/>
    <w:rPr>
      <w:b/>
    </w:rPr>
  </w:style>
  <w:style w:type="paragraph" w:customStyle="1" w:styleId="TAC">
    <w:name w:val="TAC"/>
    <w:basedOn w:val="TAL"/>
    <w:rsid w:val="00B03633"/>
    <w:pPr>
      <w:jc w:val="center"/>
    </w:pPr>
  </w:style>
  <w:style w:type="paragraph" w:customStyle="1" w:styleId="LD">
    <w:name w:val="LD"/>
    <w:rsid w:val="00B03633"/>
    <w:pPr>
      <w:keepNext/>
      <w:keepLines/>
      <w:overflowPunct w:val="0"/>
      <w:autoSpaceDE w:val="0"/>
      <w:autoSpaceDN w:val="0"/>
      <w:adjustRightInd w:val="0"/>
      <w:spacing w:line="180" w:lineRule="exact"/>
      <w:textAlignment w:val="baseline"/>
    </w:pPr>
    <w:rPr>
      <w:rFonts w:ascii="Courier New" w:hAnsi="Courier New"/>
      <w:noProof/>
      <w:lang w:eastAsia="en-US"/>
    </w:rPr>
  </w:style>
  <w:style w:type="paragraph" w:customStyle="1" w:styleId="EX">
    <w:name w:val="EX"/>
    <w:basedOn w:val="Normal"/>
    <w:rsid w:val="00B03633"/>
    <w:pPr>
      <w:keepLines/>
      <w:ind w:left="1702" w:hanging="1418"/>
    </w:pPr>
  </w:style>
  <w:style w:type="paragraph" w:customStyle="1" w:styleId="FP">
    <w:name w:val="FP"/>
    <w:basedOn w:val="Normal"/>
    <w:rsid w:val="00B03633"/>
    <w:pPr>
      <w:spacing w:after="0"/>
    </w:pPr>
  </w:style>
  <w:style w:type="paragraph" w:customStyle="1" w:styleId="NW">
    <w:name w:val="NW"/>
    <w:basedOn w:val="NO"/>
    <w:rsid w:val="00B03633"/>
    <w:pPr>
      <w:spacing w:after="0"/>
    </w:pPr>
  </w:style>
  <w:style w:type="paragraph" w:customStyle="1" w:styleId="EW">
    <w:name w:val="EW"/>
    <w:basedOn w:val="EX"/>
    <w:rsid w:val="00B03633"/>
    <w:pPr>
      <w:spacing w:after="0"/>
    </w:pPr>
  </w:style>
  <w:style w:type="paragraph" w:customStyle="1" w:styleId="B10">
    <w:name w:val="B1"/>
    <w:basedOn w:val="List"/>
    <w:rsid w:val="00B03633"/>
    <w:pPr>
      <w:ind w:left="738" w:hanging="454"/>
    </w:pPr>
  </w:style>
  <w:style w:type="paragraph" w:styleId="TOC6">
    <w:name w:val="toc 6"/>
    <w:basedOn w:val="TOC5"/>
    <w:next w:val="Normal"/>
    <w:semiHidden/>
    <w:rsid w:val="00B03633"/>
    <w:pPr>
      <w:ind w:left="1985" w:hanging="1985"/>
    </w:pPr>
  </w:style>
  <w:style w:type="paragraph" w:styleId="TOC7">
    <w:name w:val="toc 7"/>
    <w:basedOn w:val="TOC6"/>
    <w:next w:val="Normal"/>
    <w:semiHidden/>
    <w:rsid w:val="00B03633"/>
    <w:pPr>
      <w:ind w:left="2268" w:hanging="2268"/>
    </w:pPr>
  </w:style>
  <w:style w:type="paragraph" w:styleId="ListBullet2">
    <w:name w:val="List Bullet 2"/>
    <w:basedOn w:val="ListBullet"/>
    <w:rsid w:val="00B03633"/>
    <w:pPr>
      <w:ind w:left="851"/>
    </w:pPr>
  </w:style>
  <w:style w:type="paragraph" w:styleId="ListBullet">
    <w:name w:val="List Bullet"/>
    <w:basedOn w:val="List"/>
    <w:rsid w:val="00B03633"/>
  </w:style>
  <w:style w:type="paragraph" w:customStyle="1" w:styleId="EditorsNote">
    <w:name w:val="Editor's Note"/>
    <w:basedOn w:val="NO"/>
    <w:rsid w:val="00B03633"/>
    <w:rPr>
      <w:color w:val="FF0000"/>
    </w:rPr>
  </w:style>
  <w:style w:type="paragraph" w:customStyle="1" w:styleId="TH">
    <w:name w:val="TH"/>
    <w:basedOn w:val="FL"/>
    <w:next w:val="FL"/>
    <w:link w:val="THChar"/>
    <w:rsid w:val="00B03633"/>
  </w:style>
  <w:style w:type="paragraph" w:customStyle="1" w:styleId="ZA">
    <w:name w:val="ZA"/>
    <w:rsid w:val="00B0363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rsid w:val="00B0363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T">
    <w:name w:val="ZT"/>
    <w:rsid w:val="00B03633"/>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en-US"/>
    </w:rPr>
  </w:style>
  <w:style w:type="paragraph" w:customStyle="1" w:styleId="ZU">
    <w:name w:val="ZU"/>
    <w:rsid w:val="00B03633"/>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TAN">
    <w:name w:val="TAN"/>
    <w:basedOn w:val="TAL"/>
    <w:rsid w:val="00B03633"/>
    <w:pPr>
      <w:ind w:left="851" w:hanging="851"/>
    </w:pPr>
  </w:style>
  <w:style w:type="paragraph" w:customStyle="1" w:styleId="ZH">
    <w:name w:val="ZH"/>
    <w:rsid w:val="00B03633"/>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F">
    <w:name w:val="TF"/>
    <w:basedOn w:val="FL"/>
    <w:rsid w:val="00B03633"/>
    <w:pPr>
      <w:keepNext w:val="0"/>
      <w:spacing w:before="0" w:after="240"/>
    </w:pPr>
  </w:style>
  <w:style w:type="paragraph" w:customStyle="1" w:styleId="ZG">
    <w:name w:val="ZG"/>
    <w:rsid w:val="00B03633"/>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styleId="ListBullet3">
    <w:name w:val="List Bullet 3"/>
    <w:basedOn w:val="ListBullet2"/>
    <w:rsid w:val="00B03633"/>
    <w:pPr>
      <w:ind w:left="1135"/>
    </w:pPr>
  </w:style>
  <w:style w:type="paragraph" w:styleId="List2">
    <w:name w:val="List 2"/>
    <w:basedOn w:val="List"/>
    <w:rsid w:val="00B03633"/>
    <w:pPr>
      <w:ind w:left="851"/>
    </w:pPr>
  </w:style>
  <w:style w:type="paragraph" w:styleId="List3">
    <w:name w:val="List 3"/>
    <w:basedOn w:val="List2"/>
    <w:rsid w:val="00B03633"/>
    <w:pPr>
      <w:ind w:left="1135"/>
    </w:pPr>
  </w:style>
  <w:style w:type="paragraph" w:styleId="List4">
    <w:name w:val="List 4"/>
    <w:basedOn w:val="List3"/>
    <w:rsid w:val="00B03633"/>
    <w:pPr>
      <w:ind w:left="1418"/>
    </w:pPr>
  </w:style>
  <w:style w:type="paragraph" w:styleId="List5">
    <w:name w:val="List 5"/>
    <w:basedOn w:val="List4"/>
    <w:rsid w:val="00B03633"/>
    <w:pPr>
      <w:ind w:left="1702"/>
    </w:pPr>
  </w:style>
  <w:style w:type="paragraph" w:styleId="ListBullet4">
    <w:name w:val="List Bullet 4"/>
    <w:basedOn w:val="ListBullet3"/>
    <w:rsid w:val="00B03633"/>
    <w:pPr>
      <w:ind w:left="1418"/>
    </w:pPr>
  </w:style>
  <w:style w:type="paragraph" w:styleId="ListBullet5">
    <w:name w:val="List Bullet 5"/>
    <w:basedOn w:val="ListBullet4"/>
    <w:rsid w:val="00B03633"/>
    <w:pPr>
      <w:ind w:left="1702"/>
    </w:pPr>
  </w:style>
  <w:style w:type="paragraph" w:customStyle="1" w:styleId="B20">
    <w:name w:val="B2"/>
    <w:basedOn w:val="List2"/>
    <w:rsid w:val="00B03633"/>
    <w:pPr>
      <w:ind w:left="1191" w:hanging="454"/>
    </w:pPr>
  </w:style>
  <w:style w:type="paragraph" w:customStyle="1" w:styleId="B30">
    <w:name w:val="B3"/>
    <w:basedOn w:val="List3"/>
    <w:rsid w:val="00B03633"/>
    <w:pPr>
      <w:ind w:left="1645" w:hanging="454"/>
    </w:pPr>
  </w:style>
  <w:style w:type="paragraph" w:customStyle="1" w:styleId="B4">
    <w:name w:val="B4"/>
    <w:basedOn w:val="List4"/>
    <w:rsid w:val="00B03633"/>
    <w:pPr>
      <w:ind w:left="2098" w:hanging="454"/>
    </w:pPr>
  </w:style>
  <w:style w:type="paragraph" w:customStyle="1" w:styleId="B5">
    <w:name w:val="B5"/>
    <w:basedOn w:val="List5"/>
    <w:rsid w:val="00B03633"/>
    <w:pPr>
      <w:ind w:left="2552" w:hanging="454"/>
    </w:pPr>
  </w:style>
  <w:style w:type="paragraph" w:customStyle="1" w:styleId="ZTD">
    <w:name w:val="ZTD"/>
    <w:basedOn w:val="ZB"/>
    <w:rsid w:val="00B03633"/>
    <w:pPr>
      <w:framePr w:hRule="auto" w:wrap="notBeside" w:y="852"/>
    </w:pPr>
    <w:rPr>
      <w:i w:val="0"/>
      <w:sz w:val="40"/>
    </w:rPr>
  </w:style>
  <w:style w:type="paragraph" w:customStyle="1" w:styleId="ZV">
    <w:name w:val="ZV"/>
    <w:basedOn w:val="ZU"/>
    <w:rsid w:val="00B03633"/>
    <w:pPr>
      <w:framePr w:wrap="notBeside" w:y="16161"/>
    </w:pPr>
  </w:style>
  <w:style w:type="paragraph" w:styleId="IndexHeading">
    <w:name w:val="index heading"/>
    <w:basedOn w:val="Normal"/>
    <w:next w:val="Normal"/>
    <w:semiHidden/>
    <w:rsid w:val="00D36A49"/>
    <w:pPr>
      <w:pBdr>
        <w:top w:val="single" w:sz="12" w:space="0" w:color="auto"/>
      </w:pBdr>
      <w:spacing w:before="360" w:after="240"/>
    </w:pPr>
    <w:rPr>
      <w:b/>
      <w:i/>
      <w:sz w:val="26"/>
    </w:rPr>
  </w:style>
  <w:style w:type="character" w:styleId="Hyperlink">
    <w:name w:val="Hyperlink"/>
    <w:uiPriority w:val="99"/>
    <w:rsid w:val="00D36A49"/>
    <w:rPr>
      <w:color w:val="0000FF"/>
      <w:u w:val="single"/>
    </w:rPr>
  </w:style>
  <w:style w:type="character" w:styleId="FollowedHyperlink">
    <w:name w:val="FollowedHyperlink"/>
    <w:rsid w:val="00D36A49"/>
    <w:rPr>
      <w:color w:val="800080"/>
      <w:u w:val="single"/>
    </w:rPr>
  </w:style>
  <w:style w:type="character" w:styleId="CommentReference">
    <w:name w:val="annotation reference"/>
    <w:semiHidden/>
    <w:rsid w:val="00D36A49"/>
    <w:rPr>
      <w:sz w:val="16"/>
    </w:rPr>
  </w:style>
  <w:style w:type="paragraph" w:styleId="CommentText">
    <w:name w:val="annotation text"/>
    <w:basedOn w:val="Normal"/>
    <w:link w:val="CommentTextChar"/>
    <w:semiHidden/>
    <w:rsid w:val="00D36A49"/>
  </w:style>
  <w:style w:type="character" w:customStyle="1" w:styleId="Guidance">
    <w:name w:val="Guidance"/>
    <w:rsid w:val="002F41AB"/>
    <w:rPr>
      <w:rFonts w:ascii="Arial" w:hAnsi="Arial" w:cs="Arial"/>
      <w:i/>
      <w:color w:val="76923C"/>
      <w:sz w:val="18"/>
      <w:szCs w:val="18"/>
      <w:lang w:eastAsia="en-GB"/>
    </w:rPr>
  </w:style>
  <w:style w:type="paragraph" w:customStyle="1" w:styleId="B1">
    <w:name w:val="B1+"/>
    <w:basedOn w:val="B10"/>
    <w:rsid w:val="00B03633"/>
    <w:pPr>
      <w:numPr>
        <w:numId w:val="1"/>
      </w:numPr>
    </w:pPr>
  </w:style>
  <w:style w:type="paragraph" w:customStyle="1" w:styleId="B3">
    <w:name w:val="B3+"/>
    <w:basedOn w:val="B30"/>
    <w:rsid w:val="00B03633"/>
    <w:pPr>
      <w:numPr>
        <w:numId w:val="3"/>
      </w:numPr>
      <w:tabs>
        <w:tab w:val="left" w:pos="1134"/>
      </w:tabs>
    </w:pPr>
  </w:style>
  <w:style w:type="paragraph" w:customStyle="1" w:styleId="B2">
    <w:name w:val="B2+"/>
    <w:basedOn w:val="B20"/>
    <w:rsid w:val="00B03633"/>
    <w:pPr>
      <w:numPr>
        <w:numId w:val="2"/>
      </w:numPr>
    </w:pPr>
  </w:style>
  <w:style w:type="paragraph" w:customStyle="1" w:styleId="BL">
    <w:name w:val="BL"/>
    <w:basedOn w:val="Normal"/>
    <w:rsid w:val="00B03633"/>
    <w:pPr>
      <w:numPr>
        <w:numId w:val="5"/>
      </w:numPr>
      <w:tabs>
        <w:tab w:val="left" w:pos="851"/>
      </w:tabs>
    </w:pPr>
  </w:style>
  <w:style w:type="paragraph" w:customStyle="1" w:styleId="BN">
    <w:name w:val="BN"/>
    <w:basedOn w:val="Normal"/>
    <w:rsid w:val="00B03633"/>
    <w:pPr>
      <w:numPr>
        <w:numId w:val="4"/>
      </w:numPr>
    </w:pPr>
  </w:style>
  <w:style w:type="paragraph" w:customStyle="1" w:styleId="TAJ">
    <w:name w:val="TAJ"/>
    <w:basedOn w:val="Normal"/>
    <w:rsid w:val="00B03633"/>
    <w:pPr>
      <w:keepNext/>
      <w:keepLines/>
      <w:spacing w:after="0"/>
    </w:pPr>
    <w:rPr>
      <w:rFonts w:ascii="Arial" w:hAnsi="Arial"/>
      <w:sz w:val="18"/>
    </w:rPr>
  </w:style>
  <w:style w:type="paragraph" w:styleId="BodyText">
    <w:name w:val="Body Text"/>
    <w:basedOn w:val="Normal"/>
    <w:rsid w:val="00D36A49"/>
    <w:pPr>
      <w:keepNext/>
      <w:spacing w:after="140"/>
    </w:pPr>
  </w:style>
  <w:style w:type="paragraph" w:styleId="BlockText">
    <w:name w:val="Block Text"/>
    <w:basedOn w:val="Normal"/>
    <w:rsid w:val="00D36A49"/>
    <w:pPr>
      <w:spacing w:after="120"/>
      <w:ind w:left="1440" w:right="1440"/>
    </w:pPr>
  </w:style>
  <w:style w:type="paragraph" w:styleId="BodyText2">
    <w:name w:val="Body Text 2"/>
    <w:basedOn w:val="Normal"/>
    <w:rsid w:val="00D36A49"/>
    <w:pPr>
      <w:spacing w:after="120" w:line="480" w:lineRule="auto"/>
    </w:pPr>
  </w:style>
  <w:style w:type="paragraph" w:styleId="BodyText3">
    <w:name w:val="Body Text 3"/>
    <w:basedOn w:val="Normal"/>
    <w:rsid w:val="00D36A49"/>
    <w:pPr>
      <w:spacing w:after="120"/>
    </w:pPr>
    <w:rPr>
      <w:sz w:val="16"/>
      <w:szCs w:val="16"/>
    </w:rPr>
  </w:style>
  <w:style w:type="paragraph" w:styleId="BodyTextFirstIndent">
    <w:name w:val="Body Text First Indent"/>
    <w:basedOn w:val="BodyText"/>
    <w:rsid w:val="00D36A49"/>
    <w:pPr>
      <w:keepNext w:val="0"/>
      <w:spacing w:after="120"/>
      <w:ind w:firstLine="210"/>
    </w:pPr>
  </w:style>
  <w:style w:type="paragraph" w:styleId="BodyTextIndent">
    <w:name w:val="Body Text Indent"/>
    <w:basedOn w:val="Normal"/>
    <w:rsid w:val="00D36A49"/>
    <w:pPr>
      <w:spacing w:after="120"/>
      <w:ind w:left="283"/>
    </w:pPr>
  </w:style>
  <w:style w:type="paragraph" w:styleId="BodyTextFirstIndent2">
    <w:name w:val="Body Text First Indent 2"/>
    <w:basedOn w:val="BodyTextIndent"/>
    <w:rsid w:val="00D36A49"/>
    <w:pPr>
      <w:ind w:firstLine="210"/>
    </w:pPr>
  </w:style>
  <w:style w:type="paragraph" w:styleId="BodyTextIndent2">
    <w:name w:val="Body Text Indent 2"/>
    <w:basedOn w:val="Normal"/>
    <w:rsid w:val="00D36A49"/>
    <w:pPr>
      <w:spacing w:after="120" w:line="480" w:lineRule="auto"/>
      <w:ind w:left="283"/>
    </w:pPr>
  </w:style>
  <w:style w:type="paragraph" w:styleId="BodyTextIndent3">
    <w:name w:val="Body Text Indent 3"/>
    <w:basedOn w:val="Normal"/>
    <w:rsid w:val="00D36A49"/>
    <w:pPr>
      <w:spacing w:after="120"/>
      <w:ind w:left="283"/>
    </w:pPr>
    <w:rPr>
      <w:sz w:val="16"/>
      <w:szCs w:val="16"/>
    </w:rPr>
  </w:style>
  <w:style w:type="paragraph" w:styleId="Caption">
    <w:name w:val="caption"/>
    <w:basedOn w:val="Normal"/>
    <w:next w:val="Normal"/>
    <w:qFormat/>
    <w:rsid w:val="00D36A49"/>
    <w:pPr>
      <w:spacing w:before="120" w:after="120"/>
    </w:pPr>
    <w:rPr>
      <w:b/>
      <w:bCs/>
    </w:rPr>
  </w:style>
  <w:style w:type="paragraph" w:styleId="Closing">
    <w:name w:val="Closing"/>
    <w:basedOn w:val="Normal"/>
    <w:rsid w:val="00D36A49"/>
    <w:pPr>
      <w:ind w:left="4252"/>
    </w:pPr>
  </w:style>
  <w:style w:type="paragraph" w:styleId="Date">
    <w:name w:val="Date"/>
    <w:basedOn w:val="Normal"/>
    <w:next w:val="Normal"/>
    <w:rsid w:val="00D36A49"/>
  </w:style>
  <w:style w:type="paragraph" w:styleId="DocumentMap">
    <w:name w:val="Document Map"/>
    <w:basedOn w:val="Normal"/>
    <w:semiHidden/>
    <w:rsid w:val="00D36A49"/>
    <w:pPr>
      <w:shd w:val="clear" w:color="auto" w:fill="000080"/>
    </w:pPr>
    <w:rPr>
      <w:rFonts w:ascii="Tahoma" w:hAnsi="Tahoma" w:cs="Tahoma"/>
    </w:rPr>
  </w:style>
  <w:style w:type="paragraph" w:styleId="E-mailSignature">
    <w:name w:val="E-mail Signature"/>
    <w:basedOn w:val="Normal"/>
    <w:rsid w:val="00D36A49"/>
  </w:style>
  <w:style w:type="character" w:styleId="Emphasis">
    <w:name w:val="Emphasis"/>
    <w:qFormat/>
    <w:rsid w:val="00D36A49"/>
    <w:rPr>
      <w:i/>
      <w:iCs/>
    </w:rPr>
  </w:style>
  <w:style w:type="character" w:styleId="EndnoteReference">
    <w:name w:val="endnote reference"/>
    <w:semiHidden/>
    <w:rsid w:val="00D36A49"/>
    <w:rPr>
      <w:vertAlign w:val="superscript"/>
    </w:rPr>
  </w:style>
  <w:style w:type="paragraph" w:styleId="EndnoteText">
    <w:name w:val="endnote text"/>
    <w:basedOn w:val="Normal"/>
    <w:semiHidden/>
    <w:rsid w:val="00D36A49"/>
  </w:style>
  <w:style w:type="paragraph" w:styleId="EnvelopeAddress">
    <w:name w:val="envelope address"/>
    <w:basedOn w:val="Normal"/>
    <w:rsid w:val="00D36A49"/>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rsid w:val="00D36A49"/>
    <w:rPr>
      <w:rFonts w:ascii="Arial" w:hAnsi="Arial" w:cs="Arial"/>
    </w:rPr>
  </w:style>
  <w:style w:type="character" w:styleId="HTMLAcronym">
    <w:name w:val="HTML Acronym"/>
    <w:basedOn w:val="DefaultParagraphFont"/>
    <w:rsid w:val="00D36A49"/>
  </w:style>
  <w:style w:type="paragraph" w:styleId="HTMLAddress">
    <w:name w:val="HTML Address"/>
    <w:basedOn w:val="Normal"/>
    <w:rsid w:val="00D36A49"/>
    <w:rPr>
      <w:i/>
      <w:iCs/>
    </w:rPr>
  </w:style>
  <w:style w:type="character" w:styleId="HTMLCite">
    <w:name w:val="HTML Cite"/>
    <w:rsid w:val="00D36A49"/>
    <w:rPr>
      <w:i/>
      <w:iCs/>
    </w:rPr>
  </w:style>
  <w:style w:type="character" w:styleId="HTMLCode">
    <w:name w:val="HTML Code"/>
    <w:rsid w:val="00D36A49"/>
    <w:rPr>
      <w:rFonts w:ascii="Courier New" w:hAnsi="Courier New"/>
      <w:sz w:val="20"/>
      <w:szCs w:val="20"/>
    </w:rPr>
  </w:style>
  <w:style w:type="character" w:styleId="HTMLDefinition">
    <w:name w:val="HTML Definition"/>
    <w:rsid w:val="00D36A49"/>
    <w:rPr>
      <w:i/>
      <w:iCs/>
    </w:rPr>
  </w:style>
  <w:style w:type="character" w:styleId="HTMLKeyboard">
    <w:name w:val="HTML Keyboard"/>
    <w:rsid w:val="00D36A49"/>
    <w:rPr>
      <w:rFonts w:ascii="Courier New" w:hAnsi="Courier New"/>
      <w:sz w:val="20"/>
      <w:szCs w:val="20"/>
    </w:rPr>
  </w:style>
  <w:style w:type="paragraph" w:styleId="HTMLPreformatted">
    <w:name w:val="HTML Preformatted"/>
    <w:basedOn w:val="Normal"/>
    <w:rsid w:val="00D36A49"/>
    <w:rPr>
      <w:rFonts w:ascii="Courier New" w:hAnsi="Courier New" w:cs="Courier New"/>
    </w:rPr>
  </w:style>
  <w:style w:type="character" w:styleId="HTMLSample">
    <w:name w:val="HTML Sample"/>
    <w:rsid w:val="00D36A49"/>
    <w:rPr>
      <w:rFonts w:ascii="Courier New" w:hAnsi="Courier New"/>
    </w:rPr>
  </w:style>
  <w:style w:type="character" w:styleId="HTMLTypewriter">
    <w:name w:val="HTML Typewriter"/>
    <w:rsid w:val="00D36A49"/>
    <w:rPr>
      <w:rFonts w:ascii="Courier New" w:hAnsi="Courier New"/>
      <w:sz w:val="20"/>
      <w:szCs w:val="20"/>
    </w:rPr>
  </w:style>
  <w:style w:type="character" w:styleId="HTMLVariable">
    <w:name w:val="HTML Variable"/>
    <w:rsid w:val="00D36A49"/>
    <w:rPr>
      <w:i/>
      <w:iCs/>
    </w:rPr>
  </w:style>
  <w:style w:type="paragraph" w:styleId="Index3">
    <w:name w:val="index 3"/>
    <w:basedOn w:val="Normal"/>
    <w:next w:val="Normal"/>
    <w:autoRedefine/>
    <w:semiHidden/>
    <w:rsid w:val="00D36A49"/>
    <w:pPr>
      <w:ind w:left="600" w:hanging="200"/>
    </w:pPr>
  </w:style>
  <w:style w:type="paragraph" w:styleId="Index4">
    <w:name w:val="index 4"/>
    <w:basedOn w:val="Normal"/>
    <w:next w:val="Normal"/>
    <w:autoRedefine/>
    <w:semiHidden/>
    <w:rsid w:val="00D36A49"/>
    <w:pPr>
      <w:ind w:left="800" w:hanging="200"/>
    </w:pPr>
  </w:style>
  <w:style w:type="paragraph" w:styleId="Index5">
    <w:name w:val="index 5"/>
    <w:basedOn w:val="Normal"/>
    <w:next w:val="Normal"/>
    <w:autoRedefine/>
    <w:semiHidden/>
    <w:rsid w:val="00D36A49"/>
    <w:pPr>
      <w:ind w:left="1000" w:hanging="200"/>
    </w:pPr>
  </w:style>
  <w:style w:type="paragraph" w:styleId="Index6">
    <w:name w:val="index 6"/>
    <w:basedOn w:val="Normal"/>
    <w:next w:val="Normal"/>
    <w:autoRedefine/>
    <w:semiHidden/>
    <w:rsid w:val="00D36A49"/>
    <w:pPr>
      <w:ind w:left="1200" w:hanging="200"/>
    </w:pPr>
  </w:style>
  <w:style w:type="paragraph" w:styleId="Index7">
    <w:name w:val="index 7"/>
    <w:basedOn w:val="Normal"/>
    <w:next w:val="Normal"/>
    <w:autoRedefine/>
    <w:semiHidden/>
    <w:rsid w:val="00D36A49"/>
    <w:pPr>
      <w:ind w:left="1400" w:hanging="200"/>
    </w:pPr>
  </w:style>
  <w:style w:type="paragraph" w:styleId="Index8">
    <w:name w:val="index 8"/>
    <w:basedOn w:val="Normal"/>
    <w:next w:val="Normal"/>
    <w:autoRedefine/>
    <w:semiHidden/>
    <w:rsid w:val="00D36A49"/>
    <w:pPr>
      <w:ind w:left="1600" w:hanging="200"/>
    </w:pPr>
  </w:style>
  <w:style w:type="paragraph" w:styleId="Index9">
    <w:name w:val="index 9"/>
    <w:basedOn w:val="Normal"/>
    <w:next w:val="Normal"/>
    <w:autoRedefine/>
    <w:semiHidden/>
    <w:rsid w:val="00D36A49"/>
    <w:pPr>
      <w:ind w:left="1800" w:hanging="200"/>
    </w:pPr>
  </w:style>
  <w:style w:type="character" w:styleId="LineNumber">
    <w:name w:val="line number"/>
    <w:basedOn w:val="DefaultParagraphFont"/>
    <w:rsid w:val="00D36A49"/>
  </w:style>
  <w:style w:type="paragraph" w:styleId="ListContinue">
    <w:name w:val="List Continue"/>
    <w:basedOn w:val="Normal"/>
    <w:rsid w:val="00D36A49"/>
    <w:pPr>
      <w:spacing w:after="120"/>
      <w:ind w:left="283"/>
    </w:pPr>
  </w:style>
  <w:style w:type="paragraph" w:styleId="ListContinue2">
    <w:name w:val="List Continue 2"/>
    <w:basedOn w:val="Normal"/>
    <w:rsid w:val="00D36A49"/>
    <w:pPr>
      <w:spacing w:after="120"/>
      <w:ind w:left="566"/>
    </w:pPr>
  </w:style>
  <w:style w:type="paragraph" w:styleId="ListContinue3">
    <w:name w:val="List Continue 3"/>
    <w:basedOn w:val="Normal"/>
    <w:rsid w:val="00D36A49"/>
    <w:pPr>
      <w:spacing w:after="120"/>
      <w:ind w:left="849"/>
    </w:pPr>
  </w:style>
  <w:style w:type="paragraph" w:styleId="ListContinue4">
    <w:name w:val="List Continue 4"/>
    <w:basedOn w:val="Normal"/>
    <w:rsid w:val="00D36A49"/>
    <w:pPr>
      <w:spacing w:after="120"/>
      <w:ind w:left="1132"/>
    </w:pPr>
  </w:style>
  <w:style w:type="paragraph" w:styleId="ListContinue5">
    <w:name w:val="List Continue 5"/>
    <w:basedOn w:val="Normal"/>
    <w:rsid w:val="00D36A49"/>
    <w:pPr>
      <w:spacing w:after="120"/>
      <w:ind w:left="1415"/>
    </w:pPr>
  </w:style>
  <w:style w:type="paragraph" w:styleId="ListNumber3">
    <w:name w:val="List Number 3"/>
    <w:basedOn w:val="Normal"/>
    <w:rsid w:val="00D36A49"/>
    <w:pPr>
      <w:numPr>
        <w:numId w:val="10"/>
      </w:numPr>
    </w:pPr>
  </w:style>
  <w:style w:type="paragraph" w:styleId="ListNumber4">
    <w:name w:val="List Number 4"/>
    <w:basedOn w:val="Normal"/>
    <w:rsid w:val="00D36A49"/>
    <w:pPr>
      <w:numPr>
        <w:numId w:val="11"/>
      </w:numPr>
    </w:pPr>
  </w:style>
  <w:style w:type="paragraph" w:styleId="ListNumber5">
    <w:name w:val="List Number 5"/>
    <w:basedOn w:val="Normal"/>
    <w:rsid w:val="00D36A49"/>
    <w:pPr>
      <w:numPr>
        <w:numId w:val="12"/>
      </w:numPr>
    </w:pPr>
  </w:style>
  <w:style w:type="paragraph" w:styleId="MacroText">
    <w:name w:val="macro"/>
    <w:semiHidden/>
    <w:rsid w:val="00D36A49"/>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eastAsia="en-US"/>
    </w:rPr>
  </w:style>
  <w:style w:type="paragraph" w:styleId="MessageHeader">
    <w:name w:val="Message Header"/>
    <w:basedOn w:val="Normal"/>
    <w:rsid w:val="00D36A49"/>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rsid w:val="00D36A49"/>
    <w:rPr>
      <w:sz w:val="24"/>
      <w:szCs w:val="24"/>
    </w:rPr>
  </w:style>
  <w:style w:type="paragraph" w:styleId="NormalIndent">
    <w:name w:val="Normal Indent"/>
    <w:basedOn w:val="Normal"/>
    <w:rsid w:val="00D36A49"/>
    <w:pPr>
      <w:ind w:left="720"/>
    </w:pPr>
  </w:style>
  <w:style w:type="paragraph" w:styleId="NoteHeading">
    <w:name w:val="Note Heading"/>
    <w:basedOn w:val="Normal"/>
    <w:next w:val="Normal"/>
    <w:rsid w:val="00D36A49"/>
  </w:style>
  <w:style w:type="character" w:styleId="PageNumber">
    <w:name w:val="page number"/>
    <w:basedOn w:val="DefaultParagraphFont"/>
    <w:rsid w:val="00D36A49"/>
  </w:style>
  <w:style w:type="paragraph" w:styleId="PlainText">
    <w:name w:val="Plain Text"/>
    <w:basedOn w:val="Normal"/>
    <w:link w:val="PlainTextChar"/>
    <w:uiPriority w:val="99"/>
    <w:rsid w:val="00D36A49"/>
    <w:rPr>
      <w:rFonts w:ascii="Courier New" w:hAnsi="Courier New" w:cs="Courier New"/>
    </w:rPr>
  </w:style>
  <w:style w:type="paragraph" w:styleId="Salutation">
    <w:name w:val="Salutation"/>
    <w:basedOn w:val="Normal"/>
    <w:next w:val="Normal"/>
    <w:rsid w:val="00D36A49"/>
  </w:style>
  <w:style w:type="paragraph" w:styleId="Signature">
    <w:name w:val="Signature"/>
    <w:basedOn w:val="Normal"/>
    <w:rsid w:val="00D36A49"/>
    <w:pPr>
      <w:ind w:left="4252"/>
    </w:pPr>
  </w:style>
  <w:style w:type="character" w:styleId="Strong">
    <w:name w:val="Strong"/>
    <w:qFormat/>
    <w:rsid w:val="00D36A49"/>
    <w:rPr>
      <w:b/>
      <w:bCs/>
    </w:rPr>
  </w:style>
  <w:style w:type="paragraph" w:styleId="Subtitle">
    <w:name w:val="Subtitle"/>
    <w:basedOn w:val="Normal"/>
    <w:qFormat/>
    <w:rsid w:val="00D36A49"/>
    <w:pPr>
      <w:spacing w:after="60"/>
      <w:jc w:val="center"/>
      <w:outlineLvl w:val="1"/>
    </w:pPr>
    <w:rPr>
      <w:rFonts w:ascii="Arial" w:hAnsi="Arial" w:cs="Arial"/>
      <w:sz w:val="24"/>
      <w:szCs w:val="24"/>
    </w:rPr>
  </w:style>
  <w:style w:type="paragraph" w:styleId="TableofAuthorities">
    <w:name w:val="table of authorities"/>
    <w:basedOn w:val="Normal"/>
    <w:next w:val="Normal"/>
    <w:semiHidden/>
    <w:rsid w:val="00D36A49"/>
    <w:pPr>
      <w:ind w:left="200" w:hanging="200"/>
    </w:pPr>
  </w:style>
  <w:style w:type="paragraph" w:styleId="TableofFigures">
    <w:name w:val="table of figures"/>
    <w:basedOn w:val="Normal"/>
    <w:next w:val="Normal"/>
    <w:semiHidden/>
    <w:rsid w:val="00D36A49"/>
    <w:pPr>
      <w:ind w:left="400" w:hanging="400"/>
    </w:pPr>
  </w:style>
  <w:style w:type="paragraph" w:styleId="Title">
    <w:name w:val="Title"/>
    <w:basedOn w:val="Normal"/>
    <w:qFormat/>
    <w:rsid w:val="00D36A49"/>
    <w:pPr>
      <w:spacing w:before="240" w:after="60"/>
      <w:jc w:val="center"/>
      <w:outlineLvl w:val="0"/>
    </w:pPr>
    <w:rPr>
      <w:rFonts w:ascii="Arial" w:hAnsi="Arial" w:cs="Arial"/>
      <w:b/>
      <w:bCs/>
      <w:kern w:val="28"/>
      <w:sz w:val="32"/>
      <w:szCs w:val="32"/>
    </w:rPr>
  </w:style>
  <w:style w:type="paragraph" w:styleId="TOAHeading">
    <w:name w:val="toa heading"/>
    <w:basedOn w:val="Normal"/>
    <w:next w:val="Normal"/>
    <w:semiHidden/>
    <w:rsid w:val="00D36A49"/>
    <w:pPr>
      <w:spacing w:before="120"/>
    </w:pPr>
    <w:rPr>
      <w:rFonts w:ascii="Arial" w:hAnsi="Arial" w:cs="Arial"/>
      <w:b/>
      <w:bCs/>
      <w:sz w:val="24"/>
      <w:szCs w:val="24"/>
    </w:rPr>
  </w:style>
  <w:style w:type="paragraph" w:customStyle="1" w:styleId="FL">
    <w:name w:val="FL"/>
    <w:basedOn w:val="Normal"/>
    <w:link w:val="FLChar"/>
    <w:rsid w:val="00B03633"/>
    <w:pPr>
      <w:keepNext/>
      <w:keepLines/>
      <w:spacing w:before="60"/>
      <w:jc w:val="center"/>
    </w:pPr>
    <w:rPr>
      <w:rFonts w:ascii="Arial" w:hAnsi="Arial"/>
      <w:b/>
    </w:rPr>
  </w:style>
  <w:style w:type="paragraph" w:customStyle="1" w:styleId="Default">
    <w:name w:val="Default"/>
    <w:rsid w:val="00D65DF6"/>
    <w:pPr>
      <w:autoSpaceDE w:val="0"/>
      <w:autoSpaceDN w:val="0"/>
      <w:adjustRightInd w:val="0"/>
    </w:pPr>
    <w:rPr>
      <w:rFonts w:ascii="Arial" w:hAnsi="Arial" w:cs="Arial"/>
      <w:color w:val="000000"/>
      <w:sz w:val="24"/>
      <w:szCs w:val="24"/>
    </w:rPr>
  </w:style>
  <w:style w:type="paragraph" w:styleId="BalloonText">
    <w:name w:val="Balloon Text"/>
    <w:basedOn w:val="Normal"/>
    <w:link w:val="BalloonTextChar"/>
    <w:rsid w:val="00A6299F"/>
    <w:pPr>
      <w:spacing w:after="0"/>
    </w:pPr>
    <w:rPr>
      <w:rFonts w:ascii="Tahoma" w:hAnsi="Tahoma"/>
      <w:sz w:val="16"/>
      <w:szCs w:val="16"/>
    </w:rPr>
  </w:style>
  <w:style w:type="character" w:customStyle="1" w:styleId="BalloonTextChar">
    <w:name w:val="Balloon Text Char"/>
    <w:link w:val="BalloonText"/>
    <w:rsid w:val="00A6299F"/>
    <w:rPr>
      <w:rFonts w:ascii="Tahoma" w:hAnsi="Tahoma" w:cs="Tahoma"/>
      <w:sz w:val="16"/>
      <w:szCs w:val="16"/>
      <w:lang w:eastAsia="en-US"/>
    </w:rPr>
  </w:style>
  <w:style w:type="character" w:customStyle="1" w:styleId="NOChar">
    <w:name w:val="NO Char"/>
    <w:link w:val="NO"/>
    <w:rsid w:val="008C635A"/>
    <w:rPr>
      <w:lang w:eastAsia="en-US"/>
    </w:rPr>
  </w:style>
  <w:style w:type="character" w:customStyle="1" w:styleId="FooterChar">
    <w:name w:val="Footer Char"/>
    <w:link w:val="Footer"/>
    <w:rsid w:val="00C2422D"/>
    <w:rPr>
      <w:rFonts w:ascii="Arial" w:hAnsi="Arial"/>
      <w:b/>
      <w:i/>
      <w:noProof/>
      <w:sz w:val="18"/>
      <w:lang w:eastAsia="en-US"/>
    </w:rPr>
  </w:style>
  <w:style w:type="character" w:customStyle="1" w:styleId="Heading2Char">
    <w:name w:val="Heading 2 Char"/>
    <w:link w:val="Heading2"/>
    <w:rsid w:val="00013AEF"/>
    <w:rPr>
      <w:rFonts w:ascii="Arial" w:hAnsi="Arial"/>
      <w:sz w:val="32"/>
      <w:lang w:eastAsia="en-US"/>
    </w:rPr>
  </w:style>
  <w:style w:type="character" w:customStyle="1" w:styleId="Heading8Char">
    <w:name w:val="Heading 8 Char"/>
    <w:link w:val="Heading8"/>
    <w:rsid w:val="00CD7607"/>
    <w:rPr>
      <w:rFonts w:ascii="Arial" w:hAnsi="Arial"/>
      <w:sz w:val="36"/>
      <w:lang w:eastAsia="en-US"/>
    </w:rPr>
  </w:style>
  <w:style w:type="character" w:customStyle="1" w:styleId="Heading1Char">
    <w:name w:val="Heading 1 Char"/>
    <w:link w:val="Heading1"/>
    <w:rsid w:val="003F02CF"/>
    <w:rPr>
      <w:rFonts w:ascii="Arial" w:hAnsi="Arial"/>
      <w:sz w:val="36"/>
      <w:lang w:eastAsia="en-US"/>
    </w:rPr>
  </w:style>
  <w:style w:type="character" w:customStyle="1" w:styleId="HeaderChar">
    <w:name w:val="Header Char"/>
    <w:link w:val="Header"/>
    <w:rsid w:val="00687A6A"/>
    <w:rPr>
      <w:rFonts w:ascii="Arial" w:hAnsi="Arial"/>
      <w:b/>
      <w:noProof/>
      <w:sz w:val="18"/>
      <w:lang w:val="en-GB" w:eastAsia="en-US" w:bidi="ar-SA"/>
    </w:rPr>
  </w:style>
  <w:style w:type="character" w:styleId="PlaceholderText">
    <w:name w:val="Placeholder Text"/>
    <w:basedOn w:val="DefaultParagraphFont"/>
    <w:uiPriority w:val="99"/>
    <w:semiHidden/>
    <w:rsid w:val="0008609B"/>
    <w:rPr>
      <w:color w:val="808080"/>
    </w:rPr>
  </w:style>
  <w:style w:type="character" w:customStyle="1" w:styleId="THChar">
    <w:name w:val="TH Char"/>
    <w:basedOn w:val="DefaultParagraphFont"/>
    <w:link w:val="TH"/>
    <w:locked/>
    <w:rsid w:val="00B619A3"/>
    <w:rPr>
      <w:rFonts w:ascii="Arial" w:hAnsi="Arial"/>
      <w:b/>
      <w:lang w:eastAsia="en-US"/>
    </w:rPr>
  </w:style>
  <w:style w:type="character" w:customStyle="1" w:styleId="FLChar">
    <w:name w:val="FL Char"/>
    <w:basedOn w:val="DefaultParagraphFont"/>
    <w:link w:val="FL"/>
    <w:rsid w:val="00036410"/>
    <w:rPr>
      <w:rFonts w:ascii="Arial" w:hAnsi="Arial"/>
      <w:b/>
      <w:lang w:eastAsia="en-US"/>
    </w:rPr>
  </w:style>
  <w:style w:type="table" w:styleId="TableGrid">
    <w:name w:val="Table Grid"/>
    <w:basedOn w:val="TableNormal"/>
    <w:rsid w:val="008C309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ommentSubject">
    <w:name w:val="annotation subject"/>
    <w:basedOn w:val="CommentText"/>
    <w:next w:val="CommentText"/>
    <w:link w:val="CommentSubjectChar"/>
    <w:rsid w:val="000F4014"/>
    <w:rPr>
      <w:b/>
      <w:bCs/>
    </w:rPr>
  </w:style>
  <w:style w:type="character" w:customStyle="1" w:styleId="CommentTextChar">
    <w:name w:val="Comment Text Char"/>
    <w:basedOn w:val="DefaultParagraphFont"/>
    <w:link w:val="CommentText"/>
    <w:semiHidden/>
    <w:rsid w:val="000F4014"/>
    <w:rPr>
      <w:lang w:eastAsia="en-US"/>
    </w:rPr>
  </w:style>
  <w:style w:type="character" w:customStyle="1" w:styleId="CommentSubjectChar">
    <w:name w:val="Comment Subject Char"/>
    <w:basedOn w:val="CommentTextChar"/>
    <w:link w:val="CommentSubject"/>
    <w:rsid w:val="000F4014"/>
    <w:rPr>
      <w:b/>
      <w:bCs/>
      <w:lang w:eastAsia="en-US"/>
    </w:rPr>
  </w:style>
  <w:style w:type="paragraph" w:styleId="Revision">
    <w:name w:val="Revision"/>
    <w:hidden/>
    <w:uiPriority w:val="99"/>
    <w:semiHidden/>
    <w:rsid w:val="007415AE"/>
    <w:rPr>
      <w:lang w:eastAsia="en-US"/>
    </w:rPr>
  </w:style>
  <w:style w:type="paragraph" w:styleId="ListParagraph">
    <w:name w:val="List Paragraph"/>
    <w:basedOn w:val="Normal"/>
    <w:uiPriority w:val="34"/>
    <w:qFormat/>
    <w:rsid w:val="00395678"/>
    <w:pPr>
      <w:ind w:left="720"/>
      <w:contextualSpacing/>
    </w:pPr>
  </w:style>
  <w:style w:type="paragraph" w:styleId="TOCHeading">
    <w:name w:val="TOC Heading"/>
    <w:basedOn w:val="Heading1"/>
    <w:next w:val="Normal"/>
    <w:uiPriority w:val="39"/>
    <w:semiHidden/>
    <w:unhideWhenUsed/>
    <w:qFormat/>
    <w:rsid w:val="009C01CE"/>
    <w:pPr>
      <w:numPr>
        <w:numId w:val="0"/>
      </w:numPr>
      <w:pBdr>
        <w:top w:val="none" w:sz="0" w:space="0" w:color="auto"/>
      </w:pBdr>
      <w:overflowPunct/>
      <w:autoSpaceDE/>
      <w:autoSpaceDN/>
      <w:adjustRightInd/>
      <w:spacing w:before="480" w:after="0" w:line="276" w:lineRule="auto"/>
      <w:textAlignment w:val="auto"/>
      <w:outlineLvl w:val="9"/>
    </w:pPr>
    <w:rPr>
      <w:rFonts w:asciiTheme="majorHAnsi" w:eastAsiaTheme="majorEastAsia" w:hAnsiTheme="majorHAnsi" w:cstheme="majorBidi"/>
      <w:b/>
      <w:bCs/>
      <w:color w:val="2E74B5" w:themeColor="accent1" w:themeShade="BF"/>
      <w:sz w:val="28"/>
      <w:szCs w:val="28"/>
      <w:lang w:val="de-DE" w:eastAsia="de-DE"/>
    </w:rPr>
  </w:style>
  <w:style w:type="character" w:customStyle="1" w:styleId="fontstyle01">
    <w:name w:val="fontstyle01"/>
    <w:basedOn w:val="DefaultParagraphFont"/>
    <w:rsid w:val="00FE06C4"/>
    <w:rPr>
      <w:rFonts w:ascii="Times-Roman" w:hAnsi="Times-Roman" w:hint="default"/>
      <w:b w:val="0"/>
      <w:bCs w:val="0"/>
      <w:i w:val="0"/>
      <w:iCs w:val="0"/>
      <w:color w:val="000000"/>
      <w:sz w:val="20"/>
      <w:szCs w:val="20"/>
    </w:rPr>
  </w:style>
  <w:style w:type="character" w:customStyle="1" w:styleId="PlainTextChar">
    <w:name w:val="Plain Text Char"/>
    <w:basedOn w:val="DefaultParagraphFont"/>
    <w:link w:val="PlainText"/>
    <w:uiPriority w:val="99"/>
    <w:rsid w:val="00CE4F5B"/>
    <w:rPr>
      <w:rFonts w:ascii="Courier New" w:hAnsi="Courier New" w:cs="Courier New"/>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20275886">
      <w:bodyDiv w:val="1"/>
      <w:marLeft w:val="0"/>
      <w:marRight w:val="0"/>
      <w:marTop w:val="0"/>
      <w:marBottom w:val="0"/>
      <w:divBdr>
        <w:top w:val="none" w:sz="0" w:space="0" w:color="auto"/>
        <w:left w:val="none" w:sz="0" w:space="0" w:color="auto"/>
        <w:bottom w:val="none" w:sz="0" w:space="0" w:color="auto"/>
        <w:right w:val="none" w:sz="0" w:space="0" w:color="auto"/>
      </w:divBdr>
    </w:div>
    <w:div w:id="358239130">
      <w:bodyDiv w:val="1"/>
      <w:marLeft w:val="0"/>
      <w:marRight w:val="0"/>
      <w:marTop w:val="0"/>
      <w:marBottom w:val="0"/>
      <w:divBdr>
        <w:top w:val="none" w:sz="0" w:space="0" w:color="auto"/>
        <w:left w:val="none" w:sz="0" w:space="0" w:color="auto"/>
        <w:bottom w:val="none" w:sz="0" w:space="0" w:color="auto"/>
        <w:right w:val="none" w:sz="0" w:space="0" w:color="auto"/>
      </w:divBdr>
    </w:div>
    <w:div w:id="552543005">
      <w:bodyDiv w:val="1"/>
      <w:marLeft w:val="0"/>
      <w:marRight w:val="0"/>
      <w:marTop w:val="0"/>
      <w:marBottom w:val="0"/>
      <w:divBdr>
        <w:top w:val="none" w:sz="0" w:space="0" w:color="auto"/>
        <w:left w:val="none" w:sz="0" w:space="0" w:color="auto"/>
        <w:bottom w:val="none" w:sz="0" w:space="0" w:color="auto"/>
        <w:right w:val="none" w:sz="0" w:space="0" w:color="auto"/>
      </w:divBdr>
    </w:div>
    <w:div w:id="665789806">
      <w:bodyDiv w:val="1"/>
      <w:marLeft w:val="0"/>
      <w:marRight w:val="0"/>
      <w:marTop w:val="0"/>
      <w:marBottom w:val="0"/>
      <w:divBdr>
        <w:top w:val="none" w:sz="0" w:space="0" w:color="auto"/>
        <w:left w:val="none" w:sz="0" w:space="0" w:color="auto"/>
        <w:bottom w:val="none" w:sz="0" w:space="0" w:color="auto"/>
        <w:right w:val="none" w:sz="0" w:space="0" w:color="auto"/>
      </w:divBdr>
    </w:div>
    <w:div w:id="730150764">
      <w:bodyDiv w:val="1"/>
      <w:marLeft w:val="0"/>
      <w:marRight w:val="0"/>
      <w:marTop w:val="0"/>
      <w:marBottom w:val="0"/>
      <w:divBdr>
        <w:top w:val="none" w:sz="0" w:space="0" w:color="auto"/>
        <w:left w:val="none" w:sz="0" w:space="0" w:color="auto"/>
        <w:bottom w:val="none" w:sz="0" w:space="0" w:color="auto"/>
        <w:right w:val="none" w:sz="0" w:space="0" w:color="auto"/>
      </w:divBdr>
    </w:div>
    <w:div w:id="730351225">
      <w:bodyDiv w:val="1"/>
      <w:marLeft w:val="0"/>
      <w:marRight w:val="0"/>
      <w:marTop w:val="0"/>
      <w:marBottom w:val="0"/>
      <w:divBdr>
        <w:top w:val="none" w:sz="0" w:space="0" w:color="auto"/>
        <w:left w:val="none" w:sz="0" w:space="0" w:color="auto"/>
        <w:bottom w:val="none" w:sz="0" w:space="0" w:color="auto"/>
        <w:right w:val="none" w:sz="0" w:space="0" w:color="auto"/>
      </w:divBdr>
    </w:div>
    <w:div w:id="799491279">
      <w:bodyDiv w:val="1"/>
      <w:marLeft w:val="0"/>
      <w:marRight w:val="0"/>
      <w:marTop w:val="0"/>
      <w:marBottom w:val="0"/>
      <w:divBdr>
        <w:top w:val="none" w:sz="0" w:space="0" w:color="auto"/>
        <w:left w:val="none" w:sz="0" w:space="0" w:color="auto"/>
        <w:bottom w:val="none" w:sz="0" w:space="0" w:color="auto"/>
        <w:right w:val="none" w:sz="0" w:space="0" w:color="auto"/>
      </w:divBdr>
    </w:div>
    <w:div w:id="815222629">
      <w:bodyDiv w:val="1"/>
      <w:marLeft w:val="0"/>
      <w:marRight w:val="0"/>
      <w:marTop w:val="0"/>
      <w:marBottom w:val="0"/>
      <w:divBdr>
        <w:top w:val="none" w:sz="0" w:space="0" w:color="auto"/>
        <w:left w:val="none" w:sz="0" w:space="0" w:color="auto"/>
        <w:bottom w:val="none" w:sz="0" w:space="0" w:color="auto"/>
        <w:right w:val="none" w:sz="0" w:space="0" w:color="auto"/>
      </w:divBdr>
    </w:div>
    <w:div w:id="988174366">
      <w:bodyDiv w:val="1"/>
      <w:marLeft w:val="0"/>
      <w:marRight w:val="0"/>
      <w:marTop w:val="0"/>
      <w:marBottom w:val="0"/>
      <w:divBdr>
        <w:top w:val="none" w:sz="0" w:space="0" w:color="auto"/>
        <w:left w:val="none" w:sz="0" w:space="0" w:color="auto"/>
        <w:bottom w:val="none" w:sz="0" w:space="0" w:color="auto"/>
        <w:right w:val="none" w:sz="0" w:space="0" w:color="auto"/>
      </w:divBdr>
    </w:div>
    <w:div w:id="1026446825">
      <w:bodyDiv w:val="1"/>
      <w:marLeft w:val="0"/>
      <w:marRight w:val="0"/>
      <w:marTop w:val="0"/>
      <w:marBottom w:val="0"/>
      <w:divBdr>
        <w:top w:val="none" w:sz="0" w:space="0" w:color="auto"/>
        <w:left w:val="none" w:sz="0" w:space="0" w:color="auto"/>
        <w:bottom w:val="none" w:sz="0" w:space="0" w:color="auto"/>
        <w:right w:val="none" w:sz="0" w:space="0" w:color="auto"/>
      </w:divBdr>
    </w:div>
    <w:div w:id="1050035520">
      <w:bodyDiv w:val="1"/>
      <w:marLeft w:val="0"/>
      <w:marRight w:val="0"/>
      <w:marTop w:val="0"/>
      <w:marBottom w:val="0"/>
      <w:divBdr>
        <w:top w:val="none" w:sz="0" w:space="0" w:color="auto"/>
        <w:left w:val="none" w:sz="0" w:space="0" w:color="auto"/>
        <w:bottom w:val="none" w:sz="0" w:space="0" w:color="auto"/>
        <w:right w:val="none" w:sz="0" w:space="0" w:color="auto"/>
      </w:divBdr>
    </w:div>
    <w:div w:id="1298758241">
      <w:bodyDiv w:val="1"/>
      <w:marLeft w:val="0"/>
      <w:marRight w:val="0"/>
      <w:marTop w:val="0"/>
      <w:marBottom w:val="0"/>
      <w:divBdr>
        <w:top w:val="none" w:sz="0" w:space="0" w:color="auto"/>
        <w:left w:val="none" w:sz="0" w:space="0" w:color="auto"/>
        <w:bottom w:val="none" w:sz="0" w:space="0" w:color="auto"/>
        <w:right w:val="none" w:sz="0" w:space="0" w:color="auto"/>
      </w:divBdr>
    </w:div>
    <w:div w:id="1666933785">
      <w:bodyDiv w:val="1"/>
      <w:marLeft w:val="0"/>
      <w:marRight w:val="0"/>
      <w:marTop w:val="0"/>
      <w:marBottom w:val="0"/>
      <w:divBdr>
        <w:top w:val="none" w:sz="0" w:space="0" w:color="auto"/>
        <w:left w:val="none" w:sz="0" w:space="0" w:color="auto"/>
        <w:bottom w:val="none" w:sz="0" w:space="0" w:color="auto"/>
        <w:right w:val="none" w:sz="0" w:space="0" w:color="auto"/>
      </w:divBdr>
    </w:div>
    <w:div w:id="1767194696">
      <w:bodyDiv w:val="1"/>
      <w:marLeft w:val="0"/>
      <w:marRight w:val="0"/>
      <w:marTop w:val="0"/>
      <w:marBottom w:val="0"/>
      <w:divBdr>
        <w:top w:val="none" w:sz="0" w:space="0" w:color="auto"/>
        <w:left w:val="none" w:sz="0" w:space="0" w:color="auto"/>
        <w:bottom w:val="none" w:sz="0" w:space="0" w:color="auto"/>
        <w:right w:val="none" w:sz="0" w:space="0" w:color="auto"/>
      </w:divBdr>
    </w:div>
    <w:div w:id="1890418020">
      <w:bodyDiv w:val="1"/>
      <w:marLeft w:val="0"/>
      <w:marRight w:val="0"/>
      <w:marTop w:val="0"/>
      <w:marBottom w:val="0"/>
      <w:divBdr>
        <w:top w:val="none" w:sz="0" w:space="0" w:color="auto"/>
        <w:left w:val="none" w:sz="0" w:space="0" w:color="auto"/>
        <w:bottom w:val="none" w:sz="0" w:space="0" w:color="auto"/>
        <w:right w:val="none" w:sz="0" w:space="0" w:color="auto"/>
      </w:divBdr>
    </w:div>
    <w:div w:id="1977179492">
      <w:bodyDiv w:val="1"/>
      <w:marLeft w:val="0"/>
      <w:marRight w:val="0"/>
      <w:marTop w:val="0"/>
      <w:marBottom w:val="0"/>
      <w:divBdr>
        <w:top w:val="none" w:sz="0" w:space="0" w:color="auto"/>
        <w:left w:val="none" w:sz="0" w:space="0" w:color="auto"/>
        <w:bottom w:val="none" w:sz="0" w:space="0" w:color="auto"/>
        <w:right w:val="none" w:sz="0" w:space="0" w:color="auto"/>
      </w:divBdr>
    </w:div>
    <w:div w:id="2010136915">
      <w:bodyDiv w:val="1"/>
      <w:marLeft w:val="0"/>
      <w:marRight w:val="0"/>
      <w:marTop w:val="0"/>
      <w:marBottom w:val="0"/>
      <w:divBdr>
        <w:top w:val="none" w:sz="0" w:space="0" w:color="auto"/>
        <w:left w:val="none" w:sz="0" w:space="0" w:color="auto"/>
        <w:bottom w:val="none" w:sz="0" w:space="0" w:color="auto"/>
        <w:right w:val="none" w:sz="0" w:space="0" w:color="auto"/>
      </w:divBdr>
    </w:div>
    <w:div w:id="21445444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yperlink" Target="http://portal.etsi.org/Help/editHelp!/Howtostart/ETSIDraftingRules.aspx" TargetMode="External"/><Relationship Id="rId18" Type="http://schemas.openxmlformats.org/officeDocument/2006/relationships/image" Target="media/image4.emf"/><Relationship Id="rId26" Type="http://schemas.openxmlformats.org/officeDocument/2006/relationships/image" Target="media/image8.emf"/><Relationship Id="rId39" Type="http://schemas.openxmlformats.org/officeDocument/2006/relationships/footer" Target="footer2.xml"/><Relationship Id="rId3" Type="http://schemas.openxmlformats.org/officeDocument/2006/relationships/styles" Target="styles.xml"/><Relationship Id="rId21" Type="http://schemas.openxmlformats.org/officeDocument/2006/relationships/oleObject" Target="embeddings/Microsoft_Visio_2003-2010_Drawing2.vsd"/><Relationship Id="rId34" Type="http://schemas.openxmlformats.org/officeDocument/2006/relationships/oleObject" Target="embeddings/Microsoft_Visio_2003-2010_Drawing7.vsd"/><Relationship Id="rId42" Type="http://schemas.openxmlformats.org/officeDocument/2006/relationships/footer" Target="footer4.xml"/><Relationship Id="rId7" Type="http://schemas.openxmlformats.org/officeDocument/2006/relationships/endnotes" Target="endnotes.xml"/><Relationship Id="rId12" Type="http://schemas.openxmlformats.org/officeDocument/2006/relationships/hyperlink" Target="https://portal.etsi.org/People/CommiteeSupportStaff.aspx" TargetMode="External"/><Relationship Id="rId17" Type="http://schemas.openxmlformats.org/officeDocument/2006/relationships/image" Target="media/image3.png"/><Relationship Id="rId25" Type="http://schemas.openxmlformats.org/officeDocument/2006/relationships/oleObject" Target="embeddings/Microsoft_Visio_2003-2010_Drawing4.vsd"/><Relationship Id="rId33" Type="http://schemas.openxmlformats.org/officeDocument/2006/relationships/image" Target="media/image12.emf"/><Relationship Id="rId38" Type="http://schemas.openxmlformats.org/officeDocument/2006/relationships/header" Target="header3.xml"/><Relationship Id="rId2" Type="http://schemas.openxmlformats.org/officeDocument/2006/relationships/numbering" Target="numbering.xml"/><Relationship Id="rId16" Type="http://schemas.openxmlformats.org/officeDocument/2006/relationships/oleObject" Target="embeddings/Microsoft_Visio_2003-2010_Drawing.vsd"/><Relationship Id="rId20" Type="http://schemas.openxmlformats.org/officeDocument/2006/relationships/image" Target="media/image5.emf"/><Relationship Id="rId29" Type="http://schemas.openxmlformats.org/officeDocument/2006/relationships/image" Target="media/image10.emf"/><Relationship Id="rId41" Type="http://schemas.openxmlformats.org/officeDocument/2006/relationships/header" Target="header4.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portal.etsi.org/tb/status/status.asp" TargetMode="External"/><Relationship Id="rId24" Type="http://schemas.openxmlformats.org/officeDocument/2006/relationships/image" Target="media/image7.emf"/><Relationship Id="rId32" Type="http://schemas.openxmlformats.org/officeDocument/2006/relationships/package" Target="embeddings/Microsoft_Visio_Drawing.vsdx"/><Relationship Id="rId37" Type="http://schemas.openxmlformats.org/officeDocument/2006/relationships/header" Target="header2.xml"/><Relationship Id="rId40" Type="http://schemas.openxmlformats.org/officeDocument/2006/relationships/footer" Target="footer3.xml"/><Relationship Id="rId45"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2.emf"/><Relationship Id="rId23" Type="http://schemas.openxmlformats.org/officeDocument/2006/relationships/oleObject" Target="embeddings/Microsoft_Visio_2003-2010_Drawing3.vsd"/><Relationship Id="rId28" Type="http://schemas.openxmlformats.org/officeDocument/2006/relationships/image" Target="media/image9.png"/><Relationship Id="rId36" Type="http://schemas.openxmlformats.org/officeDocument/2006/relationships/oleObject" Target="embeddings/Microsoft_Visio_2003-2010_Drawing8.vsd"/><Relationship Id="rId10" Type="http://schemas.openxmlformats.org/officeDocument/2006/relationships/hyperlink" Target="http://www.etsi.org/standards-search" TargetMode="External"/><Relationship Id="rId19" Type="http://schemas.openxmlformats.org/officeDocument/2006/relationships/oleObject" Target="embeddings/Microsoft_Visio_2003-2010_Drawing1.vsd"/><Relationship Id="rId31" Type="http://schemas.openxmlformats.org/officeDocument/2006/relationships/image" Target="media/image11.emf"/><Relationship Id="rId44" Type="http://schemas.microsoft.com/office/2011/relationships/people" Target="people.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yperlink" Target="https://docbox.etsi.org/Reference/" TargetMode="External"/><Relationship Id="rId22" Type="http://schemas.openxmlformats.org/officeDocument/2006/relationships/image" Target="media/image6.emf"/><Relationship Id="rId27" Type="http://schemas.openxmlformats.org/officeDocument/2006/relationships/oleObject" Target="embeddings/Microsoft_Visio_2003-2010_Drawing5.vsd"/><Relationship Id="rId30" Type="http://schemas.openxmlformats.org/officeDocument/2006/relationships/oleObject" Target="embeddings/Microsoft_Visio_2003-2010_Drawing6.vsd"/><Relationship Id="rId35" Type="http://schemas.openxmlformats.org/officeDocument/2006/relationships/image" Target="media/image13.emf"/><Relationship Id="rId43"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ETSI%20'NEW'%20DELIVERABLES\ETSIW_8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64CB5C2-80DF-441A-B53B-5155EE7899E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TSIW_80.DOT</Template>
  <TotalTime>2</TotalTime>
  <Pages>40</Pages>
  <Words>11180</Words>
  <Characters>63731</Characters>
  <Application>Microsoft Office Word</Application>
  <DocSecurity>0</DocSecurity>
  <Lines>531</Lines>
  <Paragraphs>149</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Final draft ETSI EN 300 000 V0.0.0</vt:lpstr>
      <vt:lpstr>Final draft ETSI EN 300 000 V0.0.0</vt:lpstr>
    </vt:vector>
  </TitlesOfParts>
  <Company>ETSI Secretariat</Company>
  <LinksUpToDate>false</LinksUpToDate>
  <CharactersWithSpaces>74762</CharactersWithSpaces>
  <SharedDoc>false</SharedDoc>
  <HLinks>
    <vt:vector size="192" baseType="variant">
      <vt:variant>
        <vt:i4>4128773</vt:i4>
      </vt:variant>
      <vt:variant>
        <vt:i4>198</vt:i4>
      </vt:variant>
      <vt:variant>
        <vt:i4>0</vt:i4>
      </vt:variant>
      <vt:variant>
        <vt:i4>5</vt:i4>
      </vt:variant>
      <vt:variant>
        <vt:lpwstr>mailto:edithelp@etsi.org</vt:lpwstr>
      </vt:variant>
      <vt:variant>
        <vt:lpwstr/>
      </vt:variant>
      <vt:variant>
        <vt:i4>4128773</vt:i4>
      </vt:variant>
      <vt:variant>
        <vt:i4>195</vt:i4>
      </vt:variant>
      <vt:variant>
        <vt:i4>0</vt:i4>
      </vt:variant>
      <vt:variant>
        <vt:i4>5</vt:i4>
      </vt:variant>
      <vt:variant>
        <vt:lpwstr>mailto:edithelp@etsi.org</vt:lpwstr>
      </vt:variant>
      <vt:variant>
        <vt:lpwstr/>
      </vt:variant>
      <vt:variant>
        <vt:i4>7995444</vt:i4>
      </vt:variant>
      <vt:variant>
        <vt:i4>192</vt:i4>
      </vt:variant>
      <vt:variant>
        <vt:i4>0</vt:i4>
      </vt:variant>
      <vt:variant>
        <vt:i4>5</vt:i4>
      </vt:variant>
      <vt:variant>
        <vt:lpwstr>http://portal.etsi.org/Help/editHelp!/Howtostart/ETSIDraftingRules.aspx</vt:lpwstr>
      </vt:variant>
      <vt:variant>
        <vt:lpwstr/>
      </vt:variant>
      <vt:variant>
        <vt:i4>7995444</vt:i4>
      </vt:variant>
      <vt:variant>
        <vt:i4>189</vt:i4>
      </vt:variant>
      <vt:variant>
        <vt:i4>0</vt:i4>
      </vt:variant>
      <vt:variant>
        <vt:i4>5</vt:i4>
      </vt:variant>
      <vt:variant>
        <vt:lpwstr>http://portal.etsi.org/Help/editHelp!/Howtostart/ETSIDraftingRules.aspx</vt:lpwstr>
      </vt:variant>
      <vt:variant>
        <vt:lpwstr/>
      </vt:variant>
      <vt:variant>
        <vt:i4>7995444</vt:i4>
      </vt:variant>
      <vt:variant>
        <vt:i4>186</vt:i4>
      </vt:variant>
      <vt:variant>
        <vt:i4>0</vt:i4>
      </vt:variant>
      <vt:variant>
        <vt:i4>5</vt:i4>
      </vt:variant>
      <vt:variant>
        <vt:lpwstr>http://portal.etsi.org/Help/editHelp!/Howtostart/ETSIDraftingRules.aspx</vt:lpwstr>
      </vt:variant>
      <vt:variant>
        <vt:lpwstr/>
      </vt:variant>
      <vt:variant>
        <vt:i4>7209084</vt:i4>
      </vt:variant>
      <vt:variant>
        <vt:i4>182</vt:i4>
      </vt:variant>
      <vt:variant>
        <vt:i4>0</vt:i4>
      </vt:variant>
      <vt:variant>
        <vt:i4>5</vt:i4>
      </vt:variant>
      <vt:variant>
        <vt:lpwstr>http://portal.etsi.org/Help/editHelp!/Standardsdevelopment/Drafting/Stylestoolbar.aspx</vt:lpwstr>
      </vt:variant>
      <vt:variant>
        <vt:lpwstr/>
      </vt:variant>
      <vt:variant>
        <vt:i4>5177414</vt:i4>
      </vt:variant>
      <vt:variant>
        <vt:i4>180</vt:i4>
      </vt:variant>
      <vt:variant>
        <vt:i4>0</vt:i4>
      </vt:variant>
      <vt:variant>
        <vt:i4>5</vt:i4>
      </vt:variant>
      <vt:variant>
        <vt:lpwstr>http://portal.etsi.org/edithelp/home.asp</vt:lpwstr>
      </vt:variant>
      <vt:variant>
        <vt:lpwstr/>
      </vt:variant>
      <vt:variant>
        <vt:i4>7995444</vt:i4>
      </vt:variant>
      <vt:variant>
        <vt:i4>177</vt:i4>
      </vt:variant>
      <vt:variant>
        <vt:i4>0</vt:i4>
      </vt:variant>
      <vt:variant>
        <vt:i4>5</vt:i4>
      </vt:variant>
      <vt:variant>
        <vt:lpwstr>http://portal.etsi.org/Help/editHelp!/Howtostart/ETSIDraftingRules.aspx</vt:lpwstr>
      </vt:variant>
      <vt:variant>
        <vt:lpwstr/>
      </vt:variant>
      <vt:variant>
        <vt:i4>7995444</vt:i4>
      </vt:variant>
      <vt:variant>
        <vt:i4>174</vt:i4>
      </vt:variant>
      <vt:variant>
        <vt:i4>0</vt:i4>
      </vt:variant>
      <vt:variant>
        <vt:i4>5</vt:i4>
      </vt:variant>
      <vt:variant>
        <vt:lpwstr>http://portal.etsi.org/Help/editHelp!/Howtostart/ETSIDraftingRules.aspx</vt:lpwstr>
      </vt:variant>
      <vt:variant>
        <vt:lpwstr/>
      </vt:variant>
      <vt:variant>
        <vt:i4>7995444</vt:i4>
      </vt:variant>
      <vt:variant>
        <vt:i4>171</vt:i4>
      </vt:variant>
      <vt:variant>
        <vt:i4>0</vt:i4>
      </vt:variant>
      <vt:variant>
        <vt:i4>5</vt:i4>
      </vt:variant>
      <vt:variant>
        <vt:lpwstr>http://portal.etsi.org/Help/editHelp!/Howtostart/ETSIDraftingRules.aspx</vt:lpwstr>
      </vt:variant>
      <vt:variant>
        <vt:lpwstr/>
      </vt:variant>
      <vt:variant>
        <vt:i4>7995444</vt:i4>
      </vt:variant>
      <vt:variant>
        <vt:i4>168</vt:i4>
      </vt:variant>
      <vt:variant>
        <vt:i4>0</vt:i4>
      </vt:variant>
      <vt:variant>
        <vt:i4>5</vt:i4>
      </vt:variant>
      <vt:variant>
        <vt:lpwstr>http://portal.etsi.org/Help/editHelp!/Howtostart/ETSIDraftingRules.aspx</vt:lpwstr>
      </vt:variant>
      <vt:variant>
        <vt:lpwstr/>
      </vt:variant>
      <vt:variant>
        <vt:i4>7995444</vt:i4>
      </vt:variant>
      <vt:variant>
        <vt:i4>165</vt:i4>
      </vt:variant>
      <vt:variant>
        <vt:i4>0</vt:i4>
      </vt:variant>
      <vt:variant>
        <vt:i4>5</vt:i4>
      </vt:variant>
      <vt:variant>
        <vt:lpwstr>http://portal.etsi.org/Help/editHelp!/Howtostart/ETSIDraftingRules.aspx</vt:lpwstr>
      </vt:variant>
      <vt:variant>
        <vt:lpwstr/>
      </vt:variant>
      <vt:variant>
        <vt:i4>7995444</vt:i4>
      </vt:variant>
      <vt:variant>
        <vt:i4>162</vt:i4>
      </vt:variant>
      <vt:variant>
        <vt:i4>0</vt:i4>
      </vt:variant>
      <vt:variant>
        <vt:i4>5</vt:i4>
      </vt:variant>
      <vt:variant>
        <vt:lpwstr>http://portal.etsi.org/Help/editHelp!/Howtostart/ETSIDraftingRules.aspx</vt:lpwstr>
      </vt:variant>
      <vt:variant>
        <vt:lpwstr/>
      </vt:variant>
      <vt:variant>
        <vt:i4>7995444</vt:i4>
      </vt:variant>
      <vt:variant>
        <vt:i4>159</vt:i4>
      </vt:variant>
      <vt:variant>
        <vt:i4>0</vt:i4>
      </vt:variant>
      <vt:variant>
        <vt:i4>5</vt:i4>
      </vt:variant>
      <vt:variant>
        <vt:lpwstr>http://portal.etsi.org/Help/editHelp!/Howtostart/ETSIDraftingRules.aspx</vt:lpwstr>
      </vt:variant>
      <vt:variant>
        <vt:lpwstr/>
      </vt:variant>
      <vt:variant>
        <vt:i4>7995444</vt:i4>
      </vt:variant>
      <vt:variant>
        <vt:i4>156</vt:i4>
      </vt:variant>
      <vt:variant>
        <vt:i4>0</vt:i4>
      </vt:variant>
      <vt:variant>
        <vt:i4>5</vt:i4>
      </vt:variant>
      <vt:variant>
        <vt:lpwstr>http://portal.etsi.org/Help/editHelp!/Howtostart/ETSIDraftingRules.aspx</vt:lpwstr>
      </vt:variant>
      <vt:variant>
        <vt:lpwstr/>
      </vt:variant>
      <vt:variant>
        <vt:i4>7995444</vt:i4>
      </vt:variant>
      <vt:variant>
        <vt:i4>153</vt:i4>
      </vt:variant>
      <vt:variant>
        <vt:i4>0</vt:i4>
      </vt:variant>
      <vt:variant>
        <vt:i4>5</vt:i4>
      </vt:variant>
      <vt:variant>
        <vt:lpwstr>http://portal.etsi.org/Help/editHelp!/Howtostart/ETSIDraftingRules.aspx</vt:lpwstr>
      </vt:variant>
      <vt:variant>
        <vt:lpwstr/>
      </vt:variant>
      <vt:variant>
        <vt:i4>7995444</vt:i4>
      </vt:variant>
      <vt:variant>
        <vt:i4>150</vt:i4>
      </vt:variant>
      <vt:variant>
        <vt:i4>0</vt:i4>
      </vt:variant>
      <vt:variant>
        <vt:i4>5</vt:i4>
      </vt:variant>
      <vt:variant>
        <vt:lpwstr>http://portal.etsi.org/Help/editHelp!/Howtostart/ETSIDraftingRules.aspx</vt:lpwstr>
      </vt:variant>
      <vt:variant>
        <vt:lpwstr/>
      </vt:variant>
      <vt:variant>
        <vt:i4>786457</vt:i4>
      </vt:variant>
      <vt:variant>
        <vt:i4>147</vt:i4>
      </vt:variant>
      <vt:variant>
        <vt:i4>0</vt:i4>
      </vt:variant>
      <vt:variant>
        <vt:i4>5</vt:i4>
      </vt:variant>
      <vt:variant>
        <vt:lpwstr>http://webapp.etsi.org/Teddi/</vt:lpwstr>
      </vt:variant>
      <vt:variant>
        <vt:lpwstr/>
      </vt:variant>
      <vt:variant>
        <vt:i4>7995444</vt:i4>
      </vt:variant>
      <vt:variant>
        <vt:i4>144</vt:i4>
      </vt:variant>
      <vt:variant>
        <vt:i4>0</vt:i4>
      </vt:variant>
      <vt:variant>
        <vt:i4>5</vt:i4>
      </vt:variant>
      <vt:variant>
        <vt:lpwstr>http://portal.etsi.org/Help/editHelp!/Howtostart/ETSIDraftingRules.aspx</vt:lpwstr>
      </vt:variant>
      <vt:variant>
        <vt:lpwstr/>
      </vt:variant>
      <vt:variant>
        <vt:i4>1376287</vt:i4>
      </vt:variant>
      <vt:variant>
        <vt:i4>141</vt:i4>
      </vt:variant>
      <vt:variant>
        <vt:i4>0</vt:i4>
      </vt:variant>
      <vt:variant>
        <vt:i4>5</vt:i4>
      </vt:variant>
      <vt:variant>
        <vt:lpwstr>http://docbox.etsi.org/Reference</vt:lpwstr>
      </vt:variant>
      <vt:variant>
        <vt:lpwstr/>
      </vt:variant>
      <vt:variant>
        <vt:i4>7995444</vt:i4>
      </vt:variant>
      <vt:variant>
        <vt:i4>138</vt:i4>
      </vt:variant>
      <vt:variant>
        <vt:i4>0</vt:i4>
      </vt:variant>
      <vt:variant>
        <vt:i4>5</vt:i4>
      </vt:variant>
      <vt:variant>
        <vt:lpwstr>http://portal.etsi.org/Help/editHelp!/Howtostart/ETSIDraftingRules.aspx</vt:lpwstr>
      </vt:variant>
      <vt:variant>
        <vt:lpwstr/>
      </vt:variant>
      <vt:variant>
        <vt:i4>7995444</vt:i4>
      </vt:variant>
      <vt:variant>
        <vt:i4>135</vt:i4>
      </vt:variant>
      <vt:variant>
        <vt:i4>0</vt:i4>
      </vt:variant>
      <vt:variant>
        <vt:i4>5</vt:i4>
      </vt:variant>
      <vt:variant>
        <vt:lpwstr>http://portal.etsi.org/Help/editHelp!/Howtostart/ETSIDraftingRules.aspx</vt:lpwstr>
      </vt:variant>
      <vt:variant>
        <vt:lpwstr/>
      </vt:variant>
      <vt:variant>
        <vt:i4>2687002</vt:i4>
      </vt:variant>
      <vt:variant>
        <vt:i4>132</vt:i4>
      </vt:variant>
      <vt:variant>
        <vt:i4>0</vt:i4>
      </vt:variant>
      <vt:variant>
        <vt:i4>5</vt:i4>
      </vt:variant>
      <vt:variant>
        <vt:lpwstr>http://portal.etsi.org/edithelp/Files/other/EDRs_navigator.chm</vt:lpwstr>
      </vt:variant>
      <vt:variant>
        <vt:lpwstr/>
      </vt:variant>
      <vt:variant>
        <vt:i4>7995444</vt:i4>
      </vt:variant>
      <vt:variant>
        <vt:i4>129</vt:i4>
      </vt:variant>
      <vt:variant>
        <vt:i4>0</vt:i4>
      </vt:variant>
      <vt:variant>
        <vt:i4>5</vt:i4>
      </vt:variant>
      <vt:variant>
        <vt:lpwstr>http://portal.etsi.org/Help/editHelp!/Howtostart/ETSIDraftingRules.aspx</vt:lpwstr>
      </vt:variant>
      <vt:variant>
        <vt:lpwstr/>
      </vt:variant>
      <vt:variant>
        <vt:i4>7995444</vt:i4>
      </vt:variant>
      <vt:variant>
        <vt:i4>126</vt:i4>
      </vt:variant>
      <vt:variant>
        <vt:i4>0</vt:i4>
      </vt:variant>
      <vt:variant>
        <vt:i4>5</vt:i4>
      </vt:variant>
      <vt:variant>
        <vt:lpwstr>http://portal.etsi.org/Help/editHelp!/Howtostart/ETSIDraftingRules.aspx</vt:lpwstr>
      </vt:variant>
      <vt:variant>
        <vt:lpwstr/>
      </vt:variant>
      <vt:variant>
        <vt:i4>6553714</vt:i4>
      </vt:variant>
      <vt:variant>
        <vt:i4>123</vt:i4>
      </vt:variant>
      <vt:variant>
        <vt:i4>0</vt:i4>
      </vt:variant>
      <vt:variant>
        <vt:i4>5</vt:i4>
      </vt:variant>
      <vt:variant>
        <vt:lpwstr>http://www.etsi.org/deliver/etsi_en/302200_302299/3022170201/01.03.01_60/en_3022170201v010301p.pdf</vt:lpwstr>
      </vt:variant>
      <vt:variant>
        <vt:lpwstr/>
      </vt:variant>
      <vt:variant>
        <vt:i4>7995444</vt:i4>
      </vt:variant>
      <vt:variant>
        <vt:i4>120</vt:i4>
      </vt:variant>
      <vt:variant>
        <vt:i4>0</vt:i4>
      </vt:variant>
      <vt:variant>
        <vt:i4>5</vt:i4>
      </vt:variant>
      <vt:variant>
        <vt:lpwstr>http://portal.etsi.org/Help/editHelp!/Howtostart/ETSIDraftingRules.aspx</vt:lpwstr>
      </vt:variant>
      <vt:variant>
        <vt:lpwstr/>
      </vt:variant>
      <vt:variant>
        <vt:i4>6619251</vt:i4>
      </vt:variant>
      <vt:variant>
        <vt:i4>117</vt:i4>
      </vt:variant>
      <vt:variant>
        <vt:i4>0</vt:i4>
      </vt:variant>
      <vt:variant>
        <vt:i4>5</vt:i4>
      </vt:variant>
      <vt:variant>
        <vt:lpwstr>http://www.etsi.org/deliver/etsi_ts/101300_101399/1013760322/03.02.01_60/ts_1013760322v030201p.pdf</vt:lpwstr>
      </vt:variant>
      <vt:variant>
        <vt:lpwstr/>
      </vt:variant>
      <vt:variant>
        <vt:i4>6291574</vt:i4>
      </vt:variant>
      <vt:variant>
        <vt:i4>114</vt:i4>
      </vt:variant>
      <vt:variant>
        <vt:i4>0</vt:i4>
      </vt:variant>
      <vt:variant>
        <vt:i4>5</vt:i4>
      </vt:variant>
      <vt:variant>
        <vt:lpwstr>http://www.etsi.org/deliver/etsi_en/300300_300399/3003920305/01.04.01_60/en_3003920305v010401p.pdf</vt:lpwstr>
      </vt:variant>
      <vt:variant>
        <vt:lpwstr/>
      </vt:variant>
      <vt:variant>
        <vt:i4>6160453</vt:i4>
      </vt:variant>
      <vt:variant>
        <vt:i4>9</vt:i4>
      </vt:variant>
      <vt:variant>
        <vt:i4>0</vt:i4>
      </vt:variant>
      <vt:variant>
        <vt:i4>5</vt:i4>
      </vt:variant>
      <vt:variant>
        <vt:lpwstr>https://portal.etsi.org/People/CommiteeSupportStaff.aspx</vt:lpwstr>
      </vt:variant>
      <vt:variant>
        <vt:lpwstr/>
      </vt:variant>
      <vt:variant>
        <vt:i4>6357027</vt:i4>
      </vt:variant>
      <vt:variant>
        <vt:i4>6</vt:i4>
      </vt:variant>
      <vt:variant>
        <vt:i4>0</vt:i4>
      </vt:variant>
      <vt:variant>
        <vt:i4>5</vt:i4>
      </vt:variant>
      <vt:variant>
        <vt:lpwstr>http://portal.etsi.org/tb/status/status.asp</vt:lpwstr>
      </vt:variant>
      <vt:variant>
        <vt:lpwstr/>
      </vt:variant>
      <vt:variant>
        <vt:i4>196675</vt:i4>
      </vt:variant>
      <vt:variant>
        <vt:i4>3</vt:i4>
      </vt:variant>
      <vt:variant>
        <vt:i4>0</vt:i4>
      </vt:variant>
      <vt:variant>
        <vt:i4>5</vt:i4>
      </vt:variant>
      <vt:variant>
        <vt:lpwstr>http://www.etsi.org/standards-search</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inal draft ETSI EN 300 000 V0.0.0</dc:title>
  <dc:creator>VJO</dc:creator>
  <cp:keywords>ETS</cp:keywords>
  <cp:lastModifiedBy>Andrea Lorelli</cp:lastModifiedBy>
  <cp:revision>51</cp:revision>
  <cp:lastPrinted>2017-10-13T08:07:00Z</cp:lastPrinted>
  <dcterms:created xsi:type="dcterms:W3CDTF">2018-08-08T09:59:00Z</dcterms:created>
  <dcterms:modified xsi:type="dcterms:W3CDTF">2018-11-19T14: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ies>
</file>